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0059F9" w14:textId="3668E801" w:rsidR="00244CC5" w:rsidRPr="003E4C20" w:rsidRDefault="00DC691F" w:rsidP="00244CC5">
      <w:pPr>
        <w:jc w:val="center"/>
        <w:rPr>
          <w:b/>
          <w:sz w:val="20"/>
          <w:szCs w:val="20"/>
          <w:lang w:val="nl-NL"/>
        </w:rPr>
      </w:pPr>
      <w:r w:rsidRPr="003E4C20">
        <w:rPr>
          <w:b/>
          <w:noProof/>
          <w:sz w:val="20"/>
          <w:szCs w:val="20"/>
        </w:rPr>
        <mc:AlternateContent>
          <mc:Choice Requires="wps">
            <w:drawing>
              <wp:anchor distT="0" distB="0" distL="114300" distR="114300" simplePos="0" relativeHeight="251660288" behindDoc="0" locked="0" layoutInCell="1" allowOverlap="1" wp14:anchorId="0EA73563" wp14:editId="1B597F1A">
                <wp:simplePos x="0" y="0"/>
                <wp:positionH relativeFrom="column">
                  <wp:posOffset>-3175</wp:posOffset>
                </wp:positionH>
                <wp:positionV relativeFrom="page">
                  <wp:posOffset>933450</wp:posOffset>
                </wp:positionV>
                <wp:extent cx="5715000" cy="9077325"/>
                <wp:effectExtent l="19050" t="19050" r="38100" b="47625"/>
                <wp:wrapNone/>
                <wp:docPr id="16" name="Rectangle 16"/>
                <wp:cNvGraphicFramePr/>
                <a:graphic xmlns:a="http://schemas.openxmlformats.org/drawingml/2006/main">
                  <a:graphicData uri="http://schemas.microsoft.com/office/word/2010/wordprocessingShape">
                    <wps:wsp>
                      <wps:cNvSpPr/>
                      <wps:spPr>
                        <a:xfrm>
                          <a:off x="0" y="0"/>
                          <a:ext cx="5715000" cy="9077325"/>
                        </a:xfrm>
                        <a:prstGeom prst="rect">
                          <a:avLst/>
                        </a:prstGeom>
                        <a:noFill/>
                        <a:ln w="50800" cmpd="thickThi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470731C1" id="Rectangle 16" o:spid="_x0000_s1026" style="position:absolute;margin-left:-.25pt;margin-top:73.5pt;width:450pt;height:71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" filled="f" strokecolor="black [3213]" strokeweight="4pt">
                <v:stroke linestyle="thickThin"/>
                <w10:wrap anchory="page"/>
              </v:rect>
            </w:pict>
          </mc:Fallback>
        </mc:AlternateContent>
      </w:r>
    </w:p>
    <w:p w14:paraId="2E888A03" w14:textId="77777777" w:rsidR="00244CC5" w:rsidRPr="007002DB" w:rsidRDefault="00244CC5" w:rsidP="00244CC5">
      <w:pPr>
        <w:jc w:val="center"/>
        <w:rPr>
          <w:b/>
          <w:sz w:val="14"/>
          <w:szCs w:val="16"/>
          <w:lang w:val="nl-NL"/>
        </w:rPr>
      </w:pPr>
    </w:p>
    <w:p w14:paraId="472365CA" w14:textId="77777777" w:rsidR="00244CC5" w:rsidRDefault="00244CC5" w:rsidP="00244CC5">
      <w:pPr>
        <w:jc w:val="center"/>
        <w:rPr>
          <w:b/>
          <w:sz w:val="32"/>
          <w:szCs w:val="32"/>
          <w:lang w:val="nl-NL"/>
        </w:rPr>
      </w:pPr>
      <w:r w:rsidRPr="0069552E">
        <w:rPr>
          <w:b/>
          <w:sz w:val="32"/>
          <w:szCs w:val="32"/>
          <w:lang w:val="nl-NL"/>
        </w:rPr>
        <w:t>HỌC VIỆN KỸ THUẬT QUÂN SỰ</w:t>
      </w:r>
    </w:p>
    <w:p w14:paraId="3404C1E9" w14:textId="77777777" w:rsidR="00244CC5" w:rsidRPr="003E4C20" w:rsidRDefault="00244CC5" w:rsidP="00244CC5">
      <w:pPr>
        <w:jc w:val="center"/>
        <w:rPr>
          <w:b/>
          <w:sz w:val="32"/>
          <w:szCs w:val="32"/>
          <w:lang w:val="nl-NL"/>
        </w:rPr>
      </w:pPr>
    </w:p>
    <w:p w14:paraId="358FE515" w14:textId="77777777" w:rsidR="00244CC5" w:rsidRDefault="00244CC5" w:rsidP="00244CC5">
      <w:pPr>
        <w:tabs>
          <w:tab w:val="left" w:pos="180"/>
        </w:tabs>
        <w:spacing w:line="276" w:lineRule="auto"/>
        <w:ind w:left="180"/>
        <w:rPr>
          <w:b/>
          <w:szCs w:val="26"/>
          <w:lang w:val="vi-VN"/>
        </w:rPr>
      </w:pPr>
    </w:p>
    <w:p w14:paraId="6C541D82" w14:textId="77777777" w:rsidR="00244CC5" w:rsidRPr="007002DB" w:rsidRDefault="00244CC5" w:rsidP="00244CC5">
      <w:pPr>
        <w:tabs>
          <w:tab w:val="left" w:pos="180"/>
        </w:tabs>
        <w:spacing w:line="276" w:lineRule="auto"/>
        <w:ind w:left="180"/>
        <w:rPr>
          <w:b/>
          <w:sz w:val="20"/>
          <w:szCs w:val="20"/>
          <w:lang w:val="vi-VN"/>
        </w:rPr>
      </w:pPr>
    </w:p>
    <w:p w14:paraId="71FCFDFB" w14:textId="77777777" w:rsidR="00244CC5" w:rsidRDefault="00244CC5" w:rsidP="00244CC5">
      <w:pPr>
        <w:tabs>
          <w:tab w:val="left" w:pos="180"/>
        </w:tabs>
        <w:spacing w:line="276" w:lineRule="auto"/>
        <w:ind w:left="180"/>
        <w:rPr>
          <w:b/>
          <w:szCs w:val="26"/>
          <w:lang w:val="vi-VN"/>
        </w:rPr>
      </w:pPr>
    </w:p>
    <w:p w14:paraId="11A88CD5" w14:textId="77777777" w:rsidR="00244CC5" w:rsidRPr="007002DB" w:rsidRDefault="00244CC5" w:rsidP="00244CC5">
      <w:pPr>
        <w:tabs>
          <w:tab w:val="left" w:pos="180"/>
        </w:tabs>
        <w:spacing w:line="276" w:lineRule="auto"/>
        <w:ind w:left="180"/>
        <w:rPr>
          <w:b/>
          <w:sz w:val="24"/>
          <w:szCs w:val="26"/>
          <w:lang w:val="vi-VN"/>
        </w:rPr>
      </w:pPr>
    </w:p>
    <w:p w14:paraId="0A2F8A98" w14:textId="21548EF9" w:rsidR="00244CC5" w:rsidRPr="00752322" w:rsidRDefault="00752322" w:rsidP="00244CC5">
      <w:pPr>
        <w:tabs>
          <w:tab w:val="left" w:pos="180"/>
        </w:tabs>
        <w:ind w:left="181"/>
        <w:jc w:val="center"/>
        <w:rPr>
          <w:b/>
          <w:sz w:val="24"/>
          <w:szCs w:val="24"/>
        </w:rPr>
      </w:pPr>
      <w:r w:rsidRPr="008F2019">
        <w:rPr>
          <w:b/>
          <w:color w:val="FF0000"/>
          <w:sz w:val="24"/>
          <w:szCs w:val="24"/>
        </w:rPr>
        <w:t>NGUYÊN</w:t>
      </w:r>
      <w:r>
        <w:rPr>
          <w:b/>
          <w:sz w:val="24"/>
          <w:szCs w:val="24"/>
        </w:rPr>
        <w:t xml:space="preserve"> THANH TÙNG</w:t>
      </w:r>
    </w:p>
    <w:p w14:paraId="5CE49A12" w14:textId="77777777" w:rsidR="00244CC5" w:rsidRPr="0008068B" w:rsidRDefault="00244CC5" w:rsidP="00244CC5">
      <w:pPr>
        <w:tabs>
          <w:tab w:val="left" w:pos="180"/>
        </w:tabs>
        <w:ind w:left="181"/>
        <w:jc w:val="center"/>
        <w:rPr>
          <w:b/>
          <w:sz w:val="24"/>
          <w:szCs w:val="24"/>
          <w:lang w:val="nl-NL"/>
        </w:rPr>
      </w:pPr>
      <w:r w:rsidRPr="0008068B">
        <w:rPr>
          <w:b/>
          <w:sz w:val="24"/>
          <w:szCs w:val="24"/>
          <w:lang w:val="nl-NL"/>
        </w:rPr>
        <w:t>KHÓA 14</w:t>
      </w:r>
    </w:p>
    <w:p w14:paraId="48F78EDD" w14:textId="7776D307" w:rsidR="00244CC5" w:rsidRPr="0008068B" w:rsidRDefault="00740ED9" w:rsidP="00244CC5">
      <w:pPr>
        <w:tabs>
          <w:tab w:val="left" w:pos="180"/>
        </w:tabs>
        <w:ind w:left="181"/>
        <w:jc w:val="center"/>
        <w:rPr>
          <w:b/>
          <w:sz w:val="24"/>
          <w:szCs w:val="24"/>
          <w:lang w:val="nl-NL"/>
        </w:rPr>
      </w:pPr>
      <w:r>
        <w:rPr>
          <w:b/>
          <w:sz w:val="24"/>
          <w:szCs w:val="24"/>
          <w:lang w:val="nl-NL"/>
        </w:rPr>
        <w:t>HỆ ĐÀO TẠO CỬ NHÂN</w:t>
      </w:r>
      <w:r w:rsidR="00244CC5" w:rsidRPr="0008068B">
        <w:rPr>
          <w:b/>
          <w:sz w:val="24"/>
          <w:szCs w:val="24"/>
          <w:lang w:val="nl-NL"/>
        </w:rPr>
        <w:t xml:space="preserve"> DÂN SỰ</w:t>
      </w:r>
    </w:p>
    <w:p w14:paraId="5C308475" w14:textId="77777777" w:rsidR="00244CC5" w:rsidRPr="0008068B" w:rsidRDefault="00244CC5" w:rsidP="00244CC5">
      <w:pPr>
        <w:tabs>
          <w:tab w:val="left" w:pos="180"/>
        </w:tabs>
        <w:spacing w:line="276" w:lineRule="auto"/>
        <w:ind w:left="180"/>
        <w:jc w:val="center"/>
        <w:rPr>
          <w:b/>
          <w:szCs w:val="26"/>
          <w:lang w:val="nl-NL"/>
        </w:rPr>
      </w:pPr>
    </w:p>
    <w:p w14:paraId="2946681B" w14:textId="6F99FDDF" w:rsidR="00244CC5" w:rsidRPr="0008068B" w:rsidRDefault="00244CC5" w:rsidP="00244CC5">
      <w:pPr>
        <w:tabs>
          <w:tab w:val="left" w:pos="180"/>
        </w:tabs>
        <w:spacing w:line="276" w:lineRule="auto"/>
        <w:ind w:left="180"/>
        <w:jc w:val="center"/>
        <w:rPr>
          <w:b/>
          <w:sz w:val="30"/>
          <w:szCs w:val="26"/>
          <w:lang w:val="nl-NL"/>
        </w:rPr>
      </w:pPr>
    </w:p>
    <w:p w14:paraId="121DA2AA" w14:textId="77777777" w:rsidR="00DC691F" w:rsidRPr="00EB4094" w:rsidRDefault="00DC691F" w:rsidP="00DC691F">
      <w:pPr>
        <w:tabs>
          <w:tab w:val="left" w:pos="180"/>
        </w:tabs>
        <w:spacing w:line="276" w:lineRule="auto"/>
        <w:ind w:left="180"/>
        <w:jc w:val="center"/>
        <w:rPr>
          <w:b/>
          <w:sz w:val="56"/>
          <w:szCs w:val="56"/>
          <w:lang w:val="vi-VN"/>
        </w:rPr>
      </w:pPr>
      <w:r>
        <w:rPr>
          <w:b/>
          <w:sz w:val="56"/>
          <w:szCs w:val="56"/>
          <w:lang w:val="vi-VN"/>
        </w:rPr>
        <w:t>K</w:t>
      </w:r>
      <w:r w:rsidRPr="00EB4094">
        <w:rPr>
          <w:b/>
          <w:sz w:val="56"/>
          <w:szCs w:val="56"/>
          <w:lang w:val="vi-VN"/>
        </w:rPr>
        <w:t>HÓA LUẬN</w:t>
      </w:r>
    </w:p>
    <w:p w14:paraId="15F60CDB" w14:textId="77777777" w:rsidR="00DC691F" w:rsidRPr="0008068B" w:rsidRDefault="00DC691F" w:rsidP="00DC691F">
      <w:pPr>
        <w:tabs>
          <w:tab w:val="left" w:pos="180"/>
        </w:tabs>
        <w:spacing w:line="276" w:lineRule="auto"/>
        <w:ind w:left="180"/>
        <w:jc w:val="center"/>
        <w:rPr>
          <w:b/>
          <w:sz w:val="56"/>
          <w:szCs w:val="56"/>
          <w:lang w:val="vi-VN"/>
        </w:rPr>
      </w:pPr>
      <w:r w:rsidRPr="0008068B">
        <w:rPr>
          <w:b/>
          <w:sz w:val="56"/>
          <w:szCs w:val="56"/>
          <w:lang w:val="vi-VN"/>
        </w:rPr>
        <w:t>TỐT NGHIỆP ĐẠI HỌC</w:t>
      </w:r>
    </w:p>
    <w:p w14:paraId="6A1AB038" w14:textId="77777777" w:rsidR="00244CC5" w:rsidRPr="00DC691F" w:rsidRDefault="00244CC5" w:rsidP="00244CC5">
      <w:pPr>
        <w:tabs>
          <w:tab w:val="left" w:pos="180"/>
          <w:tab w:val="left" w:pos="4860"/>
        </w:tabs>
        <w:spacing w:line="276" w:lineRule="auto"/>
        <w:rPr>
          <w:b/>
          <w:szCs w:val="26"/>
          <w:lang w:val="vi-VN"/>
        </w:rPr>
      </w:pPr>
    </w:p>
    <w:p w14:paraId="036858B8" w14:textId="77777777" w:rsidR="00DC691F" w:rsidRDefault="00DC691F" w:rsidP="00244CC5">
      <w:pPr>
        <w:jc w:val="center"/>
        <w:rPr>
          <w:b/>
          <w:sz w:val="24"/>
          <w:szCs w:val="24"/>
          <w:lang w:val="nl-NL"/>
        </w:rPr>
      </w:pPr>
    </w:p>
    <w:p w14:paraId="1CE751B4" w14:textId="43AA9D7B" w:rsidR="00244CC5" w:rsidRPr="0008068B" w:rsidRDefault="00244CC5" w:rsidP="00244CC5">
      <w:pPr>
        <w:jc w:val="center"/>
        <w:rPr>
          <w:b/>
          <w:bCs/>
          <w:spacing w:val="20"/>
          <w:sz w:val="24"/>
          <w:szCs w:val="24"/>
          <w:lang w:val="nl-NL"/>
        </w:rPr>
      </w:pPr>
      <w:r w:rsidRPr="0008068B">
        <w:rPr>
          <w:b/>
          <w:sz w:val="24"/>
          <w:szCs w:val="24"/>
          <w:lang w:val="nl-NL"/>
        </w:rPr>
        <w:t xml:space="preserve">CHUYÊN NGÀNH: </w:t>
      </w:r>
      <w:r w:rsidRPr="0008068B">
        <w:rPr>
          <w:b/>
          <w:bCs/>
          <w:sz w:val="24"/>
          <w:szCs w:val="24"/>
          <w:lang w:val="nl-NL"/>
        </w:rPr>
        <w:t xml:space="preserve"> </w:t>
      </w:r>
      <w:r w:rsidR="002A7FFC">
        <w:rPr>
          <w:b/>
          <w:bCs/>
          <w:spacing w:val="20"/>
          <w:sz w:val="24"/>
          <w:szCs w:val="24"/>
          <w:lang w:val="nl-NL"/>
        </w:rPr>
        <w:t>CÔNG NGHỆ DỮ LIỆU</w:t>
      </w:r>
      <w:r>
        <w:rPr>
          <w:b/>
          <w:bCs/>
          <w:spacing w:val="20"/>
          <w:sz w:val="24"/>
          <w:szCs w:val="24"/>
          <w:lang w:val="nl-NL"/>
        </w:rPr>
        <w:t xml:space="preserve"> </w:t>
      </w:r>
    </w:p>
    <w:p w14:paraId="71361571" w14:textId="77777777" w:rsidR="00244CC5" w:rsidRPr="0008068B" w:rsidRDefault="00244CC5" w:rsidP="00244CC5">
      <w:pPr>
        <w:jc w:val="center"/>
        <w:rPr>
          <w:b/>
          <w:bCs/>
          <w:spacing w:val="20"/>
          <w:sz w:val="24"/>
          <w:szCs w:val="24"/>
          <w:lang w:val="nl-NL"/>
        </w:rPr>
      </w:pPr>
    </w:p>
    <w:p w14:paraId="47D790D8" w14:textId="2AA4E458" w:rsidR="00244CC5" w:rsidRDefault="00244CC5" w:rsidP="00244CC5">
      <w:pPr>
        <w:jc w:val="center"/>
        <w:rPr>
          <w:b/>
          <w:bCs/>
          <w:spacing w:val="20"/>
          <w:sz w:val="24"/>
          <w:szCs w:val="24"/>
          <w:lang w:val="nl-NL"/>
        </w:rPr>
      </w:pPr>
    </w:p>
    <w:p w14:paraId="33DC8610" w14:textId="77777777" w:rsidR="00244CC5" w:rsidRPr="0008068B" w:rsidRDefault="00244CC5" w:rsidP="00244CC5">
      <w:pPr>
        <w:jc w:val="center"/>
        <w:rPr>
          <w:b/>
          <w:bCs/>
          <w:spacing w:val="20"/>
          <w:sz w:val="24"/>
          <w:szCs w:val="24"/>
          <w:lang w:val="nl-NL"/>
        </w:rPr>
      </w:pPr>
    </w:p>
    <w:p w14:paraId="2E0FD441" w14:textId="745D481A" w:rsidR="00244CC5" w:rsidRPr="002A7FFC" w:rsidRDefault="002A7FFC" w:rsidP="00752322">
      <w:pPr>
        <w:tabs>
          <w:tab w:val="left" w:pos="180"/>
        </w:tabs>
        <w:spacing w:line="276" w:lineRule="auto"/>
        <w:ind w:left="180"/>
        <w:jc w:val="center"/>
        <w:rPr>
          <w:b/>
          <w:sz w:val="32"/>
          <w:szCs w:val="32"/>
          <w:lang w:val="vi-VN"/>
        </w:rPr>
      </w:pPr>
      <w:r w:rsidRPr="002A7FFC">
        <w:rPr>
          <w:b/>
          <w:sz w:val="32"/>
          <w:szCs w:val="32"/>
          <w:lang w:val="vi-VN"/>
        </w:rPr>
        <w:t>X</w:t>
      </w:r>
      <w:r w:rsidRPr="002A7FFC">
        <w:rPr>
          <w:b/>
          <w:sz w:val="32"/>
          <w:szCs w:val="32"/>
          <w:lang w:val="nl-NL"/>
        </w:rPr>
        <w:t xml:space="preserve">ÂY DỰNG HỆ THỐNG </w:t>
      </w:r>
      <w:r w:rsidR="00752322">
        <w:rPr>
          <w:b/>
          <w:sz w:val="32"/>
          <w:szCs w:val="32"/>
          <w:lang w:val="nl-NL"/>
        </w:rPr>
        <w:t>QUẢNG BÁ VÀ BÁN ĐỒNG HỒ ONLINE</w:t>
      </w:r>
    </w:p>
    <w:p w14:paraId="304E7D2F" w14:textId="77777777" w:rsidR="00244CC5" w:rsidRDefault="00244CC5" w:rsidP="00244CC5">
      <w:pPr>
        <w:tabs>
          <w:tab w:val="left" w:pos="180"/>
        </w:tabs>
        <w:spacing w:line="276" w:lineRule="auto"/>
        <w:ind w:left="180"/>
        <w:jc w:val="center"/>
        <w:rPr>
          <w:b/>
          <w:sz w:val="32"/>
          <w:szCs w:val="32"/>
          <w:lang w:val="vi-VN"/>
        </w:rPr>
      </w:pPr>
    </w:p>
    <w:p w14:paraId="04BE2321" w14:textId="0B7EEA45" w:rsidR="00244CC5" w:rsidRPr="0008068B" w:rsidRDefault="00244CC5" w:rsidP="002A7FFC">
      <w:pPr>
        <w:tabs>
          <w:tab w:val="left" w:pos="180"/>
          <w:tab w:val="center" w:pos="1635"/>
          <w:tab w:val="center" w:pos="7848"/>
        </w:tabs>
        <w:spacing w:line="276" w:lineRule="auto"/>
        <w:rPr>
          <w:b/>
          <w:sz w:val="32"/>
          <w:szCs w:val="32"/>
          <w:lang w:val="nl-NL"/>
        </w:rPr>
      </w:pPr>
    </w:p>
    <w:p w14:paraId="0D5652F4" w14:textId="77777777" w:rsidR="00244CC5" w:rsidRPr="0008068B" w:rsidRDefault="00244CC5" w:rsidP="00244CC5">
      <w:pPr>
        <w:tabs>
          <w:tab w:val="left" w:pos="180"/>
          <w:tab w:val="center" w:pos="1635"/>
          <w:tab w:val="center" w:pos="7848"/>
        </w:tabs>
        <w:spacing w:line="276" w:lineRule="auto"/>
        <w:ind w:left="180"/>
        <w:jc w:val="center"/>
        <w:rPr>
          <w:sz w:val="24"/>
          <w:szCs w:val="24"/>
          <w:lang w:val="nl-NL"/>
        </w:rPr>
      </w:pPr>
    </w:p>
    <w:p w14:paraId="43B90354" w14:textId="77777777" w:rsidR="00244CC5" w:rsidRPr="0008068B" w:rsidRDefault="00244CC5" w:rsidP="00244CC5">
      <w:pPr>
        <w:tabs>
          <w:tab w:val="left" w:pos="180"/>
          <w:tab w:val="center" w:pos="1635"/>
          <w:tab w:val="center" w:pos="7848"/>
        </w:tabs>
        <w:spacing w:line="276" w:lineRule="auto"/>
        <w:rPr>
          <w:sz w:val="24"/>
          <w:szCs w:val="24"/>
          <w:lang w:val="nl-NL"/>
        </w:rPr>
      </w:pPr>
    </w:p>
    <w:p w14:paraId="2BC17932" w14:textId="77777777" w:rsidR="00244CC5" w:rsidRPr="0008068B" w:rsidRDefault="00244CC5" w:rsidP="00244CC5">
      <w:pPr>
        <w:tabs>
          <w:tab w:val="left" w:pos="180"/>
          <w:tab w:val="center" w:pos="1635"/>
          <w:tab w:val="center" w:pos="7848"/>
        </w:tabs>
        <w:spacing w:line="276" w:lineRule="auto"/>
        <w:rPr>
          <w:sz w:val="16"/>
          <w:szCs w:val="16"/>
          <w:lang w:val="nl-NL"/>
        </w:rPr>
      </w:pPr>
    </w:p>
    <w:p w14:paraId="3853382C" w14:textId="77777777" w:rsidR="00244CC5" w:rsidRPr="0008068B" w:rsidRDefault="00244CC5" w:rsidP="00244CC5">
      <w:pPr>
        <w:tabs>
          <w:tab w:val="left" w:pos="180"/>
          <w:tab w:val="center" w:pos="1635"/>
          <w:tab w:val="center" w:pos="7848"/>
        </w:tabs>
        <w:spacing w:line="276" w:lineRule="auto"/>
        <w:rPr>
          <w:sz w:val="16"/>
          <w:szCs w:val="16"/>
          <w:lang w:val="nl-NL"/>
        </w:rPr>
      </w:pPr>
    </w:p>
    <w:p w14:paraId="6B9ED4FC" w14:textId="77777777" w:rsidR="00244CC5" w:rsidRPr="0008068B" w:rsidRDefault="00244CC5" w:rsidP="00244CC5">
      <w:pPr>
        <w:tabs>
          <w:tab w:val="left" w:pos="180"/>
          <w:tab w:val="center" w:pos="1635"/>
          <w:tab w:val="center" w:pos="7848"/>
        </w:tabs>
        <w:spacing w:line="276" w:lineRule="auto"/>
        <w:rPr>
          <w:sz w:val="16"/>
          <w:szCs w:val="16"/>
          <w:lang w:val="nl-NL"/>
        </w:rPr>
      </w:pPr>
    </w:p>
    <w:p w14:paraId="475DC20E" w14:textId="77777777" w:rsidR="00244CC5" w:rsidRPr="0008068B" w:rsidRDefault="00244CC5" w:rsidP="00244CC5">
      <w:pPr>
        <w:tabs>
          <w:tab w:val="left" w:pos="180"/>
          <w:tab w:val="center" w:pos="1635"/>
          <w:tab w:val="center" w:pos="7848"/>
        </w:tabs>
        <w:spacing w:line="276" w:lineRule="auto"/>
        <w:rPr>
          <w:sz w:val="16"/>
          <w:szCs w:val="16"/>
          <w:lang w:val="nl-NL"/>
        </w:rPr>
      </w:pPr>
    </w:p>
    <w:p w14:paraId="72EA6C53" w14:textId="77777777" w:rsidR="00244CC5" w:rsidRPr="0008068B" w:rsidRDefault="00244CC5" w:rsidP="00244CC5">
      <w:pPr>
        <w:tabs>
          <w:tab w:val="left" w:pos="180"/>
          <w:tab w:val="center" w:pos="1635"/>
          <w:tab w:val="center" w:pos="7848"/>
        </w:tabs>
        <w:spacing w:line="276" w:lineRule="auto"/>
        <w:rPr>
          <w:sz w:val="16"/>
          <w:szCs w:val="16"/>
          <w:lang w:val="nl-NL"/>
        </w:rPr>
      </w:pPr>
    </w:p>
    <w:p w14:paraId="264A92CE" w14:textId="77777777" w:rsidR="00244CC5" w:rsidRPr="0008068B" w:rsidRDefault="00244CC5" w:rsidP="00244CC5">
      <w:pPr>
        <w:tabs>
          <w:tab w:val="left" w:pos="180"/>
          <w:tab w:val="center" w:pos="1635"/>
          <w:tab w:val="center" w:pos="7848"/>
        </w:tabs>
        <w:spacing w:line="276" w:lineRule="auto"/>
        <w:rPr>
          <w:sz w:val="16"/>
          <w:szCs w:val="16"/>
          <w:lang w:val="nl-NL"/>
        </w:rPr>
      </w:pPr>
    </w:p>
    <w:p w14:paraId="15EEBCFC" w14:textId="1CAAD8F7" w:rsidR="00244CC5" w:rsidRDefault="00244CC5" w:rsidP="00244CC5">
      <w:pPr>
        <w:tabs>
          <w:tab w:val="left" w:pos="180"/>
          <w:tab w:val="center" w:pos="1635"/>
          <w:tab w:val="center" w:pos="7848"/>
        </w:tabs>
        <w:spacing w:line="276" w:lineRule="auto"/>
        <w:rPr>
          <w:sz w:val="16"/>
          <w:szCs w:val="16"/>
          <w:lang w:val="nl-NL"/>
        </w:rPr>
      </w:pPr>
    </w:p>
    <w:p w14:paraId="61524B4D" w14:textId="77777777" w:rsidR="00DC691F" w:rsidRPr="0008068B" w:rsidRDefault="00DC691F" w:rsidP="00244CC5">
      <w:pPr>
        <w:tabs>
          <w:tab w:val="left" w:pos="180"/>
          <w:tab w:val="center" w:pos="1635"/>
          <w:tab w:val="center" w:pos="7848"/>
        </w:tabs>
        <w:spacing w:line="276" w:lineRule="auto"/>
        <w:rPr>
          <w:sz w:val="16"/>
          <w:szCs w:val="16"/>
          <w:lang w:val="nl-NL"/>
        </w:rPr>
      </w:pPr>
    </w:p>
    <w:p w14:paraId="02D4C25A" w14:textId="77777777" w:rsidR="00244CC5" w:rsidRPr="0008068B" w:rsidRDefault="00244CC5" w:rsidP="00F2313D">
      <w:pPr>
        <w:tabs>
          <w:tab w:val="left" w:pos="180"/>
          <w:tab w:val="center" w:pos="1635"/>
          <w:tab w:val="center" w:pos="7848"/>
        </w:tabs>
        <w:spacing w:line="276" w:lineRule="auto"/>
        <w:rPr>
          <w:sz w:val="16"/>
          <w:szCs w:val="16"/>
          <w:lang w:val="nl-NL"/>
        </w:rPr>
      </w:pPr>
    </w:p>
    <w:p w14:paraId="0C5533B4" w14:textId="77777777" w:rsidR="000D72F8" w:rsidRDefault="000D72F8" w:rsidP="00B64D3D">
      <w:pPr>
        <w:tabs>
          <w:tab w:val="left" w:pos="180"/>
        </w:tabs>
        <w:spacing w:line="276" w:lineRule="auto"/>
        <w:jc w:val="center"/>
        <w:rPr>
          <w:b/>
          <w:sz w:val="24"/>
          <w:szCs w:val="24"/>
          <w:lang w:val="nl-NL"/>
        </w:rPr>
      </w:pPr>
    </w:p>
    <w:p w14:paraId="3730B004" w14:textId="032A1523" w:rsidR="00244CC5" w:rsidRPr="0008068B" w:rsidRDefault="001908DC" w:rsidP="00B64D3D">
      <w:pPr>
        <w:tabs>
          <w:tab w:val="left" w:pos="180"/>
        </w:tabs>
        <w:spacing w:line="276" w:lineRule="auto"/>
        <w:jc w:val="center"/>
        <w:rPr>
          <w:b/>
          <w:sz w:val="24"/>
          <w:szCs w:val="24"/>
          <w:lang w:val="nl-NL"/>
        </w:rPr>
      </w:pPr>
      <w:r>
        <w:rPr>
          <w:b/>
          <w:sz w:val="24"/>
          <w:szCs w:val="24"/>
          <w:lang w:val="nl-NL"/>
        </w:rPr>
        <w:t xml:space="preserve">HÀ NỘI, </w:t>
      </w:r>
      <w:r w:rsidR="00F81A00">
        <w:rPr>
          <w:b/>
          <w:sz w:val="24"/>
          <w:szCs w:val="24"/>
          <w:lang w:val="nl-NL"/>
        </w:rPr>
        <w:t>NĂM</w:t>
      </w:r>
      <w:r w:rsidR="00752322">
        <w:rPr>
          <w:b/>
          <w:sz w:val="24"/>
          <w:szCs w:val="24"/>
          <w:lang w:val="nl-NL"/>
        </w:rPr>
        <w:t xml:space="preserve"> 2022</w:t>
      </w:r>
    </w:p>
    <w:p w14:paraId="61DD6192" w14:textId="32FDCD91" w:rsidR="00244CC5" w:rsidRPr="000D72F8" w:rsidRDefault="00244CC5" w:rsidP="00244CC5">
      <w:pPr>
        <w:tabs>
          <w:tab w:val="left" w:pos="180"/>
          <w:tab w:val="left" w:pos="617"/>
          <w:tab w:val="center" w:pos="4626"/>
        </w:tabs>
        <w:spacing w:line="276" w:lineRule="auto"/>
        <w:rPr>
          <w:b/>
          <w:szCs w:val="26"/>
          <w:lang w:val="nl-NL"/>
        </w:rPr>
      </w:pPr>
      <w:r w:rsidRPr="0008068B">
        <w:rPr>
          <w:b/>
          <w:szCs w:val="26"/>
          <w:lang w:val="nl-NL"/>
        </w:rPr>
        <w:tab/>
      </w:r>
      <w:r w:rsidRPr="00D31C5B">
        <w:rPr>
          <w:b/>
          <w:noProof/>
          <w:szCs w:val="26"/>
        </w:rPr>
        <mc:AlternateContent>
          <mc:Choice Requires="wps">
            <w:drawing>
              <wp:anchor distT="0" distB="0" distL="114300" distR="114300" simplePos="0" relativeHeight="251659264" behindDoc="0" locked="0" layoutInCell="1" allowOverlap="1" wp14:anchorId="0A315377" wp14:editId="215BBBB2">
                <wp:simplePos x="0" y="0"/>
                <wp:positionH relativeFrom="column">
                  <wp:posOffset>-31750</wp:posOffset>
                </wp:positionH>
                <wp:positionV relativeFrom="page">
                  <wp:posOffset>895350</wp:posOffset>
                </wp:positionV>
                <wp:extent cx="5772150" cy="9134475"/>
                <wp:effectExtent l="19050" t="19050" r="38100" b="47625"/>
                <wp:wrapNone/>
                <wp:docPr id="39" name="Rectangle 39"/>
                <wp:cNvGraphicFramePr/>
                <a:graphic xmlns:a="http://schemas.openxmlformats.org/drawingml/2006/main">
                  <a:graphicData uri="http://schemas.microsoft.com/office/word/2010/wordprocessingShape">
                    <wps:wsp>
                      <wps:cNvSpPr/>
                      <wps:spPr>
                        <a:xfrm>
                          <a:off x="0" y="0"/>
                          <a:ext cx="5772150" cy="9134475"/>
                        </a:xfrm>
                        <a:prstGeom prst="rect">
                          <a:avLst/>
                        </a:prstGeom>
                        <a:noFill/>
                        <a:ln w="50800" cmpd="thickThin">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3C6EF9A6" id="Rectangle 39" o:spid="_x0000_s1026" style="position:absolute;margin-left:-2.5pt;margin-top:70.5pt;width:454.5pt;height:71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" filled="f" strokecolor="black [3213]" strokeweight="4pt">
                <v:stroke linestyle="thickThin"/>
                <w10:wrap anchory="page"/>
              </v:rect>
            </w:pict>
          </mc:Fallback>
        </mc:AlternateContent>
      </w:r>
    </w:p>
    <w:tbl>
      <w:tblPr>
        <w:tblStyle w:val="TableGrid3"/>
        <w:tblW w:w="0" w:type="auto"/>
        <w:jc w:val="center"/>
        <w:tblBorders>
          <w:top w:val="thinThickSmallGap" w:sz="24" w:space="0" w:color="000000"/>
          <w:left w:val="thinThickSmallGap" w:sz="24" w:space="0" w:color="000000"/>
          <w:bottom w:val="thickThinSmallGap" w:sz="24" w:space="0" w:color="000000"/>
          <w:right w:val="thickThinSmallGap" w:sz="24" w:space="0" w:color="000000"/>
          <w:insideH w:val="single" w:sz="6" w:space="0" w:color="000000"/>
          <w:insideV w:val="single" w:sz="6" w:space="0" w:color="000000"/>
        </w:tblBorders>
        <w:tblLayout w:type="fixed"/>
        <w:tblLook w:val="04A0" w:firstRow="1" w:lastRow="0" w:firstColumn="1" w:lastColumn="0" w:noHBand="0" w:noVBand="1"/>
      </w:tblPr>
      <w:tblGrid>
        <w:gridCol w:w="9311"/>
      </w:tblGrid>
      <w:tr w:rsidR="00752322" w:rsidRPr="00DC161B" w14:paraId="31926B7F" w14:textId="77777777" w:rsidTr="00CB4CC9">
        <w:trPr>
          <w:trHeight w:val="14599"/>
          <w:jc w:val="center"/>
        </w:trPr>
        <w:tc>
          <w:tcPr>
            <w:tcW w:w="9311" w:type="dxa"/>
          </w:tcPr>
          <w:p w14:paraId="6EFE5D28" w14:textId="77777777" w:rsidR="00752322" w:rsidRPr="00DC161B" w:rsidRDefault="00752322" w:rsidP="00CB4CC9">
            <w:pPr>
              <w:spacing w:line="567" w:lineRule="auto"/>
              <w:rPr>
                <w:color w:val="000000" w:themeColor="text1"/>
              </w:rPr>
            </w:pPr>
            <w:r w:rsidRPr="00DC161B">
              <w:rPr>
                <w:noProof/>
                <w:color w:val="000000" w:themeColor="text1"/>
              </w:rPr>
              <w:lastRenderedPageBreak/>
              <mc:AlternateContent>
                <mc:Choice Requires="wps">
                  <w:drawing>
                    <wp:anchor distT="0" distB="0" distL="114300" distR="114300" simplePos="0" relativeHeight="251664384" behindDoc="0" locked="0" layoutInCell="1" allowOverlap="1" wp14:anchorId="5932C71E" wp14:editId="0C0DBDE4">
                      <wp:simplePos x="0" y="0"/>
                      <wp:positionH relativeFrom="column">
                        <wp:posOffset>-1905</wp:posOffset>
                      </wp:positionH>
                      <wp:positionV relativeFrom="page">
                        <wp:posOffset>292100</wp:posOffset>
                      </wp:positionV>
                      <wp:extent cx="5814060" cy="478790"/>
                      <wp:effectExtent l="0" t="0" r="15240" b="16510"/>
                      <wp:wrapNone/>
                      <wp:docPr id="33671" name="Text Box 33671"/>
                      <wp:cNvGraphicFramePr/>
                      <a:graphic xmlns:a="http://schemas.openxmlformats.org/drawingml/2006/main">
                        <a:graphicData uri="http://schemas.microsoft.com/office/word/2010/wordprocessingShape">
                          <wps:wsp>
                            <wps:cNvSpPr txBox="1"/>
                            <wps:spPr>
                              <a:xfrm>
                                <a:off x="0" y="0"/>
                                <a:ext cx="5814060" cy="478790"/>
                              </a:xfrm>
                              <a:prstGeom prst="rect">
                                <a:avLst/>
                              </a:prstGeom>
                              <a:solidFill>
                                <a:sysClr val="window" lastClr="FFFFFF"/>
                              </a:solidFill>
                              <a:ln w="6350">
                                <a:solidFill>
                                  <a:sysClr val="window" lastClr="FFFFFF"/>
                                </a:solidFill>
                              </a:ln>
                            </wps:spPr>
                            <wps:txbx>
                              <w:txbxContent>
                                <w:p w14:paraId="05D22FDE" w14:textId="77777777" w:rsidR="00066E45" w:rsidRPr="008858F7" w:rsidRDefault="00066E45" w:rsidP="00752322">
                                  <w:pPr>
                                    <w:jc w:val="center"/>
                                    <w:rPr>
                                      <w:rFonts w:ascii="Unicode" w:hAnsi="Unicode"/>
                                      <w:b/>
                                      <w:bCs/>
                                      <w:sz w:val="32"/>
                                      <w:szCs w:val="32"/>
                                    </w:rPr>
                                  </w:pPr>
                                  <w:r w:rsidRPr="008858F7">
                                    <w:rPr>
                                      <w:rFonts w:ascii="Unicode" w:hAnsi="Unicode"/>
                                      <w:b/>
                                      <w:bCs/>
                                      <w:sz w:val="32"/>
                                      <w:szCs w:val="32"/>
                                    </w:rPr>
                                    <w:t>HỌC VIỆN KỸ THUẬT QUÂN S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932C71E" id="_x0000_t202" coordsize="21600,21600" o:spt="202" path="m,l,21600r21600,l21600,xe">
                      <v:stroke joinstyle="miter"/>
                      <v:path gradientshapeok="t" o:connecttype="rect"/>
                    </v:shapetype>
                    <v:shape id="Text Box 33671" o:spid="_x0000_s1026" type="#_x0000_t202" style="position:absolute;left:0;text-align:left;margin-left:-.15pt;margin-top:23pt;width:457.8pt;height:37.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" fillcolor="window" strokecolor="window" strokeweight=".5pt">
                      <v:textbox>
                        <w:txbxContent>
                          <w:p w14:paraId="05D22FDE" w14:textId="77777777" w:rsidR="00066E45" w:rsidRPr="008858F7" w:rsidRDefault="00066E45" w:rsidP="00752322">
                            <w:pPr>
                              <w:jc w:val="center"/>
                              <w:rPr>
                                <w:rFonts w:ascii="Unicode" w:hAnsi="Unicode"/>
                                <w:b/>
                                <w:bCs/>
                                <w:sz w:val="32"/>
                                <w:szCs w:val="32"/>
                              </w:rPr>
                            </w:pPr>
                            <w:r w:rsidRPr="008858F7">
                              <w:rPr>
                                <w:rFonts w:ascii="Unicode" w:hAnsi="Unicode"/>
                                <w:b/>
                                <w:bCs/>
                                <w:sz w:val="32"/>
                                <w:szCs w:val="32"/>
                              </w:rPr>
                              <w:t>HỌC VIỆN KỸ THUẬT QUÂN SỰ</w:t>
                            </w:r>
                          </w:p>
                        </w:txbxContent>
                      </v:textbox>
                      <w10:wrap anchory="page"/>
                    </v:shape>
                  </w:pict>
                </mc:Fallback>
              </mc:AlternateContent>
            </w:r>
          </w:p>
          <w:p w14:paraId="2F48C39D" w14:textId="77777777" w:rsidR="00752322" w:rsidRPr="00DC161B" w:rsidRDefault="00752322" w:rsidP="00CB4CC9">
            <w:pPr>
              <w:spacing w:after="120" w:line="567" w:lineRule="auto"/>
              <w:rPr>
                <w:noProof/>
                <w:color w:val="000000" w:themeColor="text1"/>
                <w:sz w:val="32"/>
                <w:szCs w:val="32"/>
              </w:rPr>
            </w:pPr>
            <w:r w:rsidRPr="00DC161B">
              <w:rPr>
                <w:color w:val="000000" w:themeColor="text1"/>
              </w:rPr>
              <w:br w:type="page"/>
            </w:r>
          </w:p>
          <w:p w14:paraId="15853016" w14:textId="77777777" w:rsidR="00752322" w:rsidRPr="00DC161B" w:rsidRDefault="00752322" w:rsidP="00CB4CC9">
            <w:pPr>
              <w:spacing w:after="120"/>
              <w:rPr>
                <w:color w:val="000000" w:themeColor="text1"/>
              </w:rPr>
            </w:pPr>
            <w:r w:rsidRPr="00DC161B">
              <w:rPr>
                <w:noProof/>
                <w:color w:val="000000" w:themeColor="text1"/>
              </w:rPr>
              <mc:AlternateContent>
                <mc:Choice Requires="wps">
                  <w:drawing>
                    <wp:anchor distT="0" distB="0" distL="114300" distR="114300" simplePos="0" relativeHeight="251663360" behindDoc="0" locked="0" layoutInCell="1" allowOverlap="1" wp14:anchorId="063A8E33" wp14:editId="0F6E011D">
                      <wp:simplePos x="0" y="0"/>
                      <wp:positionH relativeFrom="column">
                        <wp:posOffset>20955</wp:posOffset>
                      </wp:positionH>
                      <wp:positionV relativeFrom="page">
                        <wp:posOffset>7874000</wp:posOffset>
                      </wp:positionV>
                      <wp:extent cx="5791200" cy="361950"/>
                      <wp:effectExtent l="0" t="0" r="19050" b="19050"/>
                      <wp:wrapNone/>
                      <wp:docPr id="33674" name="Text Box 33674"/>
                      <wp:cNvGraphicFramePr/>
                      <a:graphic xmlns:a="http://schemas.openxmlformats.org/drawingml/2006/main">
                        <a:graphicData uri="http://schemas.microsoft.com/office/word/2010/wordprocessingShape">
                          <wps:wsp>
                            <wps:cNvSpPr txBox="1"/>
                            <wps:spPr>
                              <a:xfrm>
                                <a:off x="0" y="0"/>
                                <a:ext cx="5791200" cy="361950"/>
                              </a:xfrm>
                              <a:prstGeom prst="rect">
                                <a:avLst/>
                              </a:prstGeom>
                              <a:solidFill>
                                <a:sysClr val="window" lastClr="FFFFFF"/>
                              </a:solidFill>
                              <a:ln w="6350">
                                <a:solidFill>
                                  <a:sysClr val="window" lastClr="FFFFFF"/>
                                </a:solidFill>
                              </a:ln>
                            </wps:spPr>
                            <wps:txbx>
                              <w:txbxContent>
                                <w:p w14:paraId="1F90624E" w14:textId="77777777" w:rsidR="00066E45" w:rsidRPr="008858F7" w:rsidRDefault="00066E45" w:rsidP="00752322">
                                  <w:pPr>
                                    <w:jc w:val="center"/>
                                    <w:rPr>
                                      <w:rFonts w:ascii="Unicode" w:hAnsi="Unicode"/>
                                      <w:b/>
                                      <w:bCs/>
                                      <w:sz w:val="24"/>
                                    </w:rPr>
                                  </w:pPr>
                                  <w:r w:rsidRPr="008858F7">
                                    <w:rPr>
                                      <w:rFonts w:ascii="Unicode" w:hAnsi="Unicode"/>
                                      <w:b/>
                                      <w:bCs/>
                                      <w:sz w:val="24"/>
                                    </w:rPr>
                                    <w:t>HÀ NỘ</w:t>
                                  </w:r>
                                  <w:r>
                                    <w:rPr>
                                      <w:rFonts w:ascii="Unicode" w:hAnsi="Unicode"/>
                                      <w:b/>
                                      <w:bCs/>
                                      <w:sz w:val="24"/>
                                    </w:rPr>
                                    <w:t>I, NĂM 20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A8E33" id="Text Box 33674" o:spid="_x0000_s1027" type="#_x0000_t202" style="position:absolute;left:0;text-align:left;margin-left:1.65pt;margin-top:620pt;width:456pt;height:2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" fillcolor="window" strokecolor="window" strokeweight=".5pt">
                      <v:textbox>
                        <w:txbxContent>
                          <w:p w14:paraId="1F90624E" w14:textId="77777777" w:rsidR="00066E45" w:rsidRPr="008858F7" w:rsidRDefault="00066E45" w:rsidP="00752322">
                            <w:pPr>
                              <w:jc w:val="center"/>
                              <w:rPr>
                                <w:rFonts w:ascii="Unicode" w:hAnsi="Unicode"/>
                                <w:b/>
                                <w:bCs/>
                                <w:sz w:val="24"/>
                              </w:rPr>
                            </w:pPr>
                            <w:r w:rsidRPr="008858F7">
                              <w:rPr>
                                <w:rFonts w:ascii="Unicode" w:hAnsi="Unicode"/>
                                <w:b/>
                                <w:bCs/>
                                <w:sz w:val="24"/>
                              </w:rPr>
                              <w:t>HÀ NỘ</w:t>
                            </w:r>
                            <w:r>
                              <w:rPr>
                                <w:rFonts w:ascii="Unicode" w:hAnsi="Unicode"/>
                                <w:b/>
                                <w:bCs/>
                                <w:sz w:val="24"/>
                              </w:rPr>
                              <w:t>I, NĂM 2022</w:t>
                            </w:r>
                          </w:p>
                        </w:txbxContent>
                      </v:textbox>
                      <w10:wrap anchory="page"/>
                    </v:shape>
                  </w:pict>
                </mc:Fallback>
              </mc:AlternateContent>
            </w:r>
            <w:r w:rsidRPr="00DC161B">
              <w:rPr>
                <w:noProof/>
                <w:color w:val="000000" w:themeColor="text1"/>
              </w:rPr>
              <mc:AlternateContent>
                <mc:Choice Requires="wps">
                  <w:drawing>
                    <wp:anchor distT="0" distB="0" distL="114300" distR="114300" simplePos="0" relativeHeight="251669504" behindDoc="0" locked="0" layoutInCell="1" allowOverlap="1" wp14:anchorId="0A2D6D10" wp14:editId="0BBDA2C8">
                      <wp:simplePos x="0" y="0"/>
                      <wp:positionH relativeFrom="column">
                        <wp:posOffset>-17145</wp:posOffset>
                      </wp:positionH>
                      <wp:positionV relativeFrom="page">
                        <wp:posOffset>7005320</wp:posOffset>
                      </wp:positionV>
                      <wp:extent cx="5829300" cy="379095"/>
                      <wp:effectExtent l="0" t="0" r="19050" b="20955"/>
                      <wp:wrapNone/>
                      <wp:docPr id="234" name="Text Box 234"/>
                      <wp:cNvGraphicFramePr/>
                      <a:graphic xmlns:a="http://schemas.openxmlformats.org/drawingml/2006/main">
                        <a:graphicData uri="http://schemas.microsoft.com/office/word/2010/wordprocessingShape">
                          <wps:wsp>
                            <wps:cNvSpPr txBox="1"/>
                            <wps:spPr>
                              <a:xfrm>
                                <a:off x="0" y="0"/>
                                <a:ext cx="5829300" cy="379095"/>
                              </a:xfrm>
                              <a:prstGeom prst="rect">
                                <a:avLst/>
                              </a:prstGeom>
                              <a:solidFill>
                                <a:sysClr val="window" lastClr="FFFFFF"/>
                              </a:solidFill>
                              <a:ln w="6350">
                                <a:solidFill>
                                  <a:sysClr val="window" lastClr="FFFFFF"/>
                                </a:solidFill>
                              </a:ln>
                            </wps:spPr>
                            <wps:txbx>
                              <w:txbxContent>
                                <w:p w14:paraId="12BB4BDB" w14:textId="77777777" w:rsidR="00066E45" w:rsidRPr="00032874" w:rsidRDefault="00066E45" w:rsidP="00752322">
                                  <w:pPr>
                                    <w:spacing w:before="144" w:after="144" w:line="240" w:lineRule="auto"/>
                                    <w:jc w:val="center"/>
                                    <w:rPr>
                                      <w:b/>
                                      <w:sz w:val="24"/>
                                      <w:szCs w:val="24"/>
                                    </w:rPr>
                                  </w:pPr>
                                  <w:r>
                                    <w:rPr>
                                      <w:b/>
                                      <w:bCs/>
                                      <w:i/>
                                      <w:iCs/>
                                      <w:color w:val="000000"/>
                                      <w:lang w:val="vi-VN"/>
                                    </w:rPr>
                                    <w:t xml:space="preserve">Cán bộ hướng dẫn khoa học: </w:t>
                                  </w:r>
                                  <w:r>
                                    <w:rPr>
                                      <w:b/>
                                      <w:bCs/>
                                      <w:i/>
                                      <w:iCs/>
                                      <w:color w:val="000000"/>
                                    </w:rPr>
                                    <w:t>3</w:t>
                                  </w:r>
                                  <w:r w:rsidRPr="00692A8B">
                                    <w:rPr>
                                      <w:b/>
                                      <w:bCs/>
                                      <w:i/>
                                      <w:iCs/>
                                      <w:color w:val="000000"/>
                                      <w:lang w:val="vi-VN"/>
                                    </w:rPr>
                                    <w:t>//, GVC, TS.</w:t>
                                  </w:r>
                                  <w:r>
                                    <w:rPr>
                                      <w:b/>
                                      <w:bCs/>
                                      <w:i/>
                                      <w:iCs/>
                                      <w:color w:val="000000"/>
                                    </w:rPr>
                                    <w:t>Chu Thị Hường</w:t>
                                  </w:r>
                                </w:p>
                                <w:p w14:paraId="3659C6E2" w14:textId="77777777" w:rsidR="00066E45" w:rsidRPr="00A13BD0" w:rsidRDefault="00066E45" w:rsidP="00752322">
                                  <w:pPr>
                                    <w:jc w:val="center"/>
                                    <w:rPr>
                                      <w:rFonts w:ascii="Unicode" w:hAnsi="Unicode"/>
                                      <w:b/>
                                      <w:bCs/>
                                      <w:i/>
                                      <w:iC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2D6D10" id="Text Box 234" o:spid="_x0000_s1028" type="#_x0000_t202" style="position:absolute;left:0;text-align:left;margin-left:-1.35pt;margin-top:551.6pt;width:459pt;height:29.8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" fillcolor="window" strokecolor="window" strokeweight=".5pt">
                      <v:textbox>
                        <w:txbxContent>
                          <w:p w14:paraId="12BB4BDB" w14:textId="77777777" w:rsidR="00066E45" w:rsidRPr="00032874" w:rsidRDefault="00066E45" w:rsidP="00752322">
                            <w:pPr>
                              <w:spacing w:before="144" w:after="144" w:line="240" w:lineRule="auto"/>
                              <w:jc w:val="center"/>
                              <w:rPr>
                                <w:b/>
                                <w:sz w:val="24"/>
                                <w:szCs w:val="24"/>
                              </w:rPr>
                            </w:pPr>
                            <w:r>
                              <w:rPr>
                                <w:b/>
                                <w:bCs/>
                                <w:i/>
                                <w:iCs/>
                                <w:color w:val="000000"/>
                                <w:lang w:val="vi-VN"/>
                              </w:rPr>
                              <w:t xml:space="preserve">Cán bộ hướng dẫn khoa học: </w:t>
                            </w:r>
                            <w:r>
                              <w:rPr>
                                <w:b/>
                                <w:bCs/>
                                <w:i/>
                                <w:iCs/>
                                <w:color w:val="000000"/>
                              </w:rPr>
                              <w:t>3</w:t>
                            </w:r>
                            <w:r w:rsidRPr="00692A8B">
                              <w:rPr>
                                <w:b/>
                                <w:bCs/>
                                <w:i/>
                                <w:iCs/>
                                <w:color w:val="000000"/>
                                <w:lang w:val="vi-VN"/>
                              </w:rPr>
                              <w:t>//, GVC, TS.</w:t>
                            </w:r>
                            <w:r>
                              <w:rPr>
                                <w:b/>
                                <w:bCs/>
                                <w:i/>
                                <w:iCs/>
                                <w:color w:val="000000"/>
                              </w:rPr>
                              <w:t>Chu Thị Hường</w:t>
                            </w:r>
                          </w:p>
                          <w:p w14:paraId="3659C6E2" w14:textId="77777777" w:rsidR="00066E45" w:rsidRPr="00A13BD0" w:rsidRDefault="00066E45" w:rsidP="00752322">
                            <w:pPr>
                              <w:jc w:val="center"/>
                              <w:rPr>
                                <w:rFonts w:ascii="Unicode" w:hAnsi="Unicode"/>
                                <w:b/>
                                <w:bCs/>
                                <w:i/>
                                <w:iCs/>
                              </w:rPr>
                            </w:pPr>
                          </w:p>
                        </w:txbxContent>
                      </v:textbox>
                      <w10:wrap anchory="page"/>
                    </v:shape>
                  </w:pict>
                </mc:Fallback>
              </mc:AlternateContent>
            </w:r>
            <w:r w:rsidRPr="00DC161B">
              <w:rPr>
                <w:noProof/>
                <w:color w:val="000000" w:themeColor="text1"/>
              </w:rPr>
              <mc:AlternateContent>
                <mc:Choice Requires="wps">
                  <w:drawing>
                    <wp:anchor distT="0" distB="0" distL="114300" distR="114300" simplePos="0" relativeHeight="251668480" behindDoc="0" locked="0" layoutInCell="1" allowOverlap="1" wp14:anchorId="051A8D54" wp14:editId="66AC8B9B">
                      <wp:simplePos x="0" y="0"/>
                      <wp:positionH relativeFrom="column">
                        <wp:posOffset>-17145</wp:posOffset>
                      </wp:positionH>
                      <wp:positionV relativeFrom="page">
                        <wp:posOffset>5999480</wp:posOffset>
                      </wp:positionV>
                      <wp:extent cx="5829300" cy="746760"/>
                      <wp:effectExtent l="0" t="0" r="19050" b="15240"/>
                      <wp:wrapNone/>
                      <wp:docPr id="33673" name="Text Box 33673"/>
                      <wp:cNvGraphicFramePr/>
                      <a:graphic xmlns:a="http://schemas.openxmlformats.org/drawingml/2006/main">
                        <a:graphicData uri="http://schemas.microsoft.com/office/word/2010/wordprocessingShape">
                          <wps:wsp>
                            <wps:cNvSpPr txBox="1"/>
                            <wps:spPr>
                              <a:xfrm>
                                <a:off x="0" y="0"/>
                                <a:ext cx="5829300" cy="746760"/>
                              </a:xfrm>
                              <a:prstGeom prst="rect">
                                <a:avLst/>
                              </a:prstGeom>
                              <a:solidFill>
                                <a:sysClr val="window" lastClr="FFFFFF"/>
                              </a:solidFill>
                              <a:ln w="6350">
                                <a:solidFill>
                                  <a:sysClr val="window" lastClr="FFFFFF"/>
                                </a:solidFill>
                              </a:ln>
                            </wps:spPr>
                            <wps:txbx>
                              <w:txbxContent>
                                <w:p w14:paraId="17EE10E6" w14:textId="77777777" w:rsidR="00066E45" w:rsidRPr="00D61943" w:rsidRDefault="00066E45" w:rsidP="00752322">
                                  <w:pPr>
                                    <w:spacing w:before="144" w:after="144" w:line="240" w:lineRule="auto"/>
                                    <w:jc w:val="center"/>
                                    <w:rPr>
                                      <w:b/>
                                      <w:sz w:val="24"/>
                                      <w:szCs w:val="24"/>
                                    </w:rPr>
                                  </w:pPr>
                                  <w:r w:rsidRPr="00692A8B">
                                    <w:rPr>
                                      <w:b/>
                                      <w:bCs/>
                                      <w:color w:val="000000"/>
                                      <w:sz w:val="32"/>
                                      <w:szCs w:val="32"/>
                                    </w:rPr>
                                    <w:t xml:space="preserve">XÂY DỰNG </w:t>
                                  </w:r>
                                  <w:r>
                                    <w:rPr>
                                      <w:b/>
                                      <w:bCs/>
                                      <w:color w:val="000000"/>
                                      <w:sz w:val="32"/>
                                      <w:szCs w:val="32"/>
                                    </w:rPr>
                                    <w:t>HỆ THỐNG QUẢNG BÁ VÀ BÁN ĐỒNG HỒ ONLINE</w:t>
                                  </w:r>
                                </w:p>
                                <w:p w14:paraId="230B0DC4" w14:textId="77777777" w:rsidR="00066E45" w:rsidRPr="00692A8B" w:rsidRDefault="00066E45" w:rsidP="00752322">
                                  <w:pPr>
                                    <w:spacing w:before="144" w:after="144" w:line="240" w:lineRule="auto"/>
                                    <w:jc w:val="center"/>
                                    <w:rPr>
                                      <w:b/>
                                      <w:sz w:val="24"/>
                                      <w:szCs w:val="24"/>
                                    </w:rPr>
                                  </w:pPr>
                                </w:p>
                                <w:p w14:paraId="7A1BD33E" w14:textId="77777777" w:rsidR="00066E45" w:rsidRPr="00692A8B" w:rsidRDefault="00066E45" w:rsidP="00752322">
                                  <w:pPr>
                                    <w:spacing w:before="144" w:after="144" w:line="240" w:lineRule="auto"/>
                                    <w:jc w:val="center"/>
                                    <w:rPr>
                                      <w:b/>
                                      <w:sz w:val="24"/>
                                      <w:szCs w:val="24"/>
                                    </w:rPr>
                                  </w:pPr>
                                </w:p>
                                <w:p w14:paraId="1883F6D3" w14:textId="77777777" w:rsidR="00066E45" w:rsidRPr="008858F7" w:rsidRDefault="00066E45" w:rsidP="00752322">
                                  <w:pPr>
                                    <w:jc w:val="center"/>
                                    <w:rPr>
                                      <w:rFonts w:ascii="Unicode" w:hAnsi="Unicode"/>
                                      <w:b/>
                                      <w:bCs/>
                                      <w:sz w:val="32"/>
                                      <w:szCs w:val="3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1A8D54" id="Text Box 33673" o:spid="_x0000_s1029" type="#_x0000_t202" style="position:absolute;left:0;text-align:left;margin-left:-1.35pt;margin-top:472.4pt;width:459pt;height:58.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" fillcolor="window" strokecolor="window" strokeweight=".5pt">
                      <v:textbox>
                        <w:txbxContent>
                          <w:p w14:paraId="17EE10E6" w14:textId="77777777" w:rsidR="00066E45" w:rsidRPr="00D61943" w:rsidRDefault="00066E45" w:rsidP="00752322">
                            <w:pPr>
                              <w:spacing w:before="144" w:after="144" w:line="240" w:lineRule="auto"/>
                              <w:jc w:val="center"/>
                              <w:rPr>
                                <w:b/>
                                <w:sz w:val="24"/>
                                <w:szCs w:val="24"/>
                              </w:rPr>
                            </w:pPr>
                            <w:r w:rsidRPr="00692A8B">
                              <w:rPr>
                                <w:b/>
                                <w:bCs/>
                                <w:color w:val="000000"/>
                                <w:sz w:val="32"/>
                                <w:szCs w:val="32"/>
                              </w:rPr>
                              <w:t xml:space="preserve">XÂY DỰNG </w:t>
                            </w:r>
                            <w:r>
                              <w:rPr>
                                <w:b/>
                                <w:bCs/>
                                <w:color w:val="000000"/>
                                <w:sz w:val="32"/>
                                <w:szCs w:val="32"/>
                              </w:rPr>
                              <w:t>HỆ THỐNG QUẢNG BÁ VÀ BÁN ĐỒNG HỒ ONLINE</w:t>
                            </w:r>
                          </w:p>
                          <w:p w14:paraId="230B0DC4" w14:textId="77777777" w:rsidR="00066E45" w:rsidRPr="00692A8B" w:rsidRDefault="00066E45" w:rsidP="00752322">
                            <w:pPr>
                              <w:spacing w:before="144" w:after="144" w:line="240" w:lineRule="auto"/>
                              <w:jc w:val="center"/>
                              <w:rPr>
                                <w:b/>
                                <w:sz w:val="24"/>
                                <w:szCs w:val="24"/>
                              </w:rPr>
                            </w:pPr>
                          </w:p>
                          <w:p w14:paraId="7A1BD33E" w14:textId="77777777" w:rsidR="00066E45" w:rsidRPr="00692A8B" w:rsidRDefault="00066E45" w:rsidP="00752322">
                            <w:pPr>
                              <w:spacing w:before="144" w:after="144" w:line="240" w:lineRule="auto"/>
                              <w:jc w:val="center"/>
                              <w:rPr>
                                <w:b/>
                                <w:sz w:val="24"/>
                                <w:szCs w:val="24"/>
                              </w:rPr>
                            </w:pPr>
                          </w:p>
                          <w:p w14:paraId="1883F6D3" w14:textId="77777777" w:rsidR="00066E45" w:rsidRPr="008858F7" w:rsidRDefault="00066E45" w:rsidP="00752322">
                            <w:pPr>
                              <w:jc w:val="center"/>
                              <w:rPr>
                                <w:rFonts w:ascii="Unicode" w:hAnsi="Unicode"/>
                                <w:b/>
                                <w:bCs/>
                                <w:sz w:val="32"/>
                                <w:szCs w:val="32"/>
                              </w:rPr>
                            </w:pPr>
                          </w:p>
                        </w:txbxContent>
                      </v:textbox>
                      <w10:wrap anchory="page"/>
                    </v:shape>
                  </w:pict>
                </mc:Fallback>
              </mc:AlternateContent>
            </w:r>
            <w:r w:rsidRPr="00DC161B">
              <w:rPr>
                <w:noProof/>
                <w:color w:val="000000" w:themeColor="text1"/>
              </w:rPr>
              <mc:AlternateContent>
                <mc:Choice Requires="wps">
                  <w:drawing>
                    <wp:anchor distT="0" distB="0" distL="114300" distR="114300" simplePos="0" relativeHeight="251665408" behindDoc="0" locked="0" layoutInCell="1" allowOverlap="1" wp14:anchorId="0474AD14" wp14:editId="0B207DBC">
                      <wp:simplePos x="0" y="0"/>
                      <wp:positionH relativeFrom="column">
                        <wp:posOffset>20955</wp:posOffset>
                      </wp:positionH>
                      <wp:positionV relativeFrom="page">
                        <wp:posOffset>4711700</wp:posOffset>
                      </wp:positionV>
                      <wp:extent cx="5791200" cy="819150"/>
                      <wp:effectExtent l="0" t="0" r="19050" b="19050"/>
                      <wp:wrapNone/>
                      <wp:docPr id="33676" name="Text Box 33676"/>
                      <wp:cNvGraphicFramePr/>
                      <a:graphic xmlns:a="http://schemas.openxmlformats.org/drawingml/2006/main">
                        <a:graphicData uri="http://schemas.microsoft.com/office/word/2010/wordprocessingShape">
                          <wps:wsp>
                            <wps:cNvSpPr txBox="1"/>
                            <wps:spPr>
                              <a:xfrm>
                                <a:off x="0" y="0"/>
                                <a:ext cx="5791200" cy="819150"/>
                              </a:xfrm>
                              <a:prstGeom prst="rect">
                                <a:avLst/>
                              </a:prstGeom>
                              <a:noFill/>
                              <a:ln w="6350">
                                <a:solidFill>
                                  <a:sysClr val="window" lastClr="FFFFFF"/>
                                </a:solidFill>
                              </a:ln>
                            </wps:spPr>
                            <wps:txbx>
                              <w:txbxContent>
                                <w:p w14:paraId="4560AA59" w14:textId="77777777" w:rsidR="00066E45" w:rsidRPr="00692A8B" w:rsidRDefault="00066E45" w:rsidP="00752322">
                                  <w:pPr>
                                    <w:spacing w:before="120" w:after="120" w:line="240" w:lineRule="auto"/>
                                    <w:jc w:val="center"/>
                                    <w:rPr>
                                      <w:b/>
                                      <w:sz w:val="24"/>
                                      <w:szCs w:val="24"/>
                                    </w:rPr>
                                  </w:pPr>
                                  <w:r w:rsidRPr="00692A8B">
                                    <w:rPr>
                                      <w:b/>
                                      <w:bCs/>
                                      <w:color w:val="000000"/>
                                      <w:sz w:val="24"/>
                                      <w:szCs w:val="24"/>
                                    </w:rPr>
                                    <w:t xml:space="preserve">NGÀNH </w:t>
                                  </w:r>
                                  <w:r>
                                    <w:rPr>
                                      <w:b/>
                                      <w:bCs/>
                                      <w:color w:val="000000"/>
                                      <w:sz w:val="24"/>
                                      <w:szCs w:val="24"/>
                                    </w:rPr>
                                    <w:t>CÔNG NGHỆ THÔNG TIN</w:t>
                                  </w:r>
                                </w:p>
                                <w:p w14:paraId="2873FBEA" w14:textId="77777777" w:rsidR="00066E45" w:rsidRPr="00692A8B" w:rsidRDefault="00066E45" w:rsidP="00752322">
                                  <w:pPr>
                                    <w:spacing w:before="120" w:after="120" w:line="240" w:lineRule="auto"/>
                                    <w:jc w:val="center"/>
                                    <w:rPr>
                                      <w:b/>
                                      <w:sz w:val="24"/>
                                      <w:szCs w:val="24"/>
                                    </w:rPr>
                                  </w:pPr>
                                  <w:r w:rsidRPr="00692A8B">
                                    <w:rPr>
                                      <w:b/>
                                      <w:bCs/>
                                      <w:color w:val="000000"/>
                                      <w:sz w:val="24"/>
                                      <w:szCs w:val="24"/>
                                    </w:rPr>
                                    <w:t xml:space="preserve">MÃ SỐ: </w:t>
                                  </w:r>
                                  <w:r>
                                    <w:rPr>
                                      <w:b/>
                                      <w:bCs/>
                                      <w:color w:val="000000"/>
                                      <w:sz w:val="24"/>
                                      <w:szCs w:val="24"/>
                                    </w:rPr>
                                    <w:t>52480201</w:t>
                                  </w:r>
                                </w:p>
                                <w:p w14:paraId="049402D9" w14:textId="77777777" w:rsidR="00066E45" w:rsidRPr="00084053" w:rsidRDefault="00066E45" w:rsidP="00752322">
                                  <w:pPr>
                                    <w:jc w:val="center"/>
                                    <w:rPr>
                                      <w:b/>
                                      <w:bC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74AD14" id="Text Box 33676" o:spid="_x0000_s1030" type="#_x0000_t202" style="position:absolute;left:0;text-align:left;margin-left:1.65pt;margin-top:371pt;width:456pt;height:6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" filled="f" strokecolor="window" strokeweight=".5pt">
                      <v:textbox>
                        <w:txbxContent>
                          <w:p w14:paraId="4560AA59" w14:textId="77777777" w:rsidR="00066E45" w:rsidRPr="00692A8B" w:rsidRDefault="00066E45" w:rsidP="00752322">
                            <w:pPr>
                              <w:spacing w:before="120" w:after="120" w:line="240" w:lineRule="auto"/>
                              <w:jc w:val="center"/>
                              <w:rPr>
                                <w:b/>
                                <w:sz w:val="24"/>
                                <w:szCs w:val="24"/>
                              </w:rPr>
                            </w:pPr>
                            <w:r w:rsidRPr="00692A8B">
                              <w:rPr>
                                <w:b/>
                                <w:bCs/>
                                <w:color w:val="000000"/>
                                <w:sz w:val="24"/>
                                <w:szCs w:val="24"/>
                              </w:rPr>
                              <w:t xml:space="preserve">NGÀNH </w:t>
                            </w:r>
                            <w:r>
                              <w:rPr>
                                <w:b/>
                                <w:bCs/>
                                <w:color w:val="000000"/>
                                <w:sz w:val="24"/>
                                <w:szCs w:val="24"/>
                              </w:rPr>
                              <w:t>CÔNG NGHỆ THÔNG TIN</w:t>
                            </w:r>
                          </w:p>
                          <w:p w14:paraId="2873FBEA" w14:textId="77777777" w:rsidR="00066E45" w:rsidRPr="00692A8B" w:rsidRDefault="00066E45" w:rsidP="00752322">
                            <w:pPr>
                              <w:spacing w:before="120" w:after="120" w:line="240" w:lineRule="auto"/>
                              <w:jc w:val="center"/>
                              <w:rPr>
                                <w:b/>
                                <w:sz w:val="24"/>
                                <w:szCs w:val="24"/>
                              </w:rPr>
                            </w:pPr>
                            <w:r w:rsidRPr="00692A8B">
                              <w:rPr>
                                <w:b/>
                                <w:bCs/>
                                <w:color w:val="000000"/>
                                <w:sz w:val="24"/>
                                <w:szCs w:val="24"/>
                              </w:rPr>
                              <w:t xml:space="preserve">MÃ SỐ: </w:t>
                            </w:r>
                            <w:r>
                              <w:rPr>
                                <w:b/>
                                <w:bCs/>
                                <w:color w:val="000000"/>
                                <w:sz w:val="24"/>
                                <w:szCs w:val="24"/>
                              </w:rPr>
                              <w:t>52480201</w:t>
                            </w:r>
                          </w:p>
                          <w:p w14:paraId="049402D9" w14:textId="77777777" w:rsidR="00066E45" w:rsidRPr="00084053" w:rsidRDefault="00066E45" w:rsidP="00752322">
                            <w:pPr>
                              <w:jc w:val="center"/>
                              <w:rPr>
                                <w:b/>
                                <w:bCs/>
                              </w:rPr>
                            </w:pPr>
                          </w:p>
                        </w:txbxContent>
                      </v:textbox>
                      <w10:wrap anchory="page"/>
                    </v:shape>
                  </w:pict>
                </mc:Fallback>
              </mc:AlternateContent>
            </w:r>
            <w:r w:rsidRPr="00DC161B">
              <w:rPr>
                <w:noProof/>
                <w:color w:val="000000" w:themeColor="text1"/>
              </w:rPr>
              <mc:AlternateContent>
                <mc:Choice Requires="wps">
                  <w:drawing>
                    <wp:anchor distT="0" distB="0" distL="114300" distR="114300" simplePos="0" relativeHeight="251667456" behindDoc="0" locked="0" layoutInCell="1" allowOverlap="1" wp14:anchorId="788441E0" wp14:editId="04E03181">
                      <wp:simplePos x="0" y="0"/>
                      <wp:positionH relativeFrom="column">
                        <wp:posOffset>5715</wp:posOffset>
                      </wp:positionH>
                      <wp:positionV relativeFrom="page">
                        <wp:posOffset>3279140</wp:posOffset>
                      </wp:positionV>
                      <wp:extent cx="5806440" cy="1392555"/>
                      <wp:effectExtent l="0" t="0" r="22860" b="17145"/>
                      <wp:wrapNone/>
                      <wp:docPr id="33672" name="Text Box 33672"/>
                      <wp:cNvGraphicFramePr/>
                      <a:graphic xmlns:a="http://schemas.openxmlformats.org/drawingml/2006/main">
                        <a:graphicData uri="http://schemas.microsoft.com/office/word/2010/wordprocessingShape">
                          <wps:wsp>
                            <wps:cNvSpPr txBox="1"/>
                            <wps:spPr>
                              <a:xfrm>
                                <a:off x="0" y="0"/>
                                <a:ext cx="5806440" cy="1392555"/>
                              </a:xfrm>
                              <a:prstGeom prst="rect">
                                <a:avLst/>
                              </a:prstGeom>
                              <a:solidFill>
                                <a:sysClr val="window" lastClr="FFFFFF"/>
                              </a:solidFill>
                              <a:ln w="6350">
                                <a:solidFill>
                                  <a:sysClr val="window" lastClr="FFFFFF"/>
                                </a:solidFill>
                              </a:ln>
                            </wps:spPr>
                            <wps:txbx>
                              <w:txbxContent>
                                <w:p w14:paraId="0CA810D3" w14:textId="77777777" w:rsidR="00066E45" w:rsidRPr="00655716" w:rsidRDefault="00066E45" w:rsidP="00752322">
                                  <w:pPr>
                                    <w:jc w:val="center"/>
                                    <w:rPr>
                                      <w:rFonts w:ascii="Unicode" w:hAnsi="Unicode"/>
                                      <w:b/>
                                      <w:bCs/>
                                      <w:sz w:val="56"/>
                                      <w:szCs w:val="56"/>
                                    </w:rPr>
                                  </w:pPr>
                                  <w:r w:rsidRPr="00655716">
                                    <w:rPr>
                                      <w:rFonts w:ascii="Unicode" w:hAnsi="Unicode"/>
                                      <w:b/>
                                      <w:bCs/>
                                      <w:sz w:val="56"/>
                                      <w:szCs w:val="56"/>
                                    </w:rPr>
                                    <w:t>KHÓA LUẬN</w:t>
                                  </w:r>
                                </w:p>
                                <w:p w14:paraId="269A1697" w14:textId="77777777" w:rsidR="00066E45" w:rsidRPr="00655716" w:rsidRDefault="00066E45" w:rsidP="00752322">
                                  <w:pPr>
                                    <w:jc w:val="center"/>
                                    <w:rPr>
                                      <w:rFonts w:ascii="Unicode" w:hAnsi="Unicode"/>
                                      <w:b/>
                                      <w:bCs/>
                                      <w:sz w:val="56"/>
                                      <w:szCs w:val="56"/>
                                    </w:rPr>
                                  </w:pPr>
                                  <w:r w:rsidRPr="00655716">
                                    <w:rPr>
                                      <w:rFonts w:ascii="Unicode" w:hAnsi="Unicode"/>
                                      <w:b/>
                                      <w:bCs/>
                                      <w:sz w:val="56"/>
                                      <w:szCs w:val="56"/>
                                    </w:rPr>
                                    <w:t>TỐT NGHIỆP ĐẠI HỌC</w:t>
                                  </w:r>
                                </w:p>
                                <w:p w14:paraId="00617195" w14:textId="77777777" w:rsidR="00066E45" w:rsidRPr="009E5593" w:rsidRDefault="00066E45" w:rsidP="00752322">
                                  <w:pPr>
                                    <w:jc w:val="center"/>
                                    <w:rPr>
                                      <w:b/>
                                      <w:bCs/>
                                      <w:sz w:val="56"/>
                                      <w:szCs w:val="5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441E0" id="Text Box 33672" o:spid="_x0000_s1031" type="#_x0000_t202" style="position:absolute;left:0;text-align:left;margin-left:.45pt;margin-top:258.2pt;width:457.2pt;height:109.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" fillcolor="window" strokecolor="window" strokeweight=".5pt">
                      <v:textbox>
                        <w:txbxContent>
                          <w:p w14:paraId="0CA810D3" w14:textId="77777777" w:rsidR="00066E45" w:rsidRPr="00655716" w:rsidRDefault="00066E45" w:rsidP="00752322">
                            <w:pPr>
                              <w:jc w:val="center"/>
                              <w:rPr>
                                <w:rFonts w:ascii="Unicode" w:hAnsi="Unicode"/>
                                <w:b/>
                                <w:bCs/>
                                <w:sz w:val="56"/>
                                <w:szCs w:val="56"/>
                              </w:rPr>
                            </w:pPr>
                            <w:r w:rsidRPr="00655716">
                              <w:rPr>
                                <w:rFonts w:ascii="Unicode" w:hAnsi="Unicode"/>
                                <w:b/>
                                <w:bCs/>
                                <w:sz w:val="56"/>
                                <w:szCs w:val="56"/>
                              </w:rPr>
                              <w:t>KHÓA LUẬN</w:t>
                            </w:r>
                          </w:p>
                          <w:p w14:paraId="269A1697" w14:textId="77777777" w:rsidR="00066E45" w:rsidRPr="00655716" w:rsidRDefault="00066E45" w:rsidP="00752322">
                            <w:pPr>
                              <w:jc w:val="center"/>
                              <w:rPr>
                                <w:rFonts w:ascii="Unicode" w:hAnsi="Unicode"/>
                                <w:b/>
                                <w:bCs/>
                                <w:sz w:val="56"/>
                                <w:szCs w:val="56"/>
                              </w:rPr>
                            </w:pPr>
                            <w:r w:rsidRPr="00655716">
                              <w:rPr>
                                <w:rFonts w:ascii="Unicode" w:hAnsi="Unicode"/>
                                <w:b/>
                                <w:bCs/>
                                <w:sz w:val="56"/>
                                <w:szCs w:val="56"/>
                              </w:rPr>
                              <w:t>TỐT NGHIỆP ĐẠI HỌC</w:t>
                            </w:r>
                          </w:p>
                          <w:p w14:paraId="00617195" w14:textId="77777777" w:rsidR="00066E45" w:rsidRPr="009E5593" w:rsidRDefault="00066E45" w:rsidP="00752322">
                            <w:pPr>
                              <w:jc w:val="center"/>
                              <w:rPr>
                                <w:b/>
                                <w:bCs/>
                                <w:sz w:val="56"/>
                                <w:szCs w:val="56"/>
                              </w:rPr>
                            </w:pPr>
                          </w:p>
                        </w:txbxContent>
                      </v:textbox>
                      <w10:wrap anchory="page"/>
                    </v:shape>
                  </w:pict>
                </mc:Fallback>
              </mc:AlternateContent>
            </w:r>
            <w:r w:rsidRPr="00DC161B">
              <w:rPr>
                <w:noProof/>
                <w:color w:val="000000" w:themeColor="text1"/>
              </w:rPr>
              <mc:AlternateContent>
                <mc:Choice Requires="wps">
                  <w:drawing>
                    <wp:anchor distT="0" distB="0" distL="114300" distR="114300" simplePos="0" relativeHeight="251666432" behindDoc="0" locked="0" layoutInCell="1" allowOverlap="1" wp14:anchorId="27D7D08C" wp14:editId="1D68448E">
                      <wp:simplePos x="0" y="0"/>
                      <wp:positionH relativeFrom="column">
                        <wp:posOffset>-9525</wp:posOffset>
                      </wp:positionH>
                      <wp:positionV relativeFrom="page">
                        <wp:posOffset>1663700</wp:posOffset>
                      </wp:positionV>
                      <wp:extent cx="5821680" cy="1052195"/>
                      <wp:effectExtent l="0" t="0" r="26670" b="14605"/>
                      <wp:wrapNone/>
                      <wp:docPr id="33675" name="Text Box 33675"/>
                      <wp:cNvGraphicFramePr/>
                      <a:graphic xmlns:a="http://schemas.openxmlformats.org/drawingml/2006/main">
                        <a:graphicData uri="http://schemas.microsoft.com/office/word/2010/wordprocessingShape">
                          <wps:wsp>
                            <wps:cNvSpPr txBox="1"/>
                            <wps:spPr>
                              <a:xfrm>
                                <a:off x="0" y="0"/>
                                <a:ext cx="5821680" cy="1052195"/>
                              </a:xfrm>
                              <a:prstGeom prst="rect">
                                <a:avLst/>
                              </a:prstGeom>
                              <a:solidFill>
                                <a:sysClr val="window" lastClr="FFFFFF"/>
                              </a:solidFill>
                              <a:ln w="6350">
                                <a:solidFill>
                                  <a:sysClr val="window" lastClr="FFFFFF"/>
                                </a:solidFill>
                              </a:ln>
                            </wps:spPr>
                            <wps:txbx>
                              <w:txbxContent>
                                <w:p w14:paraId="33246F05" w14:textId="77777777" w:rsidR="00066E45" w:rsidRPr="008858F7" w:rsidRDefault="00066E45" w:rsidP="00752322">
                                  <w:pPr>
                                    <w:jc w:val="center"/>
                                    <w:rPr>
                                      <w:rFonts w:ascii="Unicode" w:hAnsi="Unicode"/>
                                      <w:b/>
                                      <w:bCs/>
                                      <w:sz w:val="24"/>
                                    </w:rPr>
                                  </w:pPr>
                                  <w:r w:rsidRPr="008858F7">
                                    <w:rPr>
                                      <w:rFonts w:ascii="Unicode" w:hAnsi="Unicode"/>
                                      <w:b/>
                                      <w:bCs/>
                                      <w:sz w:val="24"/>
                                    </w:rPr>
                                    <w:t>HỌ</w:t>
                                  </w:r>
                                  <w:r>
                                    <w:rPr>
                                      <w:rFonts w:ascii="Unicode" w:hAnsi="Unicode"/>
                                      <w:b/>
                                      <w:bCs/>
                                      <w:sz w:val="24"/>
                                    </w:rPr>
                                    <w:t xml:space="preserve"> VÀ TÊN: NGUYỄN THANH TÙNG</w:t>
                                  </w:r>
                                </w:p>
                                <w:p w14:paraId="17C3F234" w14:textId="77777777" w:rsidR="00066E45" w:rsidRPr="008858F7" w:rsidRDefault="00066E45" w:rsidP="00752322">
                                  <w:pPr>
                                    <w:jc w:val="center"/>
                                    <w:rPr>
                                      <w:rFonts w:ascii="Unicode" w:hAnsi="Unicode"/>
                                      <w:b/>
                                      <w:bCs/>
                                      <w:sz w:val="24"/>
                                    </w:rPr>
                                  </w:pPr>
                                  <w:r>
                                    <w:rPr>
                                      <w:rFonts w:ascii="Unicode" w:hAnsi="Unicode"/>
                                      <w:b/>
                                      <w:bCs/>
                                      <w:sz w:val="24"/>
                                    </w:rPr>
                                    <w:t>KHÓA 14</w:t>
                                  </w:r>
                                </w:p>
                                <w:p w14:paraId="532F7122" w14:textId="77777777" w:rsidR="00066E45" w:rsidRPr="008858F7" w:rsidRDefault="00066E45" w:rsidP="00752322">
                                  <w:pPr>
                                    <w:jc w:val="center"/>
                                    <w:rPr>
                                      <w:rFonts w:ascii="Unicode" w:hAnsi="Unicode"/>
                                      <w:b/>
                                      <w:bCs/>
                                    </w:rPr>
                                  </w:pPr>
                                  <w:r w:rsidRPr="008858F7">
                                    <w:rPr>
                                      <w:rFonts w:ascii="Unicode" w:hAnsi="Unicode"/>
                                      <w:b/>
                                      <w:bCs/>
                                      <w:sz w:val="24"/>
                                    </w:rPr>
                                    <w:t>HỆ ĐÀO TẠO: CỬ NHÂN</w:t>
                                  </w:r>
                                </w:p>
                                <w:p w14:paraId="5E1400B0" w14:textId="77777777" w:rsidR="00066E45" w:rsidRPr="009E5593" w:rsidRDefault="00066E45" w:rsidP="00752322">
                                  <w:pPr>
                                    <w:jc w:val="center"/>
                                    <w:rPr>
                                      <w:b/>
                                      <w:bC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D7D08C" id="Text Box 33675" o:spid="_x0000_s1032" type="#_x0000_t202" style="position:absolute;left:0;text-align:left;margin-left:-.75pt;margin-top:131pt;width:458.4pt;height:82.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" fillcolor="window" strokecolor="window" strokeweight=".5pt">
                      <v:textbox>
                        <w:txbxContent>
                          <w:p w14:paraId="33246F05" w14:textId="77777777" w:rsidR="00066E45" w:rsidRPr="008858F7" w:rsidRDefault="00066E45" w:rsidP="00752322">
                            <w:pPr>
                              <w:jc w:val="center"/>
                              <w:rPr>
                                <w:rFonts w:ascii="Unicode" w:hAnsi="Unicode"/>
                                <w:b/>
                                <w:bCs/>
                                <w:sz w:val="24"/>
                              </w:rPr>
                            </w:pPr>
                            <w:r w:rsidRPr="008858F7">
                              <w:rPr>
                                <w:rFonts w:ascii="Unicode" w:hAnsi="Unicode"/>
                                <w:b/>
                                <w:bCs/>
                                <w:sz w:val="24"/>
                              </w:rPr>
                              <w:t>HỌ</w:t>
                            </w:r>
                            <w:r>
                              <w:rPr>
                                <w:rFonts w:ascii="Unicode" w:hAnsi="Unicode"/>
                                <w:b/>
                                <w:bCs/>
                                <w:sz w:val="24"/>
                              </w:rPr>
                              <w:t xml:space="preserve"> VÀ TÊN: NGUYỄN THANH TÙNG</w:t>
                            </w:r>
                          </w:p>
                          <w:p w14:paraId="17C3F234" w14:textId="77777777" w:rsidR="00066E45" w:rsidRPr="008858F7" w:rsidRDefault="00066E45" w:rsidP="00752322">
                            <w:pPr>
                              <w:jc w:val="center"/>
                              <w:rPr>
                                <w:rFonts w:ascii="Unicode" w:hAnsi="Unicode"/>
                                <w:b/>
                                <w:bCs/>
                                <w:sz w:val="24"/>
                              </w:rPr>
                            </w:pPr>
                            <w:r>
                              <w:rPr>
                                <w:rFonts w:ascii="Unicode" w:hAnsi="Unicode"/>
                                <w:b/>
                                <w:bCs/>
                                <w:sz w:val="24"/>
                              </w:rPr>
                              <w:t>KHÓA 14</w:t>
                            </w:r>
                          </w:p>
                          <w:p w14:paraId="532F7122" w14:textId="77777777" w:rsidR="00066E45" w:rsidRPr="008858F7" w:rsidRDefault="00066E45" w:rsidP="00752322">
                            <w:pPr>
                              <w:jc w:val="center"/>
                              <w:rPr>
                                <w:rFonts w:ascii="Unicode" w:hAnsi="Unicode"/>
                                <w:b/>
                                <w:bCs/>
                              </w:rPr>
                            </w:pPr>
                            <w:r w:rsidRPr="008858F7">
                              <w:rPr>
                                <w:rFonts w:ascii="Unicode" w:hAnsi="Unicode"/>
                                <w:b/>
                                <w:bCs/>
                                <w:sz w:val="24"/>
                              </w:rPr>
                              <w:t>HỆ ĐÀO TẠO: CỬ NHÂN</w:t>
                            </w:r>
                          </w:p>
                          <w:p w14:paraId="5E1400B0" w14:textId="77777777" w:rsidR="00066E45" w:rsidRPr="009E5593" w:rsidRDefault="00066E45" w:rsidP="00752322">
                            <w:pPr>
                              <w:jc w:val="center"/>
                              <w:rPr>
                                <w:b/>
                                <w:bCs/>
                              </w:rPr>
                            </w:pPr>
                          </w:p>
                        </w:txbxContent>
                      </v:textbox>
                      <w10:wrap anchory="page"/>
                    </v:shape>
                  </w:pict>
                </mc:Fallback>
              </mc:AlternateContent>
            </w:r>
          </w:p>
        </w:tc>
      </w:tr>
    </w:tbl>
    <w:p w14:paraId="03B820E7" w14:textId="77777777" w:rsidR="00244CC5" w:rsidRPr="00AD7BBF" w:rsidRDefault="00244CC5" w:rsidP="00244CC5">
      <w:pPr>
        <w:tabs>
          <w:tab w:val="left" w:pos="180"/>
        </w:tabs>
        <w:spacing w:line="276" w:lineRule="auto"/>
        <w:ind w:left="180"/>
        <w:jc w:val="center"/>
        <w:rPr>
          <w:b/>
          <w:sz w:val="24"/>
          <w:szCs w:val="24"/>
          <w:lang w:val="vi-VN"/>
        </w:rPr>
      </w:pPr>
    </w:p>
    <w:p w14:paraId="49D30134" w14:textId="77777777" w:rsidR="00244CC5" w:rsidRPr="001F1BA3" w:rsidRDefault="00244CC5" w:rsidP="00244CC5">
      <w:pPr>
        <w:tabs>
          <w:tab w:val="left" w:pos="180"/>
        </w:tabs>
        <w:spacing w:line="276" w:lineRule="auto"/>
        <w:ind w:left="180"/>
        <w:jc w:val="center"/>
        <w:rPr>
          <w:b/>
          <w:sz w:val="24"/>
          <w:szCs w:val="24"/>
          <w:lang w:val="vi-VN"/>
        </w:rPr>
      </w:pPr>
    </w:p>
    <w:p w14:paraId="3EE20613" w14:textId="77777777" w:rsidR="00244CC5" w:rsidRPr="001F1BA3" w:rsidRDefault="00244CC5" w:rsidP="00244CC5">
      <w:pPr>
        <w:tabs>
          <w:tab w:val="left" w:pos="180"/>
        </w:tabs>
        <w:spacing w:line="276" w:lineRule="auto"/>
        <w:ind w:left="180"/>
        <w:jc w:val="center"/>
        <w:rPr>
          <w:b/>
          <w:sz w:val="24"/>
          <w:szCs w:val="24"/>
          <w:lang w:val="vi-VN"/>
        </w:rPr>
      </w:pPr>
    </w:p>
    <w:p w14:paraId="7E07F55A" w14:textId="0E3D8FF6" w:rsidR="00244CC5" w:rsidRDefault="00244CC5" w:rsidP="00244CC5">
      <w:pPr>
        <w:tabs>
          <w:tab w:val="left" w:pos="180"/>
        </w:tabs>
        <w:spacing w:line="276" w:lineRule="auto"/>
        <w:ind w:left="180"/>
        <w:jc w:val="center"/>
        <w:rPr>
          <w:b/>
          <w:sz w:val="24"/>
          <w:szCs w:val="24"/>
          <w:lang w:val="vi-VN"/>
        </w:rPr>
      </w:pPr>
    </w:p>
    <w:p w14:paraId="125C8804" w14:textId="048C2CD7" w:rsidR="000B01F5" w:rsidRDefault="000B01F5" w:rsidP="00244CC5">
      <w:pPr>
        <w:tabs>
          <w:tab w:val="left" w:pos="180"/>
        </w:tabs>
        <w:spacing w:line="276" w:lineRule="auto"/>
        <w:ind w:left="180"/>
        <w:jc w:val="center"/>
        <w:rPr>
          <w:b/>
          <w:sz w:val="24"/>
          <w:szCs w:val="24"/>
          <w:lang w:val="vi-VN"/>
        </w:rPr>
      </w:pPr>
    </w:p>
    <w:p w14:paraId="111339FA" w14:textId="50C53864" w:rsidR="000D72F8" w:rsidRDefault="000D72F8" w:rsidP="00244CC5">
      <w:pPr>
        <w:tabs>
          <w:tab w:val="left" w:pos="180"/>
        </w:tabs>
        <w:spacing w:line="276" w:lineRule="auto"/>
        <w:ind w:left="180"/>
        <w:jc w:val="center"/>
        <w:rPr>
          <w:b/>
          <w:sz w:val="24"/>
          <w:szCs w:val="24"/>
          <w:lang w:val="vi-VN"/>
        </w:rPr>
      </w:pPr>
    </w:p>
    <w:p w14:paraId="39113702" w14:textId="77777777" w:rsidR="000D72F8" w:rsidRDefault="000D72F8" w:rsidP="00244CC5">
      <w:pPr>
        <w:tabs>
          <w:tab w:val="left" w:pos="180"/>
        </w:tabs>
        <w:spacing w:line="276" w:lineRule="auto"/>
        <w:ind w:left="180"/>
        <w:jc w:val="center"/>
        <w:rPr>
          <w:b/>
          <w:sz w:val="24"/>
          <w:szCs w:val="24"/>
          <w:lang w:val="vi-VN"/>
        </w:rPr>
      </w:pPr>
    </w:p>
    <w:p w14:paraId="02DACE8F" w14:textId="77777777" w:rsidR="00244CC5" w:rsidRDefault="00244CC5" w:rsidP="00244CC5">
      <w:pPr>
        <w:tabs>
          <w:tab w:val="left" w:pos="180"/>
        </w:tabs>
        <w:spacing w:line="276" w:lineRule="auto"/>
        <w:ind w:left="180"/>
        <w:jc w:val="center"/>
        <w:rPr>
          <w:b/>
          <w:sz w:val="24"/>
          <w:szCs w:val="24"/>
          <w:lang w:val="vi-VN"/>
        </w:rPr>
      </w:pPr>
    </w:p>
    <w:p w14:paraId="71E9F098" w14:textId="2A6EAFC6" w:rsidR="00244CC5" w:rsidRPr="000D72F8" w:rsidRDefault="001908DC" w:rsidP="000D72F8">
      <w:pPr>
        <w:tabs>
          <w:tab w:val="left" w:pos="180"/>
        </w:tabs>
        <w:spacing w:line="276" w:lineRule="auto"/>
        <w:jc w:val="center"/>
        <w:rPr>
          <w:b/>
          <w:sz w:val="24"/>
          <w:szCs w:val="24"/>
          <w:lang w:val="vi-VN"/>
        </w:rPr>
      </w:pPr>
      <w:r w:rsidRPr="002B4D57">
        <w:rPr>
          <w:b/>
          <w:sz w:val="24"/>
          <w:szCs w:val="24"/>
          <w:lang w:val="vi-VN"/>
        </w:rPr>
        <w:t xml:space="preserve">HÀ NỘI, </w:t>
      </w:r>
      <w:r w:rsidR="00F81A00">
        <w:rPr>
          <w:b/>
          <w:sz w:val="24"/>
          <w:szCs w:val="24"/>
          <w:lang w:val="vi-VN"/>
        </w:rPr>
        <w:t>N</w:t>
      </w:r>
      <w:r w:rsidR="00F81A00" w:rsidRPr="00AD7BBF">
        <w:rPr>
          <w:b/>
          <w:sz w:val="24"/>
          <w:szCs w:val="24"/>
          <w:lang w:val="vi-VN"/>
        </w:rPr>
        <w:t>ĂM</w:t>
      </w:r>
      <w:r w:rsidR="00244CC5" w:rsidRPr="00417F71">
        <w:rPr>
          <w:b/>
          <w:sz w:val="24"/>
          <w:szCs w:val="24"/>
          <w:lang w:val="vi-VN"/>
        </w:rPr>
        <w:t xml:space="preserve"> 20</w:t>
      </w:r>
      <w:r w:rsidR="00AD7BBF">
        <w:rPr>
          <w:b/>
          <w:sz w:val="24"/>
          <w:szCs w:val="24"/>
          <w:lang w:val="vi-VN"/>
        </w:rPr>
        <w:t>21</w:t>
      </w:r>
    </w:p>
    <w:tbl>
      <w:tblPr>
        <w:tblW w:w="5317" w:type="pct"/>
        <w:tblInd w:w="-431" w:type="dxa"/>
        <w:tblLook w:val="0000" w:firstRow="0" w:lastRow="0" w:firstColumn="0" w:lastColumn="0" w:noHBand="0" w:noVBand="0"/>
      </w:tblPr>
      <w:tblGrid>
        <w:gridCol w:w="4482"/>
        <w:gridCol w:w="5164"/>
      </w:tblGrid>
      <w:tr w:rsidR="00244CC5" w:rsidRPr="00AF0B65" w14:paraId="635725B8" w14:textId="77777777" w:rsidTr="00AD7BBF">
        <w:tc>
          <w:tcPr>
            <w:tcW w:w="2323" w:type="pct"/>
          </w:tcPr>
          <w:p w14:paraId="36BFF780" w14:textId="77777777" w:rsidR="00D424AD" w:rsidRDefault="00244CC5" w:rsidP="00D424AD">
            <w:pPr>
              <w:ind w:left="-90"/>
              <w:rPr>
                <w:b/>
                <w:bCs/>
                <w:spacing w:val="-10"/>
                <w:sz w:val="26"/>
                <w:szCs w:val="26"/>
                <w:lang w:val="nl-NL"/>
              </w:rPr>
            </w:pPr>
            <w:r w:rsidRPr="00AF0B65">
              <w:rPr>
                <w:b/>
                <w:bCs/>
                <w:spacing w:val="-10"/>
                <w:sz w:val="26"/>
                <w:szCs w:val="26"/>
                <w:lang w:val="nl-NL"/>
              </w:rPr>
              <w:t>HỌC VIỆN KỸ THUẬT QUÂN SỰ</w:t>
            </w:r>
          </w:p>
          <w:p w14:paraId="7D86A750" w14:textId="77777777" w:rsidR="00244CC5" w:rsidRPr="00D424AD" w:rsidRDefault="00244CC5" w:rsidP="00D424AD">
            <w:pPr>
              <w:ind w:left="-90"/>
              <w:rPr>
                <w:b/>
                <w:bCs/>
                <w:spacing w:val="-10"/>
                <w:sz w:val="26"/>
                <w:szCs w:val="26"/>
                <w:lang w:val="nl-NL"/>
              </w:rPr>
            </w:pPr>
            <w:r w:rsidRPr="002A7FFC">
              <w:rPr>
                <w:b/>
                <w:bCs/>
                <w:sz w:val="26"/>
                <w:szCs w:val="26"/>
                <w:lang w:val="nl-NL"/>
              </w:rPr>
              <w:t>KHOA: CÔNG NGHỆ THÔNG TIN</w:t>
            </w:r>
          </w:p>
          <w:p w14:paraId="31CDA2A5" w14:textId="52991167" w:rsidR="00244CC5" w:rsidRPr="002A7FFC" w:rsidRDefault="00244CC5" w:rsidP="000E6E6A">
            <w:pPr>
              <w:ind w:left="-90"/>
              <w:rPr>
                <w:b/>
                <w:bCs/>
                <w:spacing w:val="-10"/>
                <w:sz w:val="26"/>
                <w:szCs w:val="26"/>
                <w:lang w:val="nl-NL"/>
              </w:rPr>
            </w:pPr>
            <w:r w:rsidRPr="002A7FFC">
              <w:rPr>
                <w:b/>
                <w:bCs/>
                <w:sz w:val="26"/>
                <w:szCs w:val="26"/>
                <w:lang w:val="nl-NL"/>
              </w:rPr>
              <w:t xml:space="preserve">BỘ MÔN: </w:t>
            </w:r>
            <w:r w:rsidR="00AD7BBF">
              <w:rPr>
                <w:b/>
                <w:bCs/>
                <w:sz w:val="26"/>
                <w:szCs w:val="26"/>
                <w:lang w:val="nl-NL"/>
              </w:rPr>
              <w:t>CÔNG NGHỆ</w:t>
            </w:r>
            <w:r w:rsidR="000E6E6A">
              <w:rPr>
                <w:b/>
                <w:bCs/>
                <w:sz w:val="26"/>
                <w:szCs w:val="26"/>
                <w:lang w:val="nl-NL"/>
              </w:rPr>
              <w:t xml:space="preserve"> THÔNG </w:t>
            </w:r>
            <w:r w:rsidRPr="002A7FFC">
              <w:rPr>
                <w:b/>
                <w:bCs/>
                <w:sz w:val="26"/>
                <w:szCs w:val="26"/>
                <w:lang w:val="nl-NL"/>
              </w:rPr>
              <w:t>TIN</w:t>
            </w:r>
          </w:p>
        </w:tc>
        <w:tc>
          <w:tcPr>
            <w:tcW w:w="2677" w:type="pct"/>
          </w:tcPr>
          <w:p w14:paraId="38E57413" w14:textId="77777777" w:rsidR="00244CC5" w:rsidRPr="002A7FFC" w:rsidRDefault="00244CC5" w:rsidP="00292388">
            <w:pPr>
              <w:ind w:left="-90"/>
              <w:rPr>
                <w:b/>
                <w:bCs/>
                <w:spacing w:val="-10"/>
                <w:sz w:val="26"/>
                <w:szCs w:val="26"/>
                <w:lang w:val="nl-NL"/>
              </w:rPr>
            </w:pPr>
            <w:r w:rsidRPr="002A7FFC">
              <w:rPr>
                <w:b/>
                <w:bCs/>
                <w:spacing w:val="-10"/>
                <w:sz w:val="26"/>
                <w:szCs w:val="26"/>
                <w:lang w:val="nl-NL"/>
              </w:rPr>
              <w:t>CỘNG HOÀ XÃ HỘI CHỦ NGHĨA VIỆT NAM</w:t>
            </w:r>
          </w:p>
          <w:p w14:paraId="55A2D877" w14:textId="77777777" w:rsidR="00244CC5" w:rsidRPr="00AF0B65" w:rsidRDefault="00244CC5" w:rsidP="00292388">
            <w:pPr>
              <w:ind w:left="-90"/>
              <w:jc w:val="center"/>
              <w:rPr>
                <w:sz w:val="26"/>
                <w:szCs w:val="26"/>
              </w:rPr>
            </w:pPr>
            <w:r w:rsidRPr="00AF0B65">
              <w:rPr>
                <w:b/>
                <w:bCs/>
                <w:noProof/>
                <w:sz w:val="26"/>
                <w:szCs w:val="26"/>
              </w:rPr>
              <mc:AlternateContent>
                <mc:Choice Requires="wps">
                  <w:drawing>
                    <wp:anchor distT="0" distB="0" distL="114300" distR="114300" simplePos="0" relativeHeight="251661312" behindDoc="0" locked="0" layoutInCell="1" allowOverlap="1" wp14:anchorId="573C6FBC" wp14:editId="4497517E">
                      <wp:simplePos x="0" y="0"/>
                      <wp:positionH relativeFrom="column">
                        <wp:posOffset>618490</wp:posOffset>
                      </wp:positionH>
                      <wp:positionV relativeFrom="paragraph">
                        <wp:posOffset>243205</wp:posOffset>
                      </wp:positionV>
                      <wp:extent cx="2028825" cy="0"/>
                      <wp:effectExtent l="0" t="0" r="9525" b="19050"/>
                      <wp:wrapNone/>
                      <wp:docPr id="113" name="Straight Connector 113"/>
                      <wp:cNvGraphicFramePr/>
                      <a:graphic xmlns:a="http://schemas.openxmlformats.org/drawingml/2006/main">
                        <a:graphicData uri="http://schemas.microsoft.com/office/word/2010/wordprocessingShape">
                          <wps:wsp>
                            <wps:cNvCnPr/>
                            <wps:spPr>
                              <a:xfrm>
                                <a:off x="0" y="0"/>
                                <a:ext cx="20288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w:pict>
                    <v:line w14:anchorId="34CE739E" id="Straight Connector 113"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48.7pt,19.15pt" to="208.45pt,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" strokecolor="#5b9bd5 [3204]" strokeweight=".5pt">
                      <v:stroke joinstyle="miter"/>
                    </v:line>
                  </w:pict>
                </mc:Fallback>
              </mc:AlternateContent>
            </w:r>
            <w:r w:rsidRPr="00AF0B65">
              <w:rPr>
                <w:b/>
                <w:bCs/>
                <w:sz w:val="26"/>
                <w:szCs w:val="26"/>
              </w:rPr>
              <w:t>Độc lập - Tự do - Hạnh phúc</w:t>
            </w:r>
          </w:p>
        </w:tc>
      </w:tr>
    </w:tbl>
    <w:p w14:paraId="214EF18A" w14:textId="77777777" w:rsidR="00751C31" w:rsidRPr="000B6F01" w:rsidRDefault="00751C31" w:rsidP="00D84174">
      <w:pPr>
        <w:rPr>
          <w:b/>
        </w:rPr>
      </w:pPr>
    </w:p>
    <w:p w14:paraId="6C9511F9" w14:textId="2A63487F" w:rsidR="00751C31" w:rsidRPr="000B6F01" w:rsidRDefault="00D76467" w:rsidP="00D4511C">
      <w:pPr>
        <w:ind w:left="-90"/>
        <w:jc w:val="center"/>
        <w:rPr>
          <w:bCs/>
        </w:rPr>
      </w:pPr>
      <w:r>
        <w:rPr>
          <w:b/>
        </w:rPr>
        <w:t>NHIỆM VỤ KHÓA</w:t>
      </w:r>
      <w:r w:rsidR="00751C31" w:rsidRPr="000B6F01">
        <w:rPr>
          <w:b/>
        </w:rPr>
        <w:t xml:space="preserve"> </w:t>
      </w:r>
      <w:r w:rsidR="00D2227D">
        <w:rPr>
          <w:b/>
        </w:rPr>
        <w:t xml:space="preserve">LUẬN </w:t>
      </w:r>
      <w:r w:rsidR="00751C31" w:rsidRPr="000B6F01">
        <w:rPr>
          <w:b/>
        </w:rPr>
        <w:t>TỐT NGHIỆP</w:t>
      </w:r>
    </w:p>
    <w:p w14:paraId="2DDF6B4E" w14:textId="77777777" w:rsidR="00751C31" w:rsidRPr="000B6F01" w:rsidRDefault="00751C31" w:rsidP="00D4511C">
      <w:pPr>
        <w:ind w:left="-90"/>
        <w:jc w:val="center"/>
        <w:rPr>
          <w:bCs/>
        </w:rPr>
      </w:pPr>
    </w:p>
    <w:p w14:paraId="6F244DE6" w14:textId="4116437D" w:rsidR="00751C31" w:rsidRPr="000B6F01" w:rsidRDefault="006D466B" w:rsidP="00D4511C">
      <w:pPr>
        <w:ind w:left="-90"/>
        <w:rPr>
          <w:bCs/>
        </w:rPr>
      </w:pPr>
      <w:r w:rsidRPr="000B6F01">
        <w:rPr>
          <w:bCs/>
        </w:rPr>
        <w:t xml:space="preserve">Họ và tên: </w:t>
      </w:r>
      <w:r w:rsidR="00CA1215">
        <w:rPr>
          <w:bCs/>
        </w:rPr>
        <w:t>Nguyễn Thanh Tùng</w:t>
      </w:r>
      <w:r w:rsidR="00751C31" w:rsidRPr="000B6F01">
        <w:rPr>
          <w:bCs/>
        </w:rPr>
        <w:t xml:space="preserve">, Lớp: </w:t>
      </w:r>
      <w:r w:rsidR="00D76467">
        <w:rPr>
          <w:bCs/>
        </w:rPr>
        <w:t>CNDL</w:t>
      </w:r>
      <w:r w:rsidR="00751C31" w:rsidRPr="000B6F01">
        <w:rPr>
          <w:bCs/>
        </w:rPr>
        <w:t>, Khóa: 14</w:t>
      </w:r>
    </w:p>
    <w:p w14:paraId="35EFC97C" w14:textId="77777777" w:rsidR="00D2227D" w:rsidRDefault="00751C31" w:rsidP="00D2227D">
      <w:pPr>
        <w:ind w:left="-90"/>
        <w:rPr>
          <w:bCs/>
        </w:rPr>
      </w:pPr>
      <w:r w:rsidRPr="000B6F01">
        <w:rPr>
          <w:bCs/>
        </w:rPr>
        <w:t>Ngành: Công nghệ thông tin, Chuyên ng</w:t>
      </w:r>
      <w:r w:rsidR="00D424AD">
        <w:rPr>
          <w:bCs/>
        </w:rPr>
        <w:t xml:space="preserve">ành: </w:t>
      </w:r>
      <w:r w:rsidR="00A435E1">
        <w:rPr>
          <w:bCs/>
        </w:rPr>
        <w:t>Công nghệ dữ liệu</w:t>
      </w:r>
    </w:p>
    <w:p w14:paraId="4F77CE08" w14:textId="77777777" w:rsidR="00D2227D" w:rsidRDefault="00D2227D" w:rsidP="00D2227D">
      <w:pPr>
        <w:ind w:left="-90"/>
        <w:rPr>
          <w:bCs/>
        </w:rPr>
      </w:pPr>
      <w:r>
        <w:rPr>
          <w:bCs/>
        </w:rPr>
        <w:t>1. Tên đề tài:</w:t>
      </w:r>
    </w:p>
    <w:p w14:paraId="0885CA28" w14:textId="2C574828" w:rsidR="00751C31" w:rsidRPr="00D2227D" w:rsidRDefault="00D2227D" w:rsidP="00D2227D">
      <w:pPr>
        <w:ind w:left="-90"/>
        <w:rPr>
          <w:bCs/>
        </w:rPr>
      </w:pPr>
      <w:r>
        <w:tab/>
        <w:t xml:space="preserve">- </w:t>
      </w:r>
      <w:r w:rsidR="00751C31" w:rsidRPr="000B6F01">
        <w:t xml:space="preserve">Xây dựng </w:t>
      </w:r>
      <w:r w:rsidR="006D466B" w:rsidRPr="000B6F01">
        <w:t xml:space="preserve">hệ thống </w:t>
      </w:r>
      <w:r w:rsidR="00CA1215">
        <w:t>quảng bá và bán đồng hồ online</w:t>
      </w:r>
    </w:p>
    <w:p w14:paraId="0FA9276B" w14:textId="77777777" w:rsidR="00751C31" w:rsidRPr="00D76467" w:rsidRDefault="00751C31" w:rsidP="00D4511C">
      <w:pPr>
        <w:ind w:left="-90"/>
        <w:rPr>
          <w:bCs/>
          <w:lang w:val="vi-VN"/>
        </w:rPr>
      </w:pPr>
      <w:r w:rsidRPr="00D76467">
        <w:rPr>
          <w:bCs/>
          <w:lang w:val="vi-VN"/>
        </w:rPr>
        <w:t xml:space="preserve">2. Các số liệu ban đầu: </w:t>
      </w:r>
    </w:p>
    <w:p w14:paraId="6759E0E7" w14:textId="4CD0DADF" w:rsidR="00751C31" w:rsidRPr="00D76467" w:rsidRDefault="00751C31" w:rsidP="00D4511C">
      <w:pPr>
        <w:ind w:left="-90"/>
        <w:rPr>
          <w:bCs/>
          <w:lang w:val="vi-VN"/>
        </w:rPr>
      </w:pPr>
      <w:r w:rsidRPr="00D76467">
        <w:rPr>
          <w:bCs/>
          <w:lang w:val="vi-VN"/>
        </w:rPr>
        <w:tab/>
      </w:r>
      <w:r w:rsidR="008B7EDE" w:rsidRPr="00D76467">
        <w:rPr>
          <w:bCs/>
          <w:lang w:val="vi-VN"/>
        </w:rPr>
        <w:t xml:space="preserve">- </w:t>
      </w:r>
      <w:r w:rsidR="006A39BA">
        <w:rPr>
          <w:bCs/>
          <w:lang w:val="vi-VN"/>
        </w:rPr>
        <w:t xml:space="preserve">Quyết định Giao </w:t>
      </w:r>
      <w:r w:rsidR="00272B83" w:rsidRPr="00A278C4">
        <w:rPr>
          <w:bCs/>
          <w:lang w:val="vi-VN"/>
        </w:rPr>
        <w:t>khóa luận</w:t>
      </w:r>
      <w:r w:rsidRPr="00D76467">
        <w:rPr>
          <w:bCs/>
          <w:lang w:val="vi-VN"/>
        </w:rPr>
        <w:t xml:space="preserve"> tốt nghiệp đại học – Học viện KTQS</w:t>
      </w:r>
    </w:p>
    <w:p w14:paraId="7E15DE1F" w14:textId="77777777" w:rsidR="00751C31" w:rsidRPr="00D76467" w:rsidRDefault="00751C31" w:rsidP="00D4511C">
      <w:pPr>
        <w:ind w:left="-90"/>
        <w:rPr>
          <w:bCs/>
          <w:lang w:val="vi-VN"/>
        </w:rPr>
      </w:pPr>
      <w:r w:rsidRPr="00D76467">
        <w:rPr>
          <w:bCs/>
          <w:lang w:val="vi-VN"/>
        </w:rPr>
        <w:tab/>
        <w:t>- Tài liệu tham khảo</w:t>
      </w:r>
      <w:r w:rsidR="006D466B" w:rsidRPr="00D76467">
        <w:rPr>
          <w:bCs/>
          <w:lang w:val="vi-VN"/>
        </w:rPr>
        <w:t>.</w:t>
      </w:r>
    </w:p>
    <w:p w14:paraId="27F75428" w14:textId="77777777" w:rsidR="00751C31" w:rsidRPr="00D76467" w:rsidRDefault="00751C31" w:rsidP="00D4511C">
      <w:pPr>
        <w:ind w:left="-90"/>
        <w:rPr>
          <w:bCs/>
          <w:lang w:val="vi-VN"/>
        </w:rPr>
      </w:pPr>
      <w:r w:rsidRPr="00D76467">
        <w:rPr>
          <w:bCs/>
          <w:lang w:val="vi-VN"/>
        </w:rPr>
        <w:t xml:space="preserve">3. Nội dung bản thuyết minh: </w:t>
      </w:r>
    </w:p>
    <w:p w14:paraId="566456F9" w14:textId="77777777" w:rsidR="00751C31" w:rsidRPr="00D76467" w:rsidRDefault="00751C31" w:rsidP="00D4511C">
      <w:pPr>
        <w:ind w:left="-90"/>
        <w:rPr>
          <w:bCs/>
          <w:lang w:val="vi-VN"/>
        </w:rPr>
      </w:pPr>
      <w:r w:rsidRPr="00D76467">
        <w:rPr>
          <w:bCs/>
          <w:lang w:val="vi-VN"/>
        </w:rPr>
        <w:tab/>
        <w:t>- Mở đầu</w:t>
      </w:r>
    </w:p>
    <w:p w14:paraId="6269837E" w14:textId="77777777" w:rsidR="00751C31" w:rsidRPr="00D76467" w:rsidRDefault="00751C31" w:rsidP="00D4511C">
      <w:pPr>
        <w:ind w:left="-90"/>
        <w:rPr>
          <w:bCs/>
          <w:lang w:val="vi-VN"/>
        </w:rPr>
      </w:pPr>
      <w:r w:rsidRPr="00D76467">
        <w:rPr>
          <w:bCs/>
          <w:lang w:val="vi-VN"/>
        </w:rPr>
        <w:tab/>
        <w:t>- Chương 1: Khảo sát hệ thống</w:t>
      </w:r>
    </w:p>
    <w:p w14:paraId="04E66E57" w14:textId="77777777" w:rsidR="00751C31" w:rsidRPr="00D76467" w:rsidRDefault="00751C31" w:rsidP="00D4511C">
      <w:pPr>
        <w:ind w:left="-90"/>
        <w:rPr>
          <w:bCs/>
          <w:lang w:val="vi-VN"/>
        </w:rPr>
      </w:pPr>
      <w:r w:rsidRPr="00D76467">
        <w:rPr>
          <w:bCs/>
          <w:lang w:val="vi-VN"/>
        </w:rPr>
        <w:tab/>
        <w:t>- Chương 2: Phân tích hệ thống</w:t>
      </w:r>
    </w:p>
    <w:p w14:paraId="4F915EB0" w14:textId="2A5327E2" w:rsidR="00751C31" w:rsidRPr="00D76467" w:rsidRDefault="00A77E68" w:rsidP="00A77E68">
      <w:pPr>
        <w:ind w:left="-90"/>
        <w:rPr>
          <w:bCs/>
          <w:lang w:val="vi-VN"/>
        </w:rPr>
      </w:pPr>
      <w:r>
        <w:rPr>
          <w:bCs/>
          <w:lang w:val="vi-VN"/>
        </w:rPr>
        <w:tab/>
        <w:t>- Chương 3: Thiết kế tổng thể</w:t>
      </w:r>
    </w:p>
    <w:p w14:paraId="16EA6BB1" w14:textId="77777777" w:rsidR="00751C31" w:rsidRPr="00D76467" w:rsidRDefault="00751C31" w:rsidP="00D4511C">
      <w:pPr>
        <w:ind w:left="-90"/>
        <w:rPr>
          <w:bCs/>
          <w:lang w:val="vi-VN"/>
        </w:rPr>
      </w:pPr>
      <w:r w:rsidRPr="00D76467">
        <w:rPr>
          <w:bCs/>
          <w:lang w:val="vi-VN"/>
        </w:rPr>
        <w:tab/>
        <w:t>- Kết luận và hướng phát triển</w:t>
      </w:r>
    </w:p>
    <w:p w14:paraId="3A323267" w14:textId="77777777" w:rsidR="00D424AD" w:rsidRPr="00D76467" w:rsidRDefault="00D424AD" w:rsidP="00D424AD">
      <w:pPr>
        <w:ind w:left="-90"/>
        <w:rPr>
          <w:bCs/>
          <w:lang w:val="vi-VN"/>
        </w:rPr>
      </w:pPr>
      <w:r w:rsidRPr="00D76467">
        <w:rPr>
          <w:bCs/>
          <w:lang w:val="vi-VN"/>
        </w:rPr>
        <w:tab/>
        <w:t>- Tài liệu tham khảo</w:t>
      </w:r>
    </w:p>
    <w:p w14:paraId="32C46FBD" w14:textId="77777777" w:rsidR="00751C31" w:rsidRPr="00D76467" w:rsidRDefault="00751C31" w:rsidP="00D424AD">
      <w:pPr>
        <w:ind w:left="-90"/>
        <w:rPr>
          <w:bCs/>
          <w:lang w:val="vi-VN"/>
        </w:rPr>
      </w:pPr>
      <w:r w:rsidRPr="00D76467">
        <w:rPr>
          <w:bCs/>
          <w:lang w:val="vi-VN"/>
        </w:rPr>
        <w:t xml:space="preserve">4. Số lượng, nội dung các bản vẽ (ghi rõ loại, kích thước và cách thực hiện các bản vẽ) và các sản phẩm cụ thể (nếu có): </w:t>
      </w:r>
    </w:p>
    <w:p w14:paraId="34FF62BA" w14:textId="77777777" w:rsidR="00751C31" w:rsidRPr="00D76467" w:rsidRDefault="00751C31" w:rsidP="00D4511C">
      <w:pPr>
        <w:ind w:left="-90"/>
        <w:rPr>
          <w:bCs/>
          <w:lang w:val="vi-VN"/>
        </w:rPr>
      </w:pPr>
      <w:r w:rsidRPr="00D76467">
        <w:rPr>
          <w:bCs/>
          <w:lang w:val="vi-VN"/>
        </w:rPr>
        <w:tab/>
      </w:r>
      <w:r w:rsidR="00D424AD" w:rsidRPr="00D76467">
        <w:rPr>
          <w:bCs/>
          <w:lang w:val="vi-VN"/>
        </w:rPr>
        <w:t xml:space="preserve">- </w:t>
      </w:r>
      <w:r w:rsidRPr="00D76467">
        <w:rPr>
          <w:bCs/>
          <w:lang w:val="vi-VN"/>
        </w:rPr>
        <w:t>Được sử dụng máy tính và máy chiếu để trình chiếu.</w:t>
      </w:r>
    </w:p>
    <w:p w14:paraId="447B54D5" w14:textId="77777777" w:rsidR="00751C31" w:rsidRPr="00D76467" w:rsidRDefault="00751C31" w:rsidP="00D4511C">
      <w:pPr>
        <w:ind w:left="-90"/>
        <w:rPr>
          <w:bCs/>
          <w:lang w:val="vi-VN"/>
        </w:rPr>
      </w:pPr>
      <w:r w:rsidRPr="00D76467">
        <w:rPr>
          <w:bCs/>
          <w:lang w:val="vi-VN"/>
        </w:rPr>
        <w:t xml:space="preserve">5. Cán bộ hướng dẫn: </w:t>
      </w:r>
    </w:p>
    <w:p w14:paraId="4A72525C" w14:textId="7513059B" w:rsidR="00751C31" w:rsidRPr="00CB4CC9" w:rsidRDefault="00751C31" w:rsidP="00D4511C">
      <w:pPr>
        <w:ind w:left="-90"/>
        <w:rPr>
          <w:bCs/>
        </w:rPr>
      </w:pPr>
      <w:r w:rsidRPr="00D76467">
        <w:rPr>
          <w:bCs/>
          <w:lang w:val="vi-VN"/>
        </w:rPr>
        <w:lastRenderedPageBreak/>
        <w:tab/>
        <w:t xml:space="preserve">- Họ và tên: </w:t>
      </w:r>
      <w:r w:rsidR="00CB4CC9" w:rsidRPr="008F2019">
        <w:rPr>
          <w:bCs/>
          <w:color w:val="FF0000"/>
        </w:rPr>
        <w:t xml:space="preserve">Chi </w:t>
      </w:r>
      <w:r w:rsidR="00CB4CC9">
        <w:rPr>
          <w:bCs/>
        </w:rPr>
        <w:t>Thị Hường</w:t>
      </w:r>
    </w:p>
    <w:p w14:paraId="1ECE6B3D" w14:textId="0BCD5034" w:rsidR="00751C31" w:rsidRPr="00F74EBA" w:rsidRDefault="00751C31" w:rsidP="00D4511C">
      <w:pPr>
        <w:ind w:left="-90"/>
        <w:rPr>
          <w:bCs/>
          <w:lang w:val="vi-VN"/>
        </w:rPr>
      </w:pPr>
      <w:r w:rsidRPr="00D76467">
        <w:rPr>
          <w:bCs/>
          <w:lang w:val="vi-VN"/>
        </w:rPr>
        <w:tab/>
        <w:t xml:space="preserve">- Cấp bậc: </w:t>
      </w:r>
      <w:r w:rsidR="00F74EBA" w:rsidRPr="00F74EBA">
        <w:rPr>
          <w:bCs/>
          <w:lang w:val="vi-VN"/>
        </w:rPr>
        <w:t>Tiến sĩ</w:t>
      </w:r>
    </w:p>
    <w:p w14:paraId="6FF4D880" w14:textId="59FCEE43" w:rsidR="00751C31" w:rsidRPr="00F74EBA" w:rsidRDefault="00751C31" w:rsidP="00D4511C">
      <w:pPr>
        <w:ind w:left="-90"/>
        <w:rPr>
          <w:bCs/>
          <w:lang w:val="vi-VN"/>
        </w:rPr>
      </w:pPr>
      <w:r w:rsidRPr="00D76467">
        <w:rPr>
          <w:bCs/>
          <w:lang w:val="vi-VN"/>
        </w:rPr>
        <w:tab/>
        <w:t xml:space="preserve">- Chức vụ: </w:t>
      </w:r>
      <w:r w:rsidR="00F74EBA" w:rsidRPr="00F74EBA">
        <w:rPr>
          <w:bCs/>
          <w:lang w:val="vi-VN"/>
        </w:rPr>
        <w:t>Giảng viên</w:t>
      </w:r>
    </w:p>
    <w:p w14:paraId="1F22A26F" w14:textId="53216BA6" w:rsidR="00751C31" w:rsidRPr="00D76467" w:rsidRDefault="00751C31" w:rsidP="00D4511C">
      <w:pPr>
        <w:ind w:left="-90"/>
        <w:rPr>
          <w:bCs/>
          <w:lang w:val="vi-VN"/>
        </w:rPr>
      </w:pPr>
      <w:r w:rsidRPr="00D76467">
        <w:rPr>
          <w:bCs/>
          <w:lang w:val="vi-VN"/>
        </w:rPr>
        <w:tab/>
        <w:t>- Đơn vị: B</w:t>
      </w:r>
      <w:r w:rsidR="00CF0B27" w:rsidRPr="00CB3A9D">
        <w:rPr>
          <w:bCs/>
          <w:lang w:val="vi-VN"/>
        </w:rPr>
        <w:t>ộ</w:t>
      </w:r>
      <w:r w:rsidR="00DC691F" w:rsidRPr="00DC691F">
        <w:rPr>
          <w:bCs/>
          <w:lang w:val="vi-VN"/>
        </w:rPr>
        <w:t xml:space="preserve"> môn </w:t>
      </w:r>
      <w:r w:rsidR="00CA08EF">
        <w:rPr>
          <w:bCs/>
        </w:rPr>
        <w:t xml:space="preserve">Hệ thống </w:t>
      </w:r>
      <w:r w:rsidR="00DC691F" w:rsidRPr="00DC691F">
        <w:rPr>
          <w:bCs/>
          <w:lang w:val="vi-VN"/>
        </w:rPr>
        <w:t>thông tin</w:t>
      </w:r>
      <w:r w:rsidR="0009334B" w:rsidRPr="00CB3A9D">
        <w:rPr>
          <w:bCs/>
          <w:lang w:val="vi-VN"/>
        </w:rPr>
        <w:t xml:space="preserve"> </w:t>
      </w:r>
      <w:r w:rsidRPr="00D76467">
        <w:rPr>
          <w:bCs/>
          <w:lang w:val="vi-VN"/>
        </w:rPr>
        <w:t>- Khoa Công nghệ thông tin</w:t>
      </w:r>
    </w:p>
    <w:p w14:paraId="0EBE4096" w14:textId="77777777" w:rsidR="00751C31" w:rsidRPr="00D76467" w:rsidRDefault="00751C31" w:rsidP="00D4511C">
      <w:pPr>
        <w:ind w:left="-90"/>
        <w:rPr>
          <w:bCs/>
          <w:lang w:val="vi-VN"/>
        </w:rPr>
      </w:pPr>
      <w:r w:rsidRPr="00D76467">
        <w:rPr>
          <w:bCs/>
          <w:lang w:val="vi-VN"/>
        </w:rPr>
        <w:tab/>
        <w:t>- Hướng dẫn toàn bộ</w:t>
      </w:r>
    </w:p>
    <w:p w14:paraId="33C0802D" w14:textId="5EAC2A77" w:rsidR="00751C31" w:rsidRPr="00CA08EF" w:rsidRDefault="00751C31" w:rsidP="00D4511C">
      <w:pPr>
        <w:ind w:left="-90"/>
        <w:rPr>
          <w:bCs/>
        </w:rPr>
      </w:pPr>
      <w:r w:rsidRPr="00D76467">
        <w:rPr>
          <w:bCs/>
          <w:lang w:val="vi-VN"/>
        </w:rPr>
        <w:tab/>
        <w:t>Ngày giao:</w:t>
      </w:r>
      <w:r w:rsidR="00CA08EF">
        <w:rPr>
          <w:bCs/>
          <w:lang w:val="vi-VN"/>
        </w:rPr>
        <w:t xml:space="preserve"> 14/</w:t>
      </w:r>
      <w:r w:rsidR="00CA08EF">
        <w:rPr>
          <w:bCs/>
        </w:rPr>
        <w:t>0</w:t>
      </w:r>
      <w:r w:rsidR="00CA08EF">
        <w:rPr>
          <w:bCs/>
          <w:lang w:val="vi-VN"/>
        </w:rPr>
        <w:t>1</w:t>
      </w:r>
      <w:r w:rsidR="00CA5D3E">
        <w:rPr>
          <w:bCs/>
          <w:lang w:val="vi-VN"/>
        </w:rPr>
        <w:t>/2022</w:t>
      </w:r>
      <w:r w:rsidR="00CA08EF">
        <w:rPr>
          <w:bCs/>
          <w:lang w:val="vi-VN"/>
        </w:rPr>
        <w:tab/>
        <w:t xml:space="preserve">      </w:t>
      </w:r>
      <w:r w:rsidR="00CA08EF">
        <w:rPr>
          <w:bCs/>
          <w:lang w:val="vi-VN"/>
        </w:rPr>
        <w:tab/>
      </w:r>
      <w:r w:rsidR="00CA08EF">
        <w:rPr>
          <w:bCs/>
          <w:lang w:val="vi-VN"/>
        </w:rPr>
        <w:tab/>
        <w:t xml:space="preserve">Ngày </w:t>
      </w:r>
      <w:r w:rsidRPr="00D76467">
        <w:rPr>
          <w:bCs/>
          <w:lang w:val="vi-VN"/>
        </w:rPr>
        <w:t>hoàn thành:</w:t>
      </w:r>
      <w:r w:rsidRPr="00D76467">
        <w:rPr>
          <w:lang w:val="vi-VN"/>
        </w:rPr>
        <w:t xml:space="preserve"> </w:t>
      </w:r>
      <w:r w:rsidR="00CA08EF">
        <w:t>14/02/2022</w:t>
      </w:r>
    </w:p>
    <w:p w14:paraId="7B021556" w14:textId="49EDCABF" w:rsidR="00751C31" w:rsidRPr="0003474C" w:rsidRDefault="00D424AD" w:rsidP="00D424AD">
      <w:pPr>
        <w:ind w:left="-90"/>
        <w:jc w:val="center"/>
        <w:rPr>
          <w:bCs/>
          <w:i/>
          <w:iCs/>
          <w:lang w:val="vi-VN"/>
        </w:rPr>
      </w:pPr>
      <w:r w:rsidRPr="00D76467">
        <w:rPr>
          <w:bCs/>
          <w:i/>
          <w:iCs/>
          <w:lang w:val="vi-VN"/>
        </w:rPr>
        <w:t xml:space="preserve">                                                      </w:t>
      </w:r>
      <w:r w:rsidR="00BF71A4">
        <w:rPr>
          <w:bCs/>
          <w:i/>
          <w:iCs/>
          <w:lang w:val="vi-VN"/>
        </w:rPr>
        <w:t>Hà Nội,</w:t>
      </w:r>
      <w:r w:rsidR="00D65BA0" w:rsidRPr="00D65BA0">
        <w:rPr>
          <w:bCs/>
          <w:i/>
          <w:iCs/>
          <w:lang w:val="vi-VN"/>
        </w:rPr>
        <w:t xml:space="preserve"> </w:t>
      </w:r>
      <w:r w:rsidR="00BF71A4" w:rsidRPr="00BF71A4">
        <w:rPr>
          <w:bCs/>
          <w:i/>
          <w:iCs/>
          <w:lang w:val="vi-VN"/>
        </w:rPr>
        <w:t xml:space="preserve"> </w:t>
      </w:r>
      <w:r w:rsidR="00CA5D3E">
        <w:rPr>
          <w:bCs/>
          <w:i/>
          <w:iCs/>
          <w:lang w:val="vi-VN"/>
        </w:rPr>
        <w:t>ngày  tháng  năm 2022</w:t>
      </w:r>
    </w:p>
    <w:p w14:paraId="19F98007" w14:textId="77777777" w:rsidR="00751C31" w:rsidRPr="0003474C" w:rsidRDefault="00751C31" w:rsidP="00D4511C">
      <w:pPr>
        <w:ind w:left="-90"/>
        <w:rPr>
          <w:b/>
          <w:lang w:val="vi-VN"/>
        </w:rPr>
      </w:pPr>
      <w:r w:rsidRPr="0003474C">
        <w:rPr>
          <w:b/>
          <w:lang w:val="vi-VN"/>
        </w:rPr>
        <w:t>Chủ nhiệm bộ môn                                            Cán bộ hướng dẫn</w:t>
      </w:r>
    </w:p>
    <w:p w14:paraId="13B142B8" w14:textId="77777777" w:rsidR="00751C31" w:rsidRPr="000B6F01" w:rsidRDefault="00751C31" w:rsidP="00D4511C">
      <w:pPr>
        <w:ind w:left="-90"/>
        <w:rPr>
          <w:bCs/>
        </w:rPr>
      </w:pPr>
      <w:r w:rsidRPr="0003474C">
        <w:rPr>
          <w:bCs/>
          <w:lang w:val="vi-VN"/>
        </w:rPr>
        <w:t xml:space="preserve">                                  </w:t>
      </w:r>
      <w:r w:rsidR="00D424AD" w:rsidRPr="0003474C">
        <w:rPr>
          <w:bCs/>
          <w:lang w:val="vi-VN"/>
        </w:rPr>
        <w:t xml:space="preserve">                               </w:t>
      </w:r>
      <w:r w:rsidRPr="000B6F01">
        <w:rPr>
          <w:bCs/>
        </w:rPr>
        <w:t>(Ký, ghi rõ họ tên, học hàm, học vị)</w:t>
      </w:r>
    </w:p>
    <w:p w14:paraId="12594CD6" w14:textId="77777777" w:rsidR="00751C31" w:rsidRPr="000B6F01" w:rsidRDefault="00751C31" w:rsidP="00D4511C">
      <w:pPr>
        <w:ind w:left="-90"/>
        <w:rPr>
          <w:bCs/>
        </w:rPr>
      </w:pPr>
    </w:p>
    <w:p w14:paraId="06E565DE" w14:textId="77777777" w:rsidR="00751C31" w:rsidRPr="000B6F01" w:rsidRDefault="00751C31" w:rsidP="00D4511C">
      <w:pPr>
        <w:ind w:left="-90"/>
        <w:rPr>
          <w:bCs/>
        </w:rPr>
      </w:pPr>
    </w:p>
    <w:p w14:paraId="2981AB00" w14:textId="77777777" w:rsidR="00751C31" w:rsidRPr="000B6F01" w:rsidRDefault="00751C31" w:rsidP="00D4511C">
      <w:pPr>
        <w:ind w:left="-90"/>
        <w:rPr>
          <w:bCs/>
        </w:rPr>
      </w:pPr>
    </w:p>
    <w:p w14:paraId="6E89DF10" w14:textId="77777777" w:rsidR="00751C31" w:rsidRPr="000B6F01" w:rsidRDefault="00751C31" w:rsidP="00D4511C">
      <w:pPr>
        <w:ind w:left="-90"/>
        <w:rPr>
          <w:bCs/>
        </w:rPr>
      </w:pPr>
    </w:p>
    <w:p w14:paraId="3A3F4E44" w14:textId="77777777" w:rsidR="00751C31" w:rsidRPr="000B6F01" w:rsidRDefault="00751C31" w:rsidP="00D4511C">
      <w:pPr>
        <w:ind w:left="-90"/>
        <w:rPr>
          <w:bCs/>
        </w:rPr>
      </w:pPr>
    </w:p>
    <w:p w14:paraId="29AA5E72" w14:textId="77777777" w:rsidR="00751C31" w:rsidRPr="000B6F01" w:rsidRDefault="00751C31" w:rsidP="00D4511C">
      <w:pPr>
        <w:ind w:left="-90"/>
        <w:rPr>
          <w:bCs/>
        </w:rPr>
      </w:pPr>
    </w:p>
    <w:p w14:paraId="07F609CB" w14:textId="77777777" w:rsidR="00751C31" w:rsidRPr="000B6F01" w:rsidRDefault="00751C31" w:rsidP="00D4511C">
      <w:pPr>
        <w:ind w:left="-90"/>
        <w:rPr>
          <w:bCs/>
        </w:rPr>
      </w:pPr>
    </w:p>
    <w:tbl>
      <w:tblPr>
        <w:tblStyle w:val="TableGrid"/>
        <w:tblW w:w="0" w:type="auto"/>
        <w:tblInd w:w="16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1"/>
      </w:tblGrid>
      <w:tr w:rsidR="00751C31" w:rsidRPr="000B6F01" w14:paraId="0D481863" w14:textId="77777777" w:rsidTr="00A75921">
        <w:trPr>
          <w:trHeight w:val="2040"/>
        </w:trPr>
        <w:tc>
          <w:tcPr>
            <w:tcW w:w="7291" w:type="dxa"/>
          </w:tcPr>
          <w:p w14:paraId="04E26413" w14:textId="77777777" w:rsidR="00751C31" w:rsidRPr="000B6F01" w:rsidRDefault="00751C31" w:rsidP="00D4511C">
            <w:pPr>
              <w:ind w:left="-90"/>
              <w:jc w:val="center"/>
              <w:rPr>
                <w:b/>
              </w:rPr>
            </w:pPr>
            <w:r w:rsidRPr="000B6F01">
              <w:rPr>
                <w:b/>
              </w:rPr>
              <w:t>Học viên thực hiện</w:t>
            </w:r>
          </w:p>
          <w:p w14:paraId="7C25F0A2" w14:textId="6EBEAB16" w:rsidR="00751C31" w:rsidRPr="000B6F01" w:rsidRDefault="00751C31" w:rsidP="00D4511C">
            <w:pPr>
              <w:ind w:left="-90"/>
              <w:jc w:val="right"/>
              <w:rPr>
                <w:bCs/>
              </w:rPr>
            </w:pPr>
            <w:r w:rsidRPr="000B6F01">
              <w:rPr>
                <w:bCs/>
              </w:rPr>
              <w:t>Đã hoàn thành và n</w:t>
            </w:r>
            <w:r w:rsidR="00B610D0">
              <w:rPr>
                <w:bCs/>
              </w:rPr>
              <w:t xml:space="preserve">ộp </w:t>
            </w:r>
            <w:r w:rsidR="00590236">
              <w:rPr>
                <w:bCs/>
              </w:rPr>
              <w:t xml:space="preserve">khóa luận </w:t>
            </w:r>
            <w:r w:rsidR="00CA5D3E">
              <w:rPr>
                <w:bCs/>
              </w:rPr>
              <w:t>ngày … tháng … năm 2022</w:t>
            </w:r>
          </w:p>
          <w:p w14:paraId="568D7ED8" w14:textId="77777777" w:rsidR="00751C31" w:rsidRPr="000B6F01" w:rsidRDefault="00751C31" w:rsidP="00D4511C">
            <w:pPr>
              <w:ind w:left="-90"/>
              <w:jc w:val="center"/>
              <w:rPr>
                <w:bCs/>
              </w:rPr>
            </w:pPr>
            <w:r w:rsidRPr="000B6F01">
              <w:rPr>
                <w:bCs/>
              </w:rPr>
              <w:t>(Ký và ghi rõ họ tên)</w:t>
            </w:r>
          </w:p>
        </w:tc>
      </w:tr>
    </w:tbl>
    <w:p w14:paraId="1BBFAD0C" w14:textId="79FD224D" w:rsidR="00914EAA" w:rsidRDefault="00914EAA" w:rsidP="00914EAA">
      <w:pPr>
        <w:rPr>
          <w:b/>
        </w:rPr>
      </w:pPr>
    </w:p>
    <w:p w14:paraId="06CB2AB9" w14:textId="09BFA0F7" w:rsidR="00914EAA" w:rsidRPr="003E7EA3" w:rsidRDefault="00914EAA" w:rsidP="003E7EA3">
      <w:pPr>
        <w:tabs>
          <w:tab w:val="clear" w:pos="851"/>
        </w:tabs>
        <w:spacing w:after="160" w:line="259" w:lineRule="auto"/>
        <w:jc w:val="left"/>
        <w:rPr>
          <w:b/>
        </w:rPr>
      </w:pPr>
      <w:r>
        <w:rPr>
          <w:b/>
        </w:rPr>
        <w:br w:type="page"/>
      </w:r>
    </w:p>
    <w:p w14:paraId="37A51937" w14:textId="5F3D99BB" w:rsidR="000F3CAF" w:rsidRDefault="00914EAA" w:rsidP="00914EAA">
      <w:pPr>
        <w:tabs>
          <w:tab w:val="clear" w:pos="851"/>
        </w:tabs>
        <w:spacing w:after="160" w:line="259" w:lineRule="auto"/>
        <w:jc w:val="left"/>
        <w:rPr>
          <w:b/>
          <w:lang w:val="de-DE"/>
        </w:rPr>
      </w:pPr>
      <w:r>
        <w:rPr>
          <w:b/>
          <w:lang w:val="de-DE"/>
        </w:rPr>
        <w:lastRenderedPageBreak/>
        <w:br w:type="page"/>
      </w:r>
    </w:p>
    <w:p w14:paraId="6AADDB69" w14:textId="3D8B4F19" w:rsidR="00914EAA" w:rsidRDefault="000F3CAF" w:rsidP="008445E4">
      <w:pPr>
        <w:jc w:val="center"/>
        <w:rPr>
          <w:b/>
          <w:lang w:val="de-DE"/>
        </w:rPr>
      </w:pPr>
      <w:r>
        <w:rPr>
          <w:b/>
          <w:lang w:val="de-DE"/>
        </w:rPr>
        <w:lastRenderedPageBreak/>
        <w:t>DANH MỤC HÌNH ẢNH</w:t>
      </w:r>
    </w:p>
    <w:p w14:paraId="0E0A7FD2" w14:textId="41356591" w:rsidR="00705E49" w:rsidRPr="00705E49" w:rsidRDefault="00B72977">
      <w:pPr>
        <w:pStyle w:val="TableofFigures"/>
        <w:tabs>
          <w:tab w:val="right" w:leader="dot" w:pos="9061"/>
        </w:tabs>
        <w:rPr>
          <w:rFonts w:ascii="Times New Roman" w:eastAsiaTheme="minorEastAsia" w:hAnsi="Times New Roman"/>
          <w:noProof/>
          <w:sz w:val="22"/>
          <w:szCs w:val="22"/>
        </w:rPr>
      </w:pPr>
      <w:r w:rsidRPr="00705E49">
        <w:rPr>
          <w:rFonts w:ascii="Times New Roman" w:hAnsi="Times New Roman"/>
          <w:b/>
          <w:lang w:val="de-DE"/>
        </w:rPr>
        <w:fldChar w:fldCharType="begin"/>
      </w:r>
      <w:r w:rsidRPr="00705E49">
        <w:rPr>
          <w:rFonts w:ascii="Times New Roman" w:hAnsi="Times New Roman"/>
          <w:b/>
          <w:lang w:val="de-DE"/>
        </w:rPr>
        <w:instrText xml:space="preserve"> TOC \h \z \c "Hình" </w:instrText>
      </w:r>
      <w:r w:rsidRPr="00705E49">
        <w:rPr>
          <w:rFonts w:ascii="Times New Roman" w:hAnsi="Times New Roman"/>
          <w:b/>
          <w:lang w:val="de-DE"/>
        </w:rPr>
        <w:fldChar w:fldCharType="separate"/>
      </w:r>
      <w:hyperlink w:anchor="_Toc90562297" w:history="1">
        <w:r w:rsidR="00705E49" w:rsidRPr="00705E49">
          <w:rPr>
            <w:rStyle w:val="Hyperlink"/>
            <w:rFonts w:ascii="Times New Roman" w:eastAsiaTheme="majorEastAsia" w:hAnsi="Times New Roman"/>
            <w:noProof/>
          </w:rPr>
          <w:t>Hình 1.1: Biểu mẫu thời khóa biểu</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297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9</w:t>
        </w:r>
        <w:r w:rsidR="00705E49" w:rsidRPr="00705E49">
          <w:rPr>
            <w:rFonts w:ascii="Times New Roman" w:hAnsi="Times New Roman"/>
            <w:noProof/>
            <w:webHidden/>
          </w:rPr>
          <w:fldChar w:fldCharType="end"/>
        </w:r>
      </w:hyperlink>
    </w:p>
    <w:p w14:paraId="43D64A1F" w14:textId="43B260CF"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298" w:history="1">
        <w:r w:rsidR="00705E49" w:rsidRPr="00705E49">
          <w:rPr>
            <w:rStyle w:val="Hyperlink"/>
            <w:rFonts w:ascii="Times New Roman" w:eastAsiaTheme="majorEastAsia" w:hAnsi="Times New Roman"/>
            <w:noProof/>
          </w:rPr>
          <w:t>Hình 1.2: Biểu mẫu sơ yếu lý lịch học sinh</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298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0</w:t>
        </w:r>
        <w:r w:rsidR="00705E49" w:rsidRPr="00705E49">
          <w:rPr>
            <w:rFonts w:ascii="Times New Roman" w:hAnsi="Times New Roman"/>
            <w:noProof/>
            <w:webHidden/>
          </w:rPr>
          <w:fldChar w:fldCharType="end"/>
        </w:r>
      </w:hyperlink>
    </w:p>
    <w:p w14:paraId="0EE64EE6" w14:textId="7681233B"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299" w:history="1">
        <w:r w:rsidR="00705E49" w:rsidRPr="00705E49">
          <w:rPr>
            <w:rStyle w:val="Hyperlink"/>
            <w:rFonts w:ascii="Times New Roman" w:eastAsiaTheme="majorEastAsia" w:hAnsi="Times New Roman"/>
            <w:noProof/>
          </w:rPr>
          <w:t>Hình 1.3: Biểu mẫu bảng điểm cuối năm</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299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0</w:t>
        </w:r>
        <w:r w:rsidR="00705E49" w:rsidRPr="00705E49">
          <w:rPr>
            <w:rFonts w:ascii="Times New Roman" w:hAnsi="Times New Roman"/>
            <w:noProof/>
            <w:webHidden/>
          </w:rPr>
          <w:fldChar w:fldCharType="end"/>
        </w:r>
      </w:hyperlink>
    </w:p>
    <w:p w14:paraId="346D738B" w14:textId="2E2021A3"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00" w:history="1">
        <w:r w:rsidR="00705E49" w:rsidRPr="00705E49">
          <w:rPr>
            <w:rStyle w:val="Hyperlink"/>
            <w:rFonts w:ascii="Times New Roman" w:eastAsiaTheme="majorEastAsia" w:hAnsi="Times New Roman"/>
            <w:noProof/>
          </w:rPr>
          <w:t>Hình 1.4: Biểu mẫu sổ liên lạc</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00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1</w:t>
        </w:r>
        <w:r w:rsidR="00705E49" w:rsidRPr="00705E49">
          <w:rPr>
            <w:rFonts w:ascii="Times New Roman" w:hAnsi="Times New Roman"/>
            <w:noProof/>
            <w:webHidden/>
          </w:rPr>
          <w:fldChar w:fldCharType="end"/>
        </w:r>
      </w:hyperlink>
    </w:p>
    <w:p w14:paraId="65F678DB" w14:textId="0CFD12CF"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01" w:history="1">
        <w:r w:rsidR="00705E49" w:rsidRPr="00705E49">
          <w:rPr>
            <w:rStyle w:val="Hyperlink"/>
            <w:rFonts w:ascii="Times New Roman" w:eastAsiaTheme="majorEastAsia" w:hAnsi="Times New Roman"/>
            <w:noProof/>
          </w:rPr>
          <w:t>Hình 1.5: Biểu mẫu danh sách học sinh – phụ huynh</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01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2</w:t>
        </w:r>
        <w:r w:rsidR="00705E49" w:rsidRPr="00705E49">
          <w:rPr>
            <w:rFonts w:ascii="Times New Roman" w:hAnsi="Times New Roman"/>
            <w:noProof/>
            <w:webHidden/>
          </w:rPr>
          <w:fldChar w:fldCharType="end"/>
        </w:r>
      </w:hyperlink>
    </w:p>
    <w:p w14:paraId="3B874FD6" w14:textId="6C41F071"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02" w:history="1">
        <w:r w:rsidR="00705E49" w:rsidRPr="00705E49">
          <w:rPr>
            <w:rStyle w:val="Hyperlink"/>
            <w:rFonts w:ascii="Times New Roman" w:eastAsiaTheme="majorEastAsia" w:hAnsi="Times New Roman"/>
            <w:noProof/>
          </w:rPr>
          <w:t>Hình 1.6: Biểu mẫu họp phụ huynh cuối năm</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02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4</w:t>
        </w:r>
        <w:r w:rsidR="00705E49" w:rsidRPr="00705E49">
          <w:rPr>
            <w:rFonts w:ascii="Times New Roman" w:hAnsi="Times New Roman"/>
            <w:noProof/>
            <w:webHidden/>
          </w:rPr>
          <w:fldChar w:fldCharType="end"/>
        </w:r>
      </w:hyperlink>
    </w:p>
    <w:p w14:paraId="510E9C42" w14:textId="2399BB78"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03" w:history="1">
        <w:r w:rsidR="00705E49" w:rsidRPr="00705E49">
          <w:rPr>
            <w:rStyle w:val="Hyperlink"/>
            <w:rFonts w:ascii="Times New Roman" w:eastAsiaTheme="majorEastAsia" w:hAnsi="Times New Roman"/>
            <w:noProof/>
          </w:rPr>
          <w:t>Hình 1.7: Mẫu biểu sơ kết học kì</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03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3</w:t>
        </w:r>
        <w:r w:rsidR="00705E49" w:rsidRPr="00705E49">
          <w:rPr>
            <w:rFonts w:ascii="Times New Roman" w:hAnsi="Times New Roman"/>
            <w:noProof/>
            <w:webHidden/>
          </w:rPr>
          <w:fldChar w:fldCharType="end"/>
        </w:r>
      </w:hyperlink>
    </w:p>
    <w:p w14:paraId="388D6FD0" w14:textId="7E7B6178"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04" w:history="1">
        <w:r w:rsidR="00705E49" w:rsidRPr="00705E49">
          <w:rPr>
            <w:rStyle w:val="Hyperlink"/>
            <w:rFonts w:ascii="Times New Roman" w:eastAsiaTheme="majorEastAsia" w:hAnsi="Times New Roman"/>
            <w:noProof/>
          </w:rPr>
          <w:t>Hình 1.8: Mô hình tiến trình nghiệp vụ của hệ thống</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04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3</w:t>
        </w:r>
        <w:r w:rsidR="00705E49" w:rsidRPr="00705E49">
          <w:rPr>
            <w:rFonts w:ascii="Times New Roman" w:hAnsi="Times New Roman"/>
            <w:noProof/>
            <w:webHidden/>
          </w:rPr>
          <w:fldChar w:fldCharType="end"/>
        </w:r>
      </w:hyperlink>
    </w:p>
    <w:p w14:paraId="25073E41" w14:textId="540811D2"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05" w:history="1">
        <w:r w:rsidR="00894955">
          <w:rPr>
            <w:rStyle w:val="Hyperlink"/>
            <w:rFonts w:ascii="Times New Roman" w:eastAsiaTheme="majorEastAsia" w:hAnsi="Times New Roman"/>
            <w:noProof/>
          </w:rPr>
          <w:t>Hình 2.1</w:t>
        </w:r>
        <w:r w:rsidR="00705E49" w:rsidRPr="00705E49">
          <w:rPr>
            <w:rStyle w:val="Hyperlink"/>
            <w:rFonts w:ascii="Times New Roman" w:eastAsiaTheme="majorEastAsia" w:hAnsi="Times New Roman"/>
            <w:noProof/>
          </w:rPr>
          <w:t>: Sơ đồ phân rã chức năng</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05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8</w:t>
        </w:r>
        <w:r w:rsidR="00705E49" w:rsidRPr="00705E49">
          <w:rPr>
            <w:rFonts w:ascii="Times New Roman" w:hAnsi="Times New Roman"/>
            <w:noProof/>
            <w:webHidden/>
          </w:rPr>
          <w:fldChar w:fldCharType="end"/>
        </w:r>
      </w:hyperlink>
    </w:p>
    <w:p w14:paraId="76B7A4E7" w14:textId="3058D733"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07" w:history="1">
        <w:r w:rsidR="00894955">
          <w:rPr>
            <w:rStyle w:val="Hyperlink"/>
            <w:rFonts w:ascii="Times New Roman" w:eastAsiaTheme="majorEastAsia" w:hAnsi="Times New Roman"/>
            <w:noProof/>
          </w:rPr>
          <w:t>Hình 2.2</w:t>
        </w:r>
        <w:r w:rsidR="00705E49" w:rsidRPr="00705E49">
          <w:rPr>
            <w:rStyle w:val="Hyperlink"/>
            <w:rFonts w:ascii="Times New Roman" w:eastAsiaTheme="majorEastAsia" w:hAnsi="Times New Roman"/>
            <w:noProof/>
          </w:rPr>
          <w:t>: Sơ đồ luồng dữ liệu mức khung cảnh</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07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0</w:t>
        </w:r>
        <w:r w:rsidR="00705E49" w:rsidRPr="00705E49">
          <w:rPr>
            <w:rFonts w:ascii="Times New Roman" w:hAnsi="Times New Roman"/>
            <w:noProof/>
            <w:webHidden/>
          </w:rPr>
          <w:fldChar w:fldCharType="end"/>
        </w:r>
      </w:hyperlink>
    </w:p>
    <w:p w14:paraId="7E3E16D8" w14:textId="6F3B79A8"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08" w:history="1">
        <w:r w:rsidR="00894955">
          <w:rPr>
            <w:rStyle w:val="Hyperlink"/>
            <w:rFonts w:ascii="Times New Roman" w:eastAsiaTheme="majorEastAsia" w:hAnsi="Times New Roman"/>
            <w:noProof/>
          </w:rPr>
          <w:t>Hình 2.3</w:t>
        </w:r>
        <w:r w:rsidR="00705E49" w:rsidRPr="00705E49">
          <w:rPr>
            <w:rStyle w:val="Hyperlink"/>
            <w:rFonts w:ascii="Times New Roman" w:eastAsiaTheme="majorEastAsia" w:hAnsi="Times New Roman"/>
            <w:noProof/>
          </w:rPr>
          <w:t>: DFD mức đỉnh</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08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0</w:t>
        </w:r>
        <w:r w:rsidR="00705E49" w:rsidRPr="00705E49">
          <w:rPr>
            <w:rFonts w:ascii="Times New Roman" w:hAnsi="Times New Roman"/>
            <w:noProof/>
            <w:webHidden/>
          </w:rPr>
          <w:fldChar w:fldCharType="end"/>
        </w:r>
      </w:hyperlink>
    </w:p>
    <w:p w14:paraId="2EFF5016" w14:textId="2755CD5F"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09" w:history="1">
        <w:r w:rsidR="00894955">
          <w:rPr>
            <w:rStyle w:val="Hyperlink"/>
            <w:rFonts w:ascii="Times New Roman" w:eastAsiaTheme="majorEastAsia" w:hAnsi="Times New Roman"/>
            <w:noProof/>
          </w:rPr>
          <w:t>Hình 2.4</w:t>
        </w:r>
        <w:r w:rsidR="00705E49" w:rsidRPr="00705E49">
          <w:rPr>
            <w:rStyle w:val="Hyperlink"/>
            <w:rFonts w:ascii="Times New Roman" w:eastAsiaTheme="majorEastAsia" w:hAnsi="Times New Roman"/>
            <w:noProof/>
          </w:rPr>
          <w:t>: DFD quản lý học sinh</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09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1</w:t>
        </w:r>
        <w:r w:rsidR="00705E49" w:rsidRPr="00705E49">
          <w:rPr>
            <w:rFonts w:ascii="Times New Roman" w:hAnsi="Times New Roman"/>
            <w:noProof/>
            <w:webHidden/>
          </w:rPr>
          <w:fldChar w:fldCharType="end"/>
        </w:r>
      </w:hyperlink>
    </w:p>
    <w:p w14:paraId="13B019F6" w14:textId="23DB84AD"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10" w:history="1">
        <w:r w:rsidR="00BD754D">
          <w:rPr>
            <w:rStyle w:val="Hyperlink"/>
            <w:rFonts w:ascii="Times New Roman" w:eastAsiaTheme="majorEastAsia" w:hAnsi="Times New Roman"/>
            <w:noProof/>
          </w:rPr>
          <w:t>Hì</w:t>
        </w:r>
        <w:r w:rsidR="00894955">
          <w:rPr>
            <w:rStyle w:val="Hyperlink"/>
            <w:rFonts w:ascii="Times New Roman" w:eastAsiaTheme="majorEastAsia" w:hAnsi="Times New Roman"/>
            <w:noProof/>
          </w:rPr>
          <w:t>nh 2.5</w:t>
        </w:r>
        <w:r w:rsidR="00705E49" w:rsidRPr="00705E49">
          <w:rPr>
            <w:rStyle w:val="Hyperlink"/>
            <w:rFonts w:ascii="Times New Roman" w:eastAsiaTheme="majorEastAsia" w:hAnsi="Times New Roman"/>
            <w:noProof/>
          </w:rPr>
          <w:t>: DFD quản lý giáo viên</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10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2</w:t>
        </w:r>
        <w:r w:rsidR="00705E49" w:rsidRPr="00705E49">
          <w:rPr>
            <w:rFonts w:ascii="Times New Roman" w:hAnsi="Times New Roman"/>
            <w:noProof/>
            <w:webHidden/>
          </w:rPr>
          <w:fldChar w:fldCharType="end"/>
        </w:r>
      </w:hyperlink>
    </w:p>
    <w:p w14:paraId="65E0AE28" w14:textId="697ED100"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11" w:history="1">
        <w:r w:rsidR="00894955">
          <w:rPr>
            <w:rStyle w:val="Hyperlink"/>
            <w:rFonts w:ascii="Times New Roman" w:eastAsiaTheme="majorEastAsia" w:hAnsi="Times New Roman"/>
            <w:noProof/>
          </w:rPr>
          <w:t>Hình 2.6</w:t>
        </w:r>
        <w:r w:rsidR="00705E49" w:rsidRPr="00705E49">
          <w:rPr>
            <w:rStyle w:val="Hyperlink"/>
            <w:rFonts w:ascii="Times New Roman" w:eastAsiaTheme="majorEastAsia" w:hAnsi="Times New Roman"/>
            <w:noProof/>
          </w:rPr>
          <w:t>: DFD quản lý kết quả học tập</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11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3</w:t>
        </w:r>
        <w:r w:rsidR="00705E49" w:rsidRPr="00705E49">
          <w:rPr>
            <w:rFonts w:ascii="Times New Roman" w:hAnsi="Times New Roman"/>
            <w:noProof/>
            <w:webHidden/>
          </w:rPr>
          <w:fldChar w:fldCharType="end"/>
        </w:r>
      </w:hyperlink>
    </w:p>
    <w:p w14:paraId="778632C8" w14:textId="3EE969DE"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12" w:history="1">
        <w:r w:rsidR="00894955">
          <w:rPr>
            <w:rStyle w:val="Hyperlink"/>
            <w:rFonts w:ascii="Times New Roman" w:eastAsiaTheme="majorEastAsia" w:hAnsi="Times New Roman"/>
            <w:noProof/>
          </w:rPr>
          <w:t>Hình 2.7</w:t>
        </w:r>
        <w:r w:rsidR="00705E49" w:rsidRPr="00705E49">
          <w:rPr>
            <w:rStyle w:val="Hyperlink"/>
            <w:rFonts w:ascii="Times New Roman" w:eastAsiaTheme="majorEastAsia" w:hAnsi="Times New Roman"/>
            <w:noProof/>
          </w:rPr>
          <w:t>: DFD quản lý sổ liên lạc</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12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4</w:t>
        </w:r>
        <w:r w:rsidR="00705E49" w:rsidRPr="00705E49">
          <w:rPr>
            <w:rFonts w:ascii="Times New Roman" w:hAnsi="Times New Roman"/>
            <w:noProof/>
            <w:webHidden/>
          </w:rPr>
          <w:fldChar w:fldCharType="end"/>
        </w:r>
      </w:hyperlink>
    </w:p>
    <w:p w14:paraId="72572554" w14:textId="61454DC8"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13" w:history="1">
        <w:r w:rsidR="00894955">
          <w:rPr>
            <w:rStyle w:val="Hyperlink"/>
            <w:rFonts w:ascii="Times New Roman" w:eastAsiaTheme="majorEastAsia" w:hAnsi="Times New Roman"/>
            <w:noProof/>
          </w:rPr>
          <w:t>Hình 2.8</w:t>
        </w:r>
        <w:r w:rsidR="00705E49" w:rsidRPr="00705E49">
          <w:rPr>
            <w:rStyle w:val="Hyperlink"/>
            <w:rFonts w:ascii="Times New Roman" w:eastAsiaTheme="majorEastAsia" w:hAnsi="Times New Roman"/>
            <w:noProof/>
          </w:rPr>
          <w:t>: Đặc tả chức năng cập nhật học sinh</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13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5</w:t>
        </w:r>
        <w:r w:rsidR="00705E49" w:rsidRPr="00705E49">
          <w:rPr>
            <w:rFonts w:ascii="Times New Roman" w:hAnsi="Times New Roman"/>
            <w:noProof/>
            <w:webHidden/>
          </w:rPr>
          <w:fldChar w:fldCharType="end"/>
        </w:r>
      </w:hyperlink>
    </w:p>
    <w:p w14:paraId="143FFF54" w14:textId="515EB5D5"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14" w:history="1">
        <w:r w:rsidR="00894955">
          <w:rPr>
            <w:rStyle w:val="Hyperlink"/>
            <w:rFonts w:ascii="Times New Roman" w:eastAsiaTheme="majorEastAsia" w:hAnsi="Times New Roman"/>
            <w:noProof/>
          </w:rPr>
          <w:t>Hình 2.9</w:t>
        </w:r>
        <w:r w:rsidR="00705E49" w:rsidRPr="00705E49">
          <w:rPr>
            <w:rStyle w:val="Hyperlink"/>
            <w:rFonts w:ascii="Times New Roman" w:eastAsiaTheme="majorEastAsia" w:hAnsi="Times New Roman"/>
            <w:noProof/>
          </w:rPr>
          <w:t>: Đặc tả chức năng tra cứu học sinh</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14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6</w:t>
        </w:r>
        <w:r w:rsidR="00705E49" w:rsidRPr="00705E49">
          <w:rPr>
            <w:rFonts w:ascii="Times New Roman" w:hAnsi="Times New Roman"/>
            <w:noProof/>
            <w:webHidden/>
          </w:rPr>
          <w:fldChar w:fldCharType="end"/>
        </w:r>
      </w:hyperlink>
    </w:p>
    <w:p w14:paraId="7632FE12" w14:textId="7C8DA1BE"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15" w:history="1">
        <w:r w:rsidR="00894955">
          <w:rPr>
            <w:rStyle w:val="Hyperlink"/>
            <w:rFonts w:ascii="Times New Roman" w:eastAsiaTheme="majorEastAsia" w:hAnsi="Times New Roman"/>
            <w:noProof/>
          </w:rPr>
          <w:t>Hình 2.10</w:t>
        </w:r>
        <w:r w:rsidR="00705E49" w:rsidRPr="00705E49">
          <w:rPr>
            <w:rStyle w:val="Hyperlink"/>
            <w:rFonts w:ascii="Times New Roman" w:eastAsiaTheme="majorEastAsia" w:hAnsi="Times New Roman"/>
            <w:noProof/>
          </w:rPr>
          <w:t>: Đặc tả chức năng phân công học tập</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15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7</w:t>
        </w:r>
        <w:r w:rsidR="00705E49" w:rsidRPr="00705E49">
          <w:rPr>
            <w:rFonts w:ascii="Times New Roman" w:hAnsi="Times New Roman"/>
            <w:noProof/>
            <w:webHidden/>
          </w:rPr>
          <w:fldChar w:fldCharType="end"/>
        </w:r>
      </w:hyperlink>
    </w:p>
    <w:p w14:paraId="1D4A0076" w14:textId="186CA094"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16" w:history="1">
        <w:r w:rsidR="00894955">
          <w:rPr>
            <w:rStyle w:val="Hyperlink"/>
            <w:rFonts w:ascii="Times New Roman" w:eastAsiaTheme="majorEastAsia" w:hAnsi="Times New Roman"/>
            <w:noProof/>
          </w:rPr>
          <w:t>Hình 2.11</w:t>
        </w:r>
        <w:r w:rsidR="00705E49" w:rsidRPr="00705E49">
          <w:rPr>
            <w:rStyle w:val="Hyperlink"/>
            <w:rFonts w:ascii="Times New Roman" w:eastAsiaTheme="majorEastAsia" w:hAnsi="Times New Roman"/>
            <w:noProof/>
          </w:rPr>
          <w:t>: Đặc tả chức năng cập nhật giáo viên</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16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8</w:t>
        </w:r>
        <w:r w:rsidR="00705E49" w:rsidRPr="00705E49">
          <w:rPr>
            <w:rFonts w:ascii="Times New Roman" w:hAnsi="Times New Roman"/>
            <w:noProof/>
            <w:webHidden/>
          </w:rPr>
          <w:fldChar w:fldCharType="end"/>
        </w:r>
      </w:hyperlink>
    </w:p>
    <w:p w14:paraId="3B007586" w14:textId="676B6CD6"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17" w:history="1">
        <w:r w:rsidR="00894955">
          <w:rPr>
            <w:rStyle w:val="Hyperlink"/>
            <w:rFonts w:ascii="Times New Roman" w:eastAsiaTheme="majorEastAsia" w:hAnsi="Times New Roman"/>
            <w:noProof/>
          </w:rPr>
          <w:t>Hình 2.12</w:t>
        </w:r>
        <w:r w:rsidR="00705E49" w:rsidRPr="00705E49">
          <w:rPr>
            <w:rStyle w:val="Hyperlink"/>
            <w:rFonts w:ascii="Times New Roman" w:eastAsiaTheme="majorEastAsia" w:hAnsi="Times New Roman"/>
            <w:noProof/>
          </w:rPr>
          <w:t>: Đặc tả chức năng tra cứu giáo viên</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17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19</w:t>
        </w:r>
        <w:r w:rsidR="00705E49" w:rsidRPr="00705E49">
          <w:rPr>
            <w:rFonts w:ascii="Times New Roman" w:hAnsi="Times New Roman"/>
            <w:noProof/>
            <w:webHidden/>
          </w:rPr>
          <w:fldChar w:fldCharType="end"/>
        </w:r>
      </w:hyperlink>
    </w:p>
    <w:p w14:paraId="1BA97A89" w14:textId="3C3C275C"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18" w:history="1">
        <w:r w:rsidR="00894955">
          <w:rPr>
            <w:rStyle w:val="Hyperlink"/>
            <w:rFonts w:ascii="Times New Roman" w:eastAsiaTheme="majorEastAsia" w:hAnsi="Times New Roman"/>
            <w:noProof/>
          </w:rPr>
          <w:t>Hình 2.13</w:t>
        </w:r>
        <w:r w:rsidR="00705E49" w:rsidRPr="00705E49">
          <w:rPr>
            <w:rStyle w:val="Hyperlink"/>
            <w:rFonts w:ascii="Times New Roman" w:eastAsiaTheme="majorEastAsia" w:hAnsi="Times New Roman"/>
            <w:noProof/>
          </w:rPr>
          <w:t>: Đặc tả chức năng phân công công tác giáo viên</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18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20</w:t>
        </w:r>
        <w:r w:rsidR="00705E49" w:rsidRPr="00705E49">
          <w:rPr>
            <w:rFonts w:ascii="Times New Roman" w:hAnsi="Times New Roman"/>
            <w:noProof/>
            <w:webHidden/>
          </w:rPr>
          <w:fldChar w:fldCharType="end"/>
        </w:r>
      </w:hyperlink>
    </w:p>
    <w:p w14:paraId="4FCE9FFA" w14:textId="35D34850"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19" w:history="1">
        <w:r w:rsidR="00BD754D">
          <w:rPr>
            <w:rStyle w:val="Hyperlink"/>
            <w:rFonts w:ascii="Times New Roman" w:eastAsiaTheme="majorEastAsia" w:hAnsi="Times New Roman"/>
            <w:noProof/>
          </w:rPr>
          <w:t>Hình 2.14</w:t>
        </w:r>
        <w:r w:rsidR="00705E49" w:rsidRPr="00705E49">
          <w:rPr>
            <w:rStyle w:val="Hyperlink"/>
            <w:rFonts w:ascii="Times New Roman" w:eastAsiaTheme="majorEastAsia" w:hAnsi="Times New Roman"/>
            <w:noProof/>
          </w:rPr>
          <w:t>: Đặc tả chức năng cập nhật kết quả học tập</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19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21</w:t>
        </w:r>
        <w:r w:rsidR="00705E49" w:rsidRPr="00705E49">
          <w:rPr>
            <w:rFonts w:ascii="Times New Roman" w:hAnsi="Times New Roman"/>
            <w:noProof/>
            <w:webHidden/>
          </w:rPr>
          <w:fldChar w:fldCharType="end"/>
        </w:r>
      </w:hyperlink>
    </w:p>
    <w:p w14:paraId="44DC1B3A" w14:textId="19A01A1E"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20" w:history="1">
        <w:r w:rsidR="00BD754D">
          <w:rPr>
            <w:rStyle w:val="Hyperlink"/>
            <w:rFonts w:ascii="Times New Roman" w:eastAsiaTheme="majorEastAsia" w:hAnsi="Times New Roman"/>
            <w:noProof/>
          </w:rPr>
          <w:t>Hình 2.15</w:t>
        </w:r>
        <w:r w:rsidR="00705E49" w:rsidRPr="00705E49">
          <w:rPr>
            <w:rStyle w:val="Hyperlink"/>
            <w:rFonts w:ascii="Times New Roman" w:eastAsiaTheme="majorEastAsia" w:hAnsi="Times New Roman"/>
            <w:noProof/>
          </w:rPr>
          <w:t>: Đặc tả chức năng cập nhật kết quả học tập</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20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22</w:t>
        </w:r>
        <w:r w:rsidR="00705E49" w:rsidRPr="00705E49">
          <w:rPr>
            <w:rFonts w:ascii="Times New Roman" w:hAnsi="Times New Roman"/>
            <w:noProof/>
            <w:webHidden/>
          </w:rPr>
          <w:fldChar w:fldCharType="end"/>
        </w:r>
      </w:hyperlink>
    </w:p>
    <w:p w14:paraId="4B0D5F01" w14:textId="39F9B704"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21" w:history="1">
        <w:r w:rsidR="00BD754D">
          <w:rPr>
            <w:rStyle w:val="Hyperlink"/>
            <w:rFonts w:ascii="Times New Roman" w:eastAsiaTheme="majorEastAsia" w:hAnsi="Times New Roman"/>
            <w:noProof/>
          </w:rPr>
          <w:t>Hình 2.16</w:t>
        </w:r>
        <w:r w:rsidR="00705E49" w:rsidRPr="00705E49">
          <w:rPr>
            <w:rStyle w:val="Hyperlink"/>
            <w:rFonts w:ascii="Times New Roman" w:eastAsiaTheme="majorEastAsia" w:hAnsi="Times New Roman"/>
            <w:noProof/>
          </w:rPr>
          <w:t>: Đặc tả chức năng tra cứu giáo viên</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21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23</w:t>
        </w:r>
        <w:r w:rsidR="00705E49" w:rsidRPr="00705E49">
          <w:rPr>
            <w:rFonts w:ascii="Times New Roman" w:hAnsi="Times New Roman"/>
            <w:noProof/>
            <w:webHidden/>
          </w:rPr>
          <w:fldChar w:fldCharType="end"/>
        </w:r>
      </w:hyperlink>
    </w:p>
    <w:p w14:paraId="5B028885" w14:textId="57556F22"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22" w:history="1">
        <w:r w:rsidR="00BD754D">
          <w:rPr>
            <w:rStyle w:val="Hyperlink"/>
            <w:rFonts w:ascii="Times New Roman" w:eastAsiaTheme="majorEastAsia" w:hAnsi="Times New Roman"/>
            <w:noProof/>
          </w:rPr>
          <w:t>Hình 2.17</w:t>
        </w:r>
        <w:r w:rsidR="00705E49" w:rsidRPr="00705E49">
          <w:rPr>
            <w:rStyle w:val="Hyperlink"/>
            <w:rFonts w:ascii="Times New Roman" w:eastAsiaTheme="majorEastAsia" w:hAnsi="Times New Roman"/>
            <w:noProof/>
          </w:rPr>
          <w:t>: Đặc tả chức năng cập nhật sổ liên lạc</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22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24</w:t>
        </w:r>
        <w:r w:rsidR="00705E49" w:rsidRPr="00705E49">
          <w:rPr>
            <w:rFonts w:ascii="Times New Roman" w:hAnsi="Times New Roman"/>
            <w:noProof/>
            <w:webHidden/>
          </w:rPr>
          <w:fldChar w:fldCharType="end"/>
        </w:r>
      </w:hyperlink>
    </w:p>
    <w:p w14:paraId="0B3C4A62" w14:textId="1346BB0D"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23" w:history="1">
        <w:r w:rsidR="00BD754D">
          <w:rPr>
            <w:rStyle w:val="Hyperlink"/>
            <w:rFonts w:ascii="Times New Roman" w:eastAsiaTheme="majorEastAsia" w:hAnsi="Times New Roman"/>
            <w:noProof/>
          </w:rPr>
          <w:t>Hình 2.18</w:t>
        </w:r>
        <w:r w:rsidR="00705E49" w:rsidRPr="00705E49">
          <w:rPr>
            <w:rStyle w:val="Hyperlink"/>
            <w:rFonts w:ascii="Times New Roman" w:eastAsiaTheme="majorEastAsia" w:hAnsi="Times New Roman"/>
            <w:noProof/>
          </w:rPr>
          <w:t>: Đặc tả chức năng tra cứu sổ liên lạc</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23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25</w:t>
        </w:r>
        <w:r w:rsidR="00705E49" w:rsidRPr="00705E49">
          <w:rPr>
            <w:rFonts w:ascii="Times New Roman" w:hAnsi="Times New Roman"/>
            <w:noProof/>
            <w:webHidden/>
          </w:rPr>
          <w:fldChar w:fldCharType="end"/>
        </w:r>
      </w:hyperlink>
    </w:p>
    <w:p w14:paraId="22FE52F1" w14:textId="7AF8FED3"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24" w:history="1">
        <w:r w:rsidR="00793BF3">
          <w:rPr>
            <w:rStyle w:val="Hyperlink"/>
            <w:rFonts w:ascii="Times New Roman" w:eastAsiaTheme="majorEastAsia" w:hAnsi="Times New Roman"/>
            <w:noProof/>
          </w:rPr>
          <w:t>H</w:t>
        </w:r>
        <w:r w:rsidR="00BD754D">
          <w:rPr>
            <w:rStyle w:val="Hyperlink"/>
            <w:rFonts w:ascii="Times New Roman" w:eastAsiaTheme="majorEastAsia" w:hAnsi="Times New Roman"/>
            <w:noProof/>
          </w:rPr>
          <w:t>ình 2.19</w:t>
        </w:r>
        <w:r w:rsidR="00705E49" w:rsidRPr="00705E49">
          <w:rPr>
            <w:rStyle w:val="Hyperlink"/>
            <w:rFonts w:ascii="Times New Roman" w:eastAsiaTheme="majorEastAsia" w:hAnsi="Times New Roman"/>
            <w:noProof/>
          </w:rPr>
          <w:t>: Mô hình thực thể liên kết mở rộng</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24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28</w:t>
        </w:r>
        <w:r w:rsidR="00705E49" w:rsidRPr="00705E49">
          <w:rPr>
            <w:rFonts w:ascii="Times New Roman" w:hAnsi="Times New Roman"/>
            <w:noProof/>
            <w:webHidden/>
          </w:rPr>
          <w:fldChar w:fldCharType="end"/>
        </w:r>
      </w:hyperlink>
    </w:p>
    <w:p w14:paraId="11C0AA04" w14:textId="7EBC81C8"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25" w:history="1">
        <w:r w:rsidR="000363CC">
          <w:rPr>
            <w:rStyle w:val="Hyperlink"/>
            <w:rFonts w:ascii="Times New Roman" w:eastAsiaTheme="majorEastAsia" w:hAnsi="Times New Roman"/>
            <w:noProof/>
          </w:rPr>
          <w:t>Hình 2</w:t>
        </w:r>
        <w:r w:rsidR="00E27EE9">
          <w:rPr>
            <w:rStyle w:val="Hyperlink"/>
            <w:rFonts w:ascii="Times New Roman" w:eastAsiaTheme="majorEastAsia" w:hAnsi="Times New Roman"/>
            <w:noProof/>
          </w:rPr>
          <w:t>.2</w:t>
        </w:r>
        <w:r w:rsidR="00BD754D">
          <w:rPr>
            <w:rStyle w:val="Hyperlink"/>
            <w:rFonts w:ascii="Times New Roman" w:eastAsiaTheme="majorEastAsia" w:hAnsi="Times New Roman"/>
            <w:noProof/>
          </w:rPr>
          <w:t>0</w:t>
        </w:r>
        <w:r w:rsidR="00705E49" w:rsidRPr="00705E49">
          <w:rPr>
            <w:rStyle w:val="Hyperlink"/>
            <w:rFonts w:ascii="Times New Roman" w:eastAsiaTheme="majorEastAsia" w:hAnsi="Times New Roman"/>
            <w:noProof/>
          </w:rPr>
          <w:t>: Mô hình liên kết thực thể kinh điển</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25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29</w:t>
        </w:r>
        <w:r w:rsidR="00705E49" w:rsidRPr="00705E49">
          <w:rPr>
            <w:rFonts w:ascii="Times New Roman" w:hAnsi="Times New Roman"/>
            <w:noProof/>
            <w:webHidden/>
          </w:rPr>
          <w:fldChar w:fldCharType="end"/>
        </w:r>
      </w:hyperlink>
    </w:p>
    <w:p w14:paraId="2747135A" w14:textId="4376F1AC"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26" w:history="1">
        <w:r w:rsidR="00BD754D">
          <w:rPr>
            <w:rStyle w:val="Hyperlink"/>
            <w:rFonts w:ascii="Times New Roman" w:eastAsiaTheme="majorEastAsia" w:hAnsi="Times New Roman"/>
            <w:noProof/>
          </w:rPr>
          <w:t>Hình 2.21</w:t>
        </w:r>
        <w:r w:rsidR="00705E49" w:rsidRPr="00705E49">
          <w:rPr>
            <w:rStyle w:val="Hyperlink"/>
            <w:rFonts w:ascii="Times New Roman" w:eastAsiaTheme="majorEastAsia" w:hAnsi="Times New Roman"/>
            <w:noProof/>
          </w:rPr>
          <w:t>: Mô hình liên kết thực thể hạn chế</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26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31</w:t>
        </w:r>
        <w:r w:rsidR="00705E49" w:rsidRPr="00705E49">
          <w:rPr>
            <w:rFonts w:ascii="Times New Roman" w:hAnsi="Times New Roman"/>
            <w:noProof/>
            <w:webHidden/>
          </w:rPr>
          <w:fldChar w:fldCharType="end"/>
        </w:r>
      </w:hyperlink>
    </w:p>
    <w:p w14:paraId="6CBE2A80" w14:textId="4962CFA5"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27" w:history="1">
        <w:r w:rsidR="00894955">
          <w:rPr>
            <w:rStyle w:val="Hyperlink"/>
            <w:rFonts w:ascii="Times New Roman" w:eastAsiaTheme="majorEastAsia" w:hAnsi="Times New Roman"/>
            <w:noProof/>
          </w:rPr>
          <w:t>Hình 3.1</w:t>
        </w:r>
        <w:r w:rsidR="00705E49" w:rsidRPr="00705E49">
          <w:rPr>
            <w:rStyle w:val="Hyperlink"/>
            <w:rFonts w:ascii="Times New Roman" w:eastAsiaTheme="majorEastAsia" w:hAnsi="Times New Roman"/>
            <w:noProof/>
          </w:rPr>
          <w:t>: Mô hình quan hệ</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27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32</w:t>
        </w:r>
        <w:r w:rsidR="00705E49" w:rsidRPr="00705E49">
          <w:rPr>
            <w:rFonts w:ascii="Times New Roman" w:hAnsi="Times New Roman"/>
            <w:noProof/>
            <w:webHidden/>
          </w:rPr>
          <w:fldChar w:fldCharType="end"/>
        </w:r>
      </w:hyperlink>
    </w:p>
    <w:p w14:paraId="5671634A" w14:textId="0FAB8594"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28" w:history="1">
        <w:r w:rsidR="000363CC">
          <w:rPr>
            <w:rStyle w:val="Hyperlink"/>
            <w:rFonts w:ascii="Times New Roman" w:eastAsiaTheme="majorEastAsia" w:hAnsi="Times New Roman"/>
            <w:noProof/>
          </w:rPr>
          <w:t>Hình 3.2</w:t>
        </w:r>
        <w:r w:rsidR="00705E49" w:rsidRPr="00705E49">
          <w:rPr>
            <w:rStyle w:val="Hyperlink"/>
            <w:rFonts w:ascii="Times New Roman" w:eastAsiaTheme="majorEastAsia" w:hAnsi="Times New Roman"/>
            <w:noProof/>
          </w:rPr>
          <w:t>: Giao diện Đăng nhập</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28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55</w:t>
        </w:r>
        <w:r w:rsidR="00705E49" w:rsidRPr="00705E49">
          <w:rPr>
            <w:rFonts w:ascii="Times New Roman" w:hAnsi="Times New Roman"/>
            <w:noProof/>
            <w:webHidden/>
          </w:rPr>
          <w:fldChar w:fldCharType="end"/>
        </w:r>
      </w:hyperlink>
    </w:p>
    <w:p w14:paraId="56FAF236" w14:textId="5065AAC7"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29" w:history="1">
        <w:r w:rsidR="000363CC">
          <w:rPr>
            <w:rStyle w:val="Hyperlink"/>
            <w:rFonts w:ascii="Times New Roman" w:eastAsiaTheme="majorEastAsia" w:hAnsi="Times New Roman"/>
            <w:noProof/>
          </w:rPr>
          <w:t>Hình 3.3</w:t>
        </w:r>
        <w:r w:rsidR="00705E49" w:rsidRPr="00705E49">
          <w:rPr>
            <w:rStyle w:val="Hyperlink"/>
            <w:rFonts w:ascii="Times New Roman" w:eastAsiaTheme="majorEastAsia" w:hAnsi="Times New Roman"/>
            <w:noProof/>
          </w:rPr>
          <w:t>: Giao diện Đăng nhập</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29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55</w:t>
        </w:r>
        <w:r w:rsidR="00705E49" w:rsidRPr="00705E49">
          <w:rPr>
            <w:rFonts w:ascii="Times New Roman" w:hAnsi="Times New Roman"/>
            <w:noProof/>
            <w:webHidden/>
          </w:rPr>
          <w:fldChar w:fldCharType="end"/>
        </w:r>
      </w:hyperlink>
    </w:p>
    <w:p w14:paraId="742AE3C5" w14:textId="54AB11CC"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30" w:history="1">
        <w:r w:rsidR="000363CC">
          <w:rPr>
            <w:rStyle w:val="Hyperlink"/>
            <w:rFonts w:ascii="Times New Roman" w:eastAsiaTheme="majorEastAsia" w:hAnsi="Times New Roman"/>
            <w:noProof/>
          </w:rPr>
          <w:t>Hình 3.4</w:t>
        </w:r>
        <w:r w:rsidR="00705E49" w:rsidRPr="00705E49">
          <w:rPr>
            <w:rStyle w:val="Hyperlink"/>
            <w:rFonts w:ascii="Times New Roman" w:eastAsiaTheme="majorEastAsia" w:hAnsi="Times New Roman"/>
            <w:noProof/>
          </w:rPr>
          <w:t>: Giao diện cài đặt</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30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56</w:t>
        </w:r>
        <w:r w:rsidR="00705E49" w:rsidRPr="00705E49">
          <w:rPr>
            <w:rFonts w:ascii="Times New Roman" w:hAnsi="Times New Roman"/>
            <w:noProof/>
            <w:webHidden/>
          </w:rPr>
          <w:fldChar w:fldCharType="end"/>
        </w:r>
      </w:hyperlink>
    </w:p>
    <w:p w14:paraId="2C70FAD2" w14:textId="61B36891"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31" w:history="1">
        <w:r w:rsidR="000363CC">
          <w:rPr>
            <w:rStyle w:val="Hyperlink"/>
            <w:rFonts w:ascii="Times New Roman" w:eastAsiaTheme="majorEastAsia" w:hAnsi="Times New Roman"/>
            <w:noProof/>
          </w:rPr>
          <w:t>Hình 3.5</w:t>
        </w:r>
        <w:r w:rsidR="00705E49" w:rsidRPr="00705E49">
          <w:rPr>
            <w:rStyle w:val="Hyperlink"/>
            <w:rFonts w:ascii="Times New Roman" w:eastAsiaTheme="majorEastAsia" w:hAnsi="Times New Roman"/>
            <w:noProof/>
          </w:rPr>
          <w:t>: Giao diện thêm giáo viên</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31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56</w:t>
        </w:r>
        <w:r w:rsidR="00705E49" w:rsidRPr="00705E49">
          <w:rPr>
            <w:rFonts w:ascii="Times New Roman" w:hAnsi="Times New Roman"/>
            <w:noProof/>
            <w:webHidden/>
          </w:rPr>
          <w:fldChar w:fldCharType="end"/>
        </w:r>
      </w:hyperlink>
    </w:p>
    <w:p w14:paraId="055326AE" w14:textId="5D60A230"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32" w:history="1">
        <w:r w:rsidR="000363CC">
          <w:rPr>
            <w:rStyle w:val="Hyperlink"/>
            <w:rFonts w:ascii="Times New Roman" w:eastAsiaTheme="majorEastAsia" w:hAnsi="Times New Roman"/>
            <w:noProof/>
          </w:rPr>
          <w:t>Hình 3.6</w:t>
        </w:r>
        <w:r w:rsidR="00705E49" w:rsidRPr="00705E49">
          <w:rPr>
            <w:rStyle w:val="Hyperlink"/>
            <w:rFonts w:ascii="Times New Roman" w:eastAsiaTheme="majorEastAsia" w:hAnsi="Times New Roman"/>
            <w:noProof/>
          </w:rPr>
          <w:t>: Giao diện danh sách giáo viên</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32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57</w:t>
        </w:r>
        <w:r w:rsidR="00705E49" w:rsidRPr="00705E49">
          <w:rPr>
            <w:rFonts w:ascii="Times New Roman" w:hAnsi="Times New Roman"/>
            <w:noProof/>
            <w:webHidden/>
          </w:rPr>
          <w:fldChar w:fldCharType="end"/>
        </w:r>
      </w:hyperlink>
    </w:p>
    <w:p w14:paraId="61FF9343" w14:textId="74AB01BC"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33" w:history="1">
        <w:r w:rsidR="000363CC">
          <w:rPr>
            <w:rStyle w:val="Hyperlink"/>
            <w:rFonts w:ascii="Times New Roman" w:eastAsiaTheme="majorEastAsia" w:hAnsi="Times New Roman"/>
            <w:noProof/>
          </w:rPr>
          <w:t>Hình 3.7</w:t>
        </w:r>
        <w:r w:rsidR="00705E49" w:rsidRPr="00705E49">
          <w:rPr>
            <w:rStyle w:val="Hyperlink"/>
            <w:rFonts w:ascii="Times New Roman" w:eastAsiaTheme="majorEastAsia" w:hAnsi="Times New Roman"/>
            <w:noProof/>
          </w:rPr>
          <w:t>: Hình 3.7: Giao diện hồ sơ giáo viên</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33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57</w:t>
        </w:r>
        <w:r w:rsidR="00705E49" w:rsidRPr="00705E49">
          <w:rPr>
            <w:rFonts w:ascii="Times New Roman" w:hAnsi="Times New Roman"/>
            <w:noProof/>
            <w:webHidden/>
          </w:rPr>
          <w:fldChar w:fldCharType="end"/>
        </w:r>
      </w:hyperlink>
    </w:p>
    <w:p w14:paraId="24C15812" w14:textId="2BA127A6"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34" w:history="1">
        <w:r w:rsidR="000363CC">
          <w:rPr>
            <w:rStyle w:val="Hyperlink"/>
            <w:rFonts w:ascii="Times New Roman" w:eastAsiaTheme="majorEastAsia" w:hAnsi="Times New Roman"/>
            <w:noProof/>
          </w:rPr>
          <w:t>Hình 3.8</w:t>
        </w:r>
        <w:r w:rsidR="00705E49" w:rsidRPr="00705E49">
          <w:rPr>
            <w:rStyle w:val="Hyperlink"/>
            <w:rFonts w:ascii="Times New Roman" w:eastAsiaTheme="majorEastAsia" w:hAnsi="Times New Roman"/>
            <w:noProof/>
          </w:rPr>
          <w:t>: Giao diện thêm học sinh</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34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58</w:t>
        </w:r>
        <w:r w:rsidR="00705E49" w:rsidRPr="00705E49">
          <w:rPr>
            <w:rFonts w:ascii="Times New Roman" w:hAnsi="Times New Roman"/>
            <w:noProof/>
            <w:webHidden/>
          </w:rPr>
          <w:fldChar w:fldCharType="end"/>
        </w:r>
      </w:hyperlink>
    </w:p>
    <w:p w14:paraId="285C5F24" w14:textId="643CFF0E"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35" w:history="1">
        <w:r w:rsidR="000363CC">
          <w:rPr>
            <w:rStyle w:val="Hyperlink"/>
            <w:rFonts w:ascii="Times New Roman" w:eastAsiaTheme="majorEastAsia" w:hAnsi="Times New Roman"/>
            <w:noProof/>
          </w:rPr>
          <w:t>Hình 3.9</w:t>
        </w:r>
        <w:r w:rsidR="00705E49" w:rsidRPr="00705E49">
          <w:rPr>
            <w:rStyle w:val="Hyperlink"/>
            <w:rFonts w:ascii="Times New Roman" w:eastAsiaTheme="majorEastAsia" w:hAnsi="Times New Roman"/>
            <w:noProof/>
          </w:rPr>
          <w:t>: Giao diện thêm học sinh</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35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58</w:t>
        </w:r>
        <w:r w:rsidR="00705E49" w:rsidRPr="00705E49">
          <w:rPr>
            <w:rFonts w:ascii="Times New Roman" w:hAnsi="Times New Roman"/>
            <w:noProof/>
            <w:webHidden/>
          </w:rPr>
          <w:fldChar w:fldCharType="end"/>
        </w:r>
      </w:hyperlink>
    </w:p>
    <w:p w14:paraId="7ABAAF2F" w14:textId="250A92C3"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36" w:history="1">
        <w:r w:rsidR="000363CC">
          <w:rPr>
            <w:rStyle w:val="Hyperlink"/>
            <w:rFonts w:ascii="Times New Roman" w:eastAsiaTheme="majorEastAsia" w:hAnsi="Times New Roman"/>
            <w:noProof/>
          </w:rPr>
          <w:t>Hình 3.10</w:t>
        </w:r>
        <w:r w:rsidR="00705E49" w:rsidRPr="00705E49">
          <w:rPr>
            <w:rStyle w:val="Hyperlink"/>
            <w:rFonts w:ascii="Times New Roman" w:eastAsiaTheme="majorEastAsia" w:hAnsi="Times New Roman"/>
            <w:noProof/>
          </w:rPr>
          <w:t>: Giao diện điểm danh của học sinh</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36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58</w:t>
        </w:r>
        <w:r w:rsidR="00705E49" w:rsidRPr="00705E49">
          <w:rPr>
            <w:rFonts w:ascii="Times New Roman" w:hAnsi="Times New Roman"/>
            <w:noProof/>
            <w:webHidden/>
          </w:rPr>
          <w:fldChar w:fldCharType="end"/>
        </w:r>
      </w:hyperlink>
    </w:p>
    <w:p w14:paraId="66DF865F" w14:textId="073B0785"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37" w:history="1">
        <w:r w:rsidR="000363CC">
          <w:rPr>
            <w:rStyle w:val="Hyperlink"/>
            <w:rFonts w:ascii="Times New Roman" w:eastAsiaTheme="majorEastAsia" w:hAnsi="Times New Roman"/>
            <w:noProof/>
          </w:rPr>
          <w:t>Hình 3.11</w:t>
        </w:r>
        <w:r w:rsidR="00705E49" w:rsidRPr="00705E49">
          <w:rPr>
            <w:rStyle w:val="Hyperlink"/>
            <w:rFonts w:ascii="Times New Roman" w:eastAsiaTheme="majorEastAsia" w:hAnsi="Times New Roman"/>
            <w:noProof/>
          </w:rPr>
          <w:t>: Giao diện thông tin học sinh</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37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59</w:t>
        </w:r>
        <w:r w:rsidR="00705E49" w:rsidRPr="00705E49">
          <w:rPr>
            <w:rFonts w:ascii="Times New Roman" w:hAnsi="Times New Roman"/>
            <w:noProof/>
            <w:webHidden/>
          </w:rPr>
          <w:fldChar w:fldCharType="end"/>
        </w:r>
      </w:hyperlink>
    </w:p>
    <w:p w14:paraId="2832E4B9" w14:textId="4735E784"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38" w:history="1">
        <w:r w:rsidR="000363CC">
          <w:rPr>
            <w:rStyle w:val="Hyperlink"/>
            <w:rFonts w:ascii="Times New Roman" w:eastAsiaTheme="majorEastAsia" w:hAnsi="Times New Roman"/>
            <w:noProof/>
          </w:rPr>
          <w:t>Hình 3.12</w:t>
        </w:r>
        <w:r w:rsidR="00705E49" w:rsidRPr="00705E49">
          <w:rPr>
            <w:rStyle w:val="Hyperlink"/>
            <w:rFonts w:ascii="Times New Roman" w:eastAsiaTheme="majorEastAsia" w:hAnsi="Times New Roman"/>
            <w:noProof/>
          </w:rPr>
          <w:t>: Giao diện tạo bài kiểm tra</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38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59</w:t>
        </w:r>
        <w:r w:rsidR="00705E49" w:rsidRPr="00705E49">
          <w:rPr>
            <w:rFonts w:ascii="Times New Roman" w:hAnsi="Times New Roman"/>
            <w:noProof/>
            <w:webHidden/>
          </w:rPr>
          <w:fldChar w:fldCharType="end"/>
        </w:r>
      </w:hyperlink>
    </w:p>
    <w:p w14:paraId="437D4A80" w14:textId="5A0E6D55"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39" w:history="1">
        <w:r w:rsidR="00E27EE9">
          <w:rPr>
            <w:rStyle w:val="Hyperlink"/>
            <w:rFonts w:ascii="Times New Roman" w:eastAsiaTheme="majorEastAsia" w:hAnsi="Times New Roman"/>
            <w:noProof/>
          </w:rPr>
          <w:t>Hìn</w:t>
        </w:r>
        <w:r w:rsidR="000363CC">
          <w:rPr>
            <w:rStyle w:val="Hyperlink"/>
            <w:rFonts w:ascii="Times New Roman" w:eastAsiaTheme="majorEastAsia" w:hAnsi="Times New Roman"/>
            <w:noProof/>
          </w:rPr>
          <w:t>h 3.13</w:t>
        </w:r>
        <w:r w:rsidR="00705E49" w:rsidRPr="00705E49">
          <w:rPr>
            <w:rStyle w:val="Hyperlink"/>
            <w:rFonts w:ascii="Times New Roman" w:eastAsiaTheme="majorEastAsia" w:hAnsi="Times New Roman"/>
            <w:noProof/>
          </w:rPr>
          <w:t>: Giao diện danh sách bài kiểm tra</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39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60</w:t>
        </w:r>
        <w:r w:rsidR="00705E49" w:rsidRPr="00705E49">
          <w:rPr>
            <w:rFonts w:ascii="Times New Roman" w:hAnsi="Times New Roman"/>
            <w:noProof/>
            <w:webHidden/>
          </w:rPr>
          <w:fldChar w:fldCharType="end"/>
        </w:r>
      </w:hyperlink>
    </w:p>
    <w:p w14:paraId="389FDA4E" w14:textId="71925456"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40" w:history="1">
        <w:r w:rsidR="000363CC">
          <w:rPr>
            <w:rStyle w:val="Hyperlink"/>
            <w:rFonts w:ascii="Times New Roman" w:eastAsiaTheme="majorEastAsia" w:hAnsi="Times New Roman"/>
            <w:noProof/>
          </w:rPr>
          <w:t>Hình 3.14</w:t>
        </w:r>
        <w:r w:rsidR="00705E49" w:rsidRPr="00705E49">
          <w:rPr>
            <w:rStyle w:val="Hyperlink"/>
            <w:rFonts w:ascii="Times New Roman" w:eastAsiaTheme="majorEastAsia" w:hAnsi="Times New Roman"/>
            <w:noProof/>
          </w:rPr>
          <w:t>: Giao diện quả</w:t>
        </w:r>
        <w:r w:rsidR="008C2131">
          <w:rPr>
            <w:rStyle w:val="Hyperlink"/>
            <w:rFonts w:ascii="Times New Roman" w:eastAsiaTheme="majorEastAsia" w:hAnsi="Times New Roman"/>
            <w:noProof/>
          </w:rPr>
          <w:t>n lý giáo viên</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40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60</w:t>
        </w:r>
        <w:r w:rsidR="00705E49" w:rsidRPr="00705E49">
          <w:rPr>
            <w:rFonts w:ascii="Times New Roman" w:hAnsi="Times New Roman"/>
            <w:noProof/>
            <w:webHidden/>
          </w:rPr>
          <w:fldChar w:fldCharType="end"/>
        </w:r>
      </w:hyperlink>
    </w:p>
    <w:p w14:paraId="6786B8F3" w14:textId="29D1E12A"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41" w:history="1">
        <w:r w:rsidR="000363CC">
          <w:rPr>
            <w:rStyle w:val="Hyperlink"/>
            <w:rFonts w:ascii="Times New Roman" w:eastAsiaTheme="majorEastAsia" w:hAnsi="Times New Roman"/>
            <w:noProof/>
          </w:rPr>
          <w:t>Hình 3.15</w:t>
        </w:r>
        <w:r w:rsidR="00705E49" w:rsidRPr="00705E49">
          <w:rPr>
            <w:rStyle w:val="Hyperlink"/>
            <w:rFonts w:ascii="Times New Roman" w:eastAsiaTheme="majorEastAsia" w:hAnsi="Times New Roman"/>
            <w:noProof/>
          </w:rPr>
          <w:t>: Giao diện quả</w:t>
        </w:r>
        <w:r w:rsidR="008C2131">
          <w:rPr>
            <w:rStyle w:val="Hyperlink"/>
            <w:rFonts w:ascii="Times New Roman" w:eastAsiaTheme="majorEastAsia" w:hAnsi="Times New Roman"/>
            <w:noProof/>
          </w:rPr>
          <w:t>n lý thời khóa biểu</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41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61</w:t>
        </w:r>
        <w:r w:rsidR="00705E49" w:rsidRPr="00705E49">
          <w:rPr>
            <w:rFonts w:ascii="Times New Roman" w:hAnsi="Times New Roman"/>
            <w:noProof/>
            <w:webHidden/>
          </w:rPr>
          <w:fldChar w:fldCharType="end"/>
        </w:r>
      </w:hyperlink>
    </w:p>
    <w:p w14:paraId="36724195" w14:textId="6E4A6332" w:rsidR="00705E49" w:rsidRPr="00705E49" w:rsidRDefault="007E682A">
      <w:pPr>
        <w:pStyle w:val="TableofFigures"/>
        <w:tabs>
          <w:tab w:val="right" w:leader="dot" w:pos="9061"/>
        </w:tabs>
        <w:rPr>
          <w:rFonts w:ascii="Times New Roman" w:eastAsiaTheme="minorEastAsia" w:hAnsi="Times New Roman"/>
          <w:noProof/>
          <w:sz w:val="22"/>
          <w:szCs w:val="22"/>
        </w:rPr>
      </w:pPr>
      <w:hyperlink w:anchor="_Toc90562342" w:history="1">
        <w:r w:rsidR="000363CC">
          <w:rPr>
            <w:rStyle w:val="Hyperlink"/>
            <w:rFonts w:ascii="Times New Roman" w:eastAsiaTheme="majorEastAsia" w:hAnsi="Times New Roman"/>
            <w:noProof/>
          </w:rPr>
          <w:t>Hình 3.16</w:t>
        </w:r>
        <w:r w:rsidR="00705E49" w:rsidRPr="00705E49">
          <w:rPr>
            <w:rStyle w:val="Hyperlink"/>
            <w:rFonts w:ascii="Times New Roman" w:eastAsiaTheme="majorEastAsia" w:hAnsi="Times New Roman"/>
            <w:noProof/>
          </w:rPr>
          <w:t>: Giao diện quản lý khóa học</w:t>
        </w:r>
        <w:r w:rsidR="00705E49" w:rsidRPr="00705E49">
          <w:rPr>
            <w:rFonts w:ascii="Times New Roman" w:hAnsi="Times New Roman"/>
            <w:noProof/>
            <w:webHidden/>
          </w:rPr>
          <w:tab/>
        </w:r>
        <w:r w:rsidR="00705E49" w:rsidRPr="00705E49">
          <w:rPr>
            <w:rFonts w:ascii="Times New Roman" w:hAnsi="Times New Roman"/>
            <w:noProof/>
            <w:webHidden/>
          </w:rPr>
          <w:fldChar w:fldCharType="begin"/>
        </w:r>
        <w:r w:rsidR="00705E49" w:rsidRPr="00705E49">
          <w:rPr>
            <w:rFonts w:ascii="Times New Roman" w:hAnsi="Times New Roman"/>
            <w:noProof/>
            <w:webHidden/>
          </w:rPr>
          <w:instrText xml:space="preserve"> PAGEREF _Toc90562342 \h </w:instrText>
        </w:r>
        <w:r w:rsidR="00705E49" w:rsidRPr="00705E49">
          <w:rPr>
            <w:rFonts w:ascii="Times New Roman" w:hAnsi="Times New Roman"/>
            <w:noProof/>
            <w:webHidden/>
          </w:rPr>
        </w:r>
        <w:r w:rsidR="00705E49" w:rsidRPr="00705E49">
          <w:rPr>
            <w:rFonts w:ascii="Times New Roman" w:hAnsi="Times New Roman"/>
            <w:noProof/>
            <w:webHidden/>
          </w:rPr>
          <w:fldChar w:fldCharType="separate"/>
        </w:r>
        <w:r w:rsidR="00940779">
          <w:rPr>
            <w:rFonts w:ascii="Times New Roman" w:hAnsi="Times New Roman"/>
            <w:noProof/>
            <w:webHidden/>
          </w:rPr>
          <w:t>61</w:t>
        </w:r>
        <w:r w:rsidR="00705E49" w:rsidRPr="00705E49">
          <w:rPr>
            <w:rFonts w:ascii="Times New Roman" w:hAnsi="Times New Roman"/>
            <w:noProof/>
            <w:webHidden/>
          </w:rPr>
          <w:fldChar w:fldCharType="end"/>
        </w:r>
      </w:hyperlink>
    </w:p>
    <w:p w14:paraId="7F500F01" w14:textId="1AF804EC" w:rsidR="00AF0E16" w:rsidRPr="00C74A1C" w:rsidRDefault="00B72977" w:rsidP="00C74A1C">
      <w:pPr>
        <w:jc w:val="center"/>
        <w:rPr>
          <w:b/>
          <w:lang w:val="de-DE"/>
        </w:rPr>
      </w:pPr>
      <w:r w:rsidRPr="00705E49">
        <w:rPr>
          <w:b/>
          <w:lang w:val="de-DE"/>
        </w:rPr>
        <w:fldChar w:fldCharType="end"/>
      </w:r>
      <w:r w:rsidR="00AF0E16">
        <w:rPr>
          <w:b/>
        </w:rPr>
        <w:br w:type="page"/>
      </w:r>
    </w:p>
    <w:sdt>
      <w:sdtPr>
        <w:rPr>
          <w:rFonts w:ascii="Times New Roman" w:eastAsia="Times New Roman" w:hAnsi="Times New Roman" w:cs="Times New Roman"/>
          <w:color w:val="auto"/>
          <w:sz w:val="28"/>
          <w:szCs w:val="28"/>
        </w:rPr>
        <w:id w:val="-288902543"/>
        <w:docPartObj>
          <w:docPartGallery w:val="Table of Contents"/>
          <w:docPartUnique/>
        </w:docPartObj>
      </w:sdtPr>
      <w:sdtEndPr>
        <w:rPr>
          <w:b/>
          <w:bCs/>
          <w:noProof/>
        </w:rPr>
      </w:sdtEndPr>
      <w:sdtContent>
        <w:p w14:paraId="211EFF23" w14:textId="64612EDF" w:rsidR="00CF5267" w:rsidRPr="00C74A1C" w:rsidRDefault="00CF5267" w:rsidP="00C74A1C">
          <w:pPr>
            <w:pStyle w:val="TOCHeading"/>
            <w:ind w:left="2880" w:firstLine="720"/>
            <w:rPr>
              <w:rFonts w:ascii="Times New Roman" w:hAnsi="Times New Roman" w:cs="Times New Roman"/>
              <w:b/>
              <w:color w:val="000000" w:themeColor="text1"/>
              <w:sz w:val="28"/>
              <w:szCs w:val="28"/>
            </w:rPr>
          </w:pPr>
          <w:r w:rsidRPr="00C74A1C">
            <w:rPr>
              <w:rFonts w:ascii="Times New Roman" w:hAnsi="Times New Roman" w:cs="Times New Roman"/>
              <w:b/>
              <w:color w:val="000000" w:themeColor="text1"/>
              <w:sz w:val="28"/>
              <w:szCs w:val="28"/>
            </w:rPr>
            <w:t>MỤC LỤC</w:t>
          </w:r>
        </w:p>
        <w:commentRangeStart w:id="0"/>
        <w:p w14:paraId="453E7C54" w14:textId="77777777" w:rsidR="00942E38" w:rsidRPr="00B778AA" w:rsidRDefault="00CF5267" w:rsidP="00B778AA">
          <w:pPr>
            <w:pStyle w:val="TOC1"/>
            <w:rPr>
              <w:rFonts w:eastAsiaTheme="minorEastAsia"/>
            </w:rPr>
          </w:pPr>
          <w:r w:rsidRPr="00B15165">
            <w:rPr>
              <w:noProof w:val="0"/>
            </w:rPr>
            <w:fldChar w:fldCharType="begin"/>
          </w:r>
          <w:r w:rsidRPr="00B15165">
            <w:instrText xml:space="preserve"> TOC \o "1-3" \h \z \u </w:instrText>
          </w:r>
          <w:r w:rsidRPr="00B15165">
            <w:rPr>
              <w:noProof w:val="0"/>
            </w:rPr>
            <w:fldChar w:fldCharType="separate"/>
          </w:r>
          <w:hyperlink w:anchor="_Toc95911279" w:history="1">
            <w:r w:rsidR="00942E38" w:rsidRPr="00B778AA">
              <w:rPr>
                <w:rStyle w:val="Hyperlink"/>
                <w:b w:val="0"/>
                <w:bCs/>
              </w:rPr>
              <w:t>LỜI NÓI ĐẦU</w:t>
            </w:r>
            <w:r w:rsidR="00942E38" w:rsidRPr="00B778AA">
              <w:rPr>
                <w:webHidden/>
              </w:rPr>
              <w:tab/>
            </w:r>
            <w:r w:rsidR="00942E38" w:rsidRPr="00B778AA">
              <w:rPr>
                <w:webHidden/>
              </w:rPr>
              <w:fldChar w:fldCharType="begin"/>
            </w:r>
            <w:r w:rsidR="00942E38" w:rsidRPr="00B778AA">
              <w:rPr>
                <w:webHidden/>
              </w:rPr>
              <w:instrText xml:space="preserve"> PAGEREF _Toc95911279 \h </w:instrText>
            </w:r>
            <w:r w:rsidR="00942E38" w:rsidRPr="00B778AA">
              <w:rPr>
                <w:webHidden/>
              </w:rPr>
            </w:r>
            <w:r w:rsidR="00942E38" w:rsidRPr="00B778AA">
              <w:rPr>
                <w:webHidden/>
              </w:rPr>
              <w:fldChar w:fldCharType="separate"/>
            </w:r>
            <w:r w:rsidR="00942E38" w:rsidRPr="00B778AA">
              <w:rPr>
                <w:webHidden/>
              </w:rPr>
              <w:t>11</w:t>
            </w:r>
            <w:r w:rsidR="00942E38" w:rsidRPr="00B778AA">
              <w:rPr>
                <w:webHidden/>
              </w:rPr>
              <w:fldChar w:fldCharType="end"/>
            </w:r>
          </w:hyperlink>
        </w:p>
        <w:p w14:paraId="09346A60" w14:textId="77777777" w:rsidR="00942E38" w:rsidRPr="00B778AA" w:rsidRDefault="007E682A">
          <w:pPr>
            <w:pStyle w:val="TOC3"/>
            <w:rPr>
              <w:rFonts w:eastAsiaTheme="minorEastAsia"/>
              <w:b w:val="0"/>
              <w:bCs w:val="0"/>
            </w:rPr>
          </w:pPr>
          <w:hyperlink w:anchor="_Toc95911280" w:history="1">
            <w:r w:rsidR="00942E38" w:rsidRPr="00B778AA">
              <w:rPr>
                <w:rStyle w:val="Hyperlink"/>
                <w:b w:val="0"/>
              </w:rPr>
              <w:t>1. Lý do chọn đề tài</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80 \h </w:instrText>
            </w:r>
            <w:r w:rsidR="00942E38" w:rsidRPr="00B778AA">
              <w:rPr>
                <w:b w:val="0"/>
                <w:webHidden/>
              </w:rPr>
            </w:r>
            <w:r w:rsidR="00942E38" w:rsidRPr="00B778AA">
              <w:rPr>
                <w:b w:val="0"/>
                <w:webHidden/>
              </w:rPr>
              <w:fldChar w:fldCharType="separate"/>
            </w:r>
            <w:r w:rsidR="00942E38" w:rsidRPr="00B778AA">
              <w:rPr>
                <w:b w:val="0"/>
                <w:webHidden/>
              </w:rPr>
              <w:t>1</w:t>
            </w:r>
            <w:r w:rsidR="00942E38" w:rsidRPr="00B778AA">
              <w:rPr>
                <w:b w:val="0"/>
                <w:webHidden/>
              </w:rPr>
              <w:fldChar w:fldCharType="end"/>
            </w:r>
          </w:hyperlink>
        </w:p>
        <w:p w14:paraId="3AE19FC5" w14:textId="77777777" w:rsidR="00942E38" w:rsidRPr="00B778AA" w:rsidRDefault="007E682A">
          <w:pPr>
            <w:pStyle w:val="TOC3"/>
            <w:rPr>
              <w:rFonts w:eastAsiaTheme="minorEastAsia"/>
              <w:b w:val="0"/>
              <w:bCs w:val="0"/>
            </w:rPr>
          </w:pPr>
          <w:hyperlink w:anchor="_Toc95911281" w:history="1">
            <w:r w:rsidR="00942E38" w:rsidRPr="00B778AA">
              <w:rPr>
                <w:rStyle w:val="Hyperlink"/>
                <w:b w:val="0"/>
              </w:rPr>
              <w:t>3. Đối tượng nghiên cứu</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81 \h </w:instrText>
            </w:r>
            <w:r w:rsidR="00942E38" w:rsidRPr="00B778AA">
              <w:rPr>
                <w:b w:val="0"/>
                <w:webHidden/>
              </w:rPr>
            </w:r>
            <w:r w:rsidR="00942E38" w:rsidRPr="00B778AA">
              <w:rPr>
                <w:b w:val="0"/>
                <w:webHidden/>
              </w:rPr>
              <w:fldChar w:fldCharType="separate"/>
            </w:r>
            <w:r w:rsidR="00942E38" w:rsidRPr="00B778AA">
              <w:rPr>
                <w:b w:val="0"/>
                <w:webHidden/>
              </w:rPr>
              <w:t>2</w:t>
            </w:r>
            <w:r w:rsidR="00942E38" w:rsidRPr="00B778AA">
              <w:rPr>
                <w:b w:val="0"/>
                <w:webHidden/>
              </w:rPr>
              <w:fldChar w:fldCharType="end"/>
            </w:r>
          </w:hyperlink>
        </w:p>
        <w:p w14:paraId="7CBB198F" w14:textId="77777777" w:rsidR="00942E38" w:rsidRPr="00B778AA" w:rsidRDefault="007E682A">
          <w:pPr>
            <w:pStyle w:val="TOC3"/>
            <w:rPr>
              <w:rFonts w:eastAsiaTheme="minorEastAsia"/>
              <w:b w:val="0"/>
              <w:bCs w:val="0"/>
            </w:rPr>
          </w:pPr>
          <w:hyperlink w:anchor="_Toc95911282" w:history="1">
            <w:r w:rsidR="00942E38" w:rsidRPr="00B778AA">
              <w:rPr>
                <w:rStyle w:val="Hyperlink"/>
                <w:b w:val="0"/>
              </w:rPr>
              <w:t>4. Nhiệm vụ nghiên cứu</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82 \h </w:instrText>
            </w:r>
            <w:r w:rsidR="00942E38" w:rsidRPr="00B778AA">
              <w:rPr>
                <w:b w:val="0"/>
                <w:webHidden/>
              </w:rPr>
            </w:r>
            <w:r w:rsidR="00942E38" w:rsidRPr="00B778AA">
              <w:rPr>
                <w:b w:val="0"/>
                <w:webHidden/>
              </w:rPr>
              <w:fldChar w:fldCharType="separate"/>
            </w:r>
            <w:r w:rsidR="00942E38" w:rsidRPr="00B778AA">
              <w:rPr>
                <w:b w:val="0"/>
                <w:webHidden/>
              </w:rPr>
              <w:t>2</w:t>
            </w:r>
            <w:r w:rsidR="00942E38" w:rsidRPr="00B778AA">
              <w:rPr>
                <w:b w:val="0"/>
                <w:webHidden/>
              </w:rPr>
              <w:fldChar w:fldCharType="end"/>
            </w:r>
          </w:hyperlink>
        </w:p>
        <w:p w14:paraId="30D090B7" w14:textId="77777777" w:rsidR="00942E38" w:rsidRPr="00B778AA" w:rsidRDefault="007E682A">
          <w:pPr>
            <w:pStyle w:val="TOC3"/>
            <w:rPr>
              <w:rFonts w:eastAsiaTheme="minorEastAsia"/>
              <w:b w:val="0"/>
              <w:bCs w:val="0"/>
            </w:rPr>
          </w:pPr>
          <w:hyperlink w:anchor="_Toc95911283" w:history="1">
            <w:r w:rsidR="00942E38" w:rsidRPr="00B778AA">
              <w:rPr>
                <w:rStyle w:val="Hyperlink"/>
                <w:b w:val="0"/>
              </w:rPr>
              <w:t>5. Phương pháp nghiên cứu</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83 \h </w:instrText>
            </w:r>
            <w:r w:rsidR="00942E38" w:rsidRPr="00B778AA">
              <w:rPr>
                <w:b w:val="0"/>
                <w:webHidden/>
              </w:rPr>
            </w:r>
            <w:r w:rsidR="00942E38" w:rsidRPr="00B778AA">
              <w:rPr>
                <w:b w:val="0"/>
                <w:webHidden/>
              </w:rPr>
              <w:fldChar w:fldCharType="separate"/>
            </w:r>
            <w:r w:rsidR="00942E38" w:rsidRPr="00B778AA">
              <w:rPr>
                <w:b w:val="0"/>
                <w:webHidden/>
              </w:rPr>
              <w:t>2</w:t>
            </w:r>
            <w:r w:rsidR="00942E38" w:rsidRPr="00B778AA">
              <w:rPr>
                <w:b w:val="0"/>
                <w:webHidden/>
              </w:rPr>
              <w:fldChar w:fldCharType="end"/>
            </w:r>
          </w:hyperlink>
        </w:p>
        <w:p w14:paraId="4C4C896E" w14:textId="77777777" w:rsidR="00942E38" w:rsidRPr="00B778AA" w:rsidRDefault="007E682A">
          <w:pPr>
            <w:pStyle w:val="TOC3"/>
            <w:rPr>
              <w:rFonts w:eastAsiaTheme="minorEastAsia"/>
              <w:b w:val="0"/>
              <w:bCs w:val="0"/>
            </w:rPr>
          </w:pPr>
          <w:hyperlink w:anchor="_Toc95911284" w:history="1">
            <w:r w:rsidR="00942E38" w:rsidRPr="00B778AA">
              <w:rPr>
                <w:rStyle w:val="Hyperlink"/>
                <w:rFonts w:eastAsiaTheme="majorEastAsia"/>
                <w:b w:val="0"/>
              </w:rPr>
              <w:t xml:space="preserve">6. Phạm vi nghiên </w:t>
            </w:r>
            <w:r w:rsidR="00942E38" w:rsidRPr="00B778AA">
              <w:rPr>
                <w:rStyle w:val="Hyperlink"/>
                <w:b w:val="0"/>
              </w:rPr>
              <w:t>cứu</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84 \h </w:instrText>
            </w:r>
            <w:r w:rsidR="00942E38" w:rsidRPr="00B778AA">
              <w:rPr>
                <w:b w:val="0"/>
                <w:webHidden/>
              </w:rPr>
            </w:r>
            <w:r w:rsidR="00942E38" w:rsidRPr="00B778AA">
              <w:rPr>
                <w:b w:val="0"/>
                <w:webHidden/>
              </w:rPr>
              <w:fldChar w:fldCharType="separate"/>
            </w:r>
            <w:r w:rsidR="00942E38" w:rsidRPr="00B778AA">
              <w:rPr>
                <w:b w:val="0"/>
                <w:webHidden/>
              </w:rPr>
              <w:t>2</w:t>
            </w:r>
            <w:r w:rsidR="00942E38" w:rsidRPr="00B778AA">
              <w:rPr>
                <w:b w:val="0"/>
                <w:webHidden/>
              </w:rPr>
              <w:fldChar w:fldCharType="end"/>
            </w:r>
          </w:hyperlink>
        </w:p>
        <w:p w14:paraId="2F412FB5" w14:textId="77777777" w:rsidR="00942E38" w:rsidRPr="00B778AA" w:rsidRDefault="007E682A" w:rsidP="00B778AA">
          <w:pPr>
            <w:pStyle w:val="TOC1"/>
            <w:rPr>
              <w:rFonts w:eastAsiaTheme="minorEastAsia"/>
            </w:rPr>
          </w:pPr>
          <w:hyperlink w:anchor="_Toc95911285" w:history="1">
            <w:r w:rsidR="00942E38" w:rsidRPr="00B778AA">
              <w:rPr>
                <w:rStyle w:val="Hyperlink"/>
                <w:b w:val="0"/>
              </w:rPr>
              <w:t>Chương 1</w:t>
            </w:r>
            <w:r w:rsidR="00942E38" w:rsidRPr="00B778AA">
              <w:rPr>
                <w:webHidden/>
              </w:rPr>
              <w:tab/>
            </w:r>
            <w:r w:rsidR="00942E38" w:rsidRPr="00B778AA">
              <w:rPr>
                <w:webHidden/>
              </w:rPr>
              <w:fldChar w:fldCharType="begin"/>
            </w:r>
            <w:r w:rsidR="00942E38" w:rsidRPr="00B778AA">
              <w:rPr>
                <w:webHidden/>
              </w:rPr>
              <w:instrText xml:space="preserve"> PAGEREF _Toc95911285 \h </w:instrText>
            </w:r>
            <w:r w:rsidR="00942E38" w:rsidRPr="00B778AA">
              <w:rPr>
                <w:webHidden/>
              </w:rPr>
            </w:r>
            <w:r w:rsidR="00942E38" w:rsidRPr="00B778AA">
              <w:rPr>
                <w:webHidden/>
              </w:rPr>
              <w:fldChar w:fldCharType="separate"/>
            </w:r>
            <w:r w:rsidR="00942E38" w:rsidRPr="00B778AA">
              <w:rPr>
                <w:webHidden/>
              </w:rPr>
              <w:t>3</w:t>
            </w:r>
            <w:r w:rsidR="00942E38" w:rsidRPr="00B778AA">
              <w:rPr>
                <w:webHidden/>
              </w:rPr>
              <w:fldChar w:fldCharType="end"/>
            </w:r>
          </w:hyperlink>
        </w:p>
        <w:p w14:paraId="72CFF80F" w14:textId="77777777" w:rsidR="00942E38" w:rsidRPr="00B778AA" w:rsidRDefault="007E682A" w:rsidP="00B778AA">
          <w:pPr>
            <w:pStyle w:val="TOC1"/>
            <w:rPr>
              <w:rFonts w:eastAsiaTheme="minorEastAsia"/>
            </w:rPr>
          </w:pPr>
          <w:hyperlink w:anchor="_Toc95911286" w:history="1">
            <w:r w:rsidR="00942E38" w:rsidRPr="00B778AA">
              <w:rPr>
                <w:rStyle w:val="Hyperlink"/>
                <w:b w:val="0"/>
                <w:bCs/>
              </w:rPr>
              <w:t>KHẢO SÁT HỆ THỐNG</w:t>
            </w:r>
            <w:r w:rsidR="00942E38" w:rsidRPr="00B778AA">
              <w:rPr>
                <w:webHidden/>
              </w:rPr>
              <w:tab/>
            </w:r>
            <w:r w:rsidR="00942E38" w:rsidRPr="00B778AA">
              <w:rPr>
                <w:webHidden/>
              </w:rPr>
              <w:fldChar w:fldCharType="begin"/>
            </w:r>
            <w:r w:rsidR="00942E38" w:rsidRPr="00B778AA">
              <w:rPr>
                <w:webHidden/>
              </w:rPr>
              <w:instrText xml:space="preserve"> PAGEREF _Toc95911286 \h </w:instrText>
            </w:r>
            <w:r w:rsidR="00942E38" w:rsidRPr="00B778AA">
              <w:rPr>
                <w:webHidden/>
              </w:rPr>
            </w:r>
            <w:r w:rsidR="00942E38" w:rsidRPr="00B778AA">
              <w:rPr>
                <w:webHidden/>
              </w:rPr>
              <w:fldChar w:fldCharType="separate"/>
            </w:r>
            <w:r w:rsidR="00942E38" w:rsidRPr="00B778AA">
              <w:rPr>
                <w:webHidden/>
              </w:rPr>
              <w:t>3</w:t>
            </w:r>
            <w:r w:rsidR="00942E38" w:rsidRPr="00B778AA">
              <w:rPr>
                <w:webHidden/>
              </w:rPr>
              <w:fldChar w:fldCharType="end"/>
            </w:r>
          </w:hyperlink>
        </w:p>
        <w:p w14:paraId="2F6C5854" w14:textId="77777777" w:rsidR="00942E38" w:rsidRPr="00B778AA" w:rsidRDefault="007E682A" w:rsidP="00B778AA">
          <w:pPr>
            <w:pStyle w:val="TOC2"/>
            <w:rPr>
              <w:rFonts w:eastAsiaTheme="minorEastAsia"/>
            </w:rPr>
          </w:pPr>
          <w:hyperlink w:anchor="_Toc95911287" w:history="1">
            <w:r w:rsidR="00942E38" w:rsidRPr="00B778AA">
              <w:rPr>
                <w:rStyle w:val="Hyperlink"/>
              </w:rPr>
              <w:t>1.1. MÔ TẢ HỆ THỐNG</w:t>
            </w:r>
            <w:r w:rsidR="00942E38" w:rsidRPr="00B778AA">
              <w:rPr>
                <w:webHidden/>
              </w:rPr>
              <w:tab/>
            </w:r>
            <w:r w:rsidR="00942E38" w:rsidRPr="00B778AA">
              <w:rPr>
                <w:webHidden/>
              </w:rPr>
              <w:fldChar w:fldCharType="begin"/>
            </w:r>
            <w:r w:rsidR="00942E38" w:rsidRPr="00B778AA">
              <w:rPr>
                <w:webHidden/>
              </w:rPr>
              <w:instrText xml:space="preserve"> PAGEREF _Toc95911287 \h </w:instrText>
            </w:r>
            <w:r w:rsidR="00942E38" w:rsidRPr="00B778AA">
              <w:rPr>
                <w:webHidden/>
              </w:rPr>
            </w:r>
            <w:r w:rsidR="00942E38" w:rsidRPr="00B778AA">
              <w:rPr>
                <w:webHidden/>
              </w:rPr>
              <w:fldChar w:fldCharType="separate"/>
            </w:r>
            <w:r w:rsidR="00942E38" w:rsidRPr="00B778AA">
              <w:rPr>
                <w:webHidden/>
              </w:rPr>
              <w:t>3</w:t>
            </w:r>
            <w:r w:rsidR="00942E38" w:rsidRPr="00B778AA">
              <w:rPr>
                <w:webHidden/>
              </w:rPr>
              <w:fldChar w:fldCharType="end"/>
            </w:r>
          </w:hyperlink>
        </w:p>
        <w:p w14:paraId="6A85522C" w14:textId="77777777" w:rsidR="00942E38" w:rsidRPr="00B778AA" w:rsidRDefault="007E682A">
          <w:pPr>
            <w:pStyle w:val="TOC3"/>
            <w:rPr>
              <w:rFonts w:eastAsiaTheme="minorEastAsia"/>
              <w:b w:val="0"/>
              <w:bCs w:val="0"/>
            </w:rPr>
          </w:pPr>
          <w:hyperlink w:anchor="_Toc95911288" w:history="1">
            <w:r w:rsidR="00942E38" w:rsidRPr="00B778AA">
              <w:rPr>
                <w:rStyle w:val="Hyperlink"/>
                <w:b w:val="0"/>
              </w:rPr>
              <w:t>1.1.1. Nhiệm vụ cơ bản</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88 \h </w:instrText>
            </w:r>
            <w:r w:rsidR="00942E38" w:rsidRPr="00B778AA">
              <w:rPr>
                <w:b w:val="0"/>
                <w:webHidden/>
              </w:rPr>
            </w:r>
            <w:r w:rsidR="00942E38" w:rsidRPr="00B778AA">
              <w:rPr>
                <w:b w:val="0"/>
                <w:webHidden/>
              </w:rPr>
              <w:fldChar w:fldCharType="separate"/>
            </w:r>
            <w:r w:rsidR="00942E38" w:rsidRPr="00B778AA">
              <w:rPr>
                <w:b w:val="0"/>
                <w:webHidden/>
              </w:rPr>
              <w:t>3</w:t>
            </w:r>
            <w:r w:rsidR="00942E38" w:rsidRPr="00B778AA">
              <w:rPr>
                <w:b w:val="0"/>
                <w:webHidden/>
              </w:rPr>
              <w:fldChar w:fldCharType="end"/>
            </w:r>
          </w:hyperlink>
        </w:p>
        <w:p w14:paraId="17AE6304" w14:textId="77777777" w:rsidR="00942E38" w:rsidRPr="00B778AA" w:rsidRDefault="007E682A">
          <w:pPr>
            <w:pStyle w:val="TOC3"/>
            <w:rPr>
              <w:rFonts w:eastAsiaTheme="minorEastAsia"/>
              <w:b w:val="0"/>
              <w:bCs w:val="0"/>
            </w:rPr>
          </w:pPr>
          <w:hyperlink w:anchor="_Toc95911289" w:history="1">
            <w:r w:rsidR="00942E38" w:rsidRPr="00B778AA">
              <w:rPr>
                <w:rStyle w:val="Hyperlink"/>
                <w:b w:val="0"/>
              </w:rPr>
              <w:t>1.1.2. Mục tiêu hệ thố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89 \h </w:instrText>
            </w:r>
            <w:r w:rsidR="00942E38" w:rsidRPr="00B778AA">
              <w:rPr>
                <w:b w:val="0"/>
                <w:webHidden/>
              </w:rPr>
            </w:r>
            <w:r w:rsidR="00942E38" w:rsidRPr="00B778AA">
              <w:rPr>
                <w:b w:val="0"/>
                <w:webHidden/>
              </w:rPr>
              <w:fldChar w:fldCharType="separate"/>
            </w:r>
            <w:r w:rsidR="00942E38" w:rsidRPr="00B778AA">
              <w:rPr>
                <w:b w:val="0"/>
                <w:webHidden/>
              </w:rPr>
              <w:t>4</w:t>
            </w:r>
            <w:r w:rsidR="00942E38" w:rsidRPr="00B778AA">
              <w:rPr>
                <w:b w:val="0"/>
                <w:webHidden/>
              </w:rPr>
              <w:fldChar w:fldCharType="end"/>
            </w:r>
          </w:hyperlink>
        </w:p>
        <w:p w14:paraId="18193BB1" w14:textId="77777777" w:rsidR="00942E38" w:rsidRPr="00B778AA" w:rsidRDefault="007E682A">
          <w:pPr>
            <w:pStyle w:val="TOC3"/>
            <w:rPr>
              <w:rFonts w:eastAsiaTheme="minorEastAsia"/>
              <w:b w:val="0"/>
              <w:bCs w:val="0"/>
            </w:rPr>
          </w:pPr>
          <w:hyperlink w:anchor="_Toc95911290" w:history="1">
            <w:r w:rsidR="00942E38" w:rsidRPr="00B778AA">
              <w:rPr>
                <w:rStyle w:val="Hyperlink"/>
                <w:b w:val="0"/>
                <w:lang w:val="nl-NL" w:eastAsia="ar-SA"/>
              </w:rPr>
              <w:t>1.1.3. Kiến trúc hệ thố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90 \h </w:instrText>
            </w:r>
            <w:r w:rsidR="00942E38" w:rsidRPr="00B778AA">
              <w:rPr>
                <w:b w:val="0"/>
                <w:webHidden/>
              </w:rPr>
            </w:r>
            <w:r w:rsidR="00942E38" w:rsidRPr="00B778AA">
              <w:rPr>
                <w:b w:val="0"/>
                <w:webHidden/>
              </w:rPr>
              <w:fldChar w:fldCharType="separate"/>
            </w:r>
            <w:r w:rsidR="00942E38" w:rsidRPr="00B778AA">
              <w:rPr>
                <w:b w:val="0"/>
                <w:webHidden/>
              </w:rPr>
              <w:t>4</w:t>
            </w:r>
            <w:r w:rsidR="00942E38" w:rsidRPr="00B778AA">
              <w:rPr>
                <w:b w:val="0"/>
                <w:webHidden/>
              </w:rPr>
              <w:fldChar w:fldCharType="end"/>
            </w:r>
          </w:hyperlink>
        </w:p>
        <w:p w14:paraId="1B13A15C" w14:textId="77777777" w:rsidR="00942E38" w:rsidRPr="00B778AA" w:rsidRDefault="007E682A">
          <w:pPr>
            <w:pStyle w:val="TOC3"/>
            <w:rPr>
              <w:rFonts w:eastAsiaTheme="minorEastAsia"/>
              <w:b w:val="0"/>
              <w:bCs w:val="0"/>
            </w:rPr>
          </w:pPr>
          <w:hyperlink w:anchor="_Toc95911291" w:history="1">
            <w:r w:rsidR="00942E38" w:rsidRPr="00B778AA">
              <w:rPr>
                <w:rStyle w:val="Hyperlink"/>
                <w:b w:val="0"/>
              </w:rPr>
              <w:t>1.1.4. Cơ cấu tổ chức</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91 \h </w:instrText>
            </w:r>
            <w:r w:rsidR="00942E38" w:rsidRPr="00B778AA">
              <w:rPr>
                <w:b w:val="0"/>
                <w:webHidden/>
              </w:rPr>
            </w:r>
            <w:r w:rsidR="00942E38" w:rsidRPr="00B778AA">
              <w:rPr>
                <w:b w:val="0"/>
                <w:webHidden/>
              </w:rPr>
              <w:fldChar w:fldCharType="separate"/>
            </w:r>
            <w:r w:rsidR="00942E38" w:rsidRPr="00B778AA">
              <w:rPr>
                <w:b w:val="0"/>
                <w:webHidden/>
              </w:rPr>
              <w:t>5</w:t>
            </w:r>
            <w:r w:rsidR="00942E38" w:rsidRPr="00B778AA">
              <w:rPr>
                <w:b w:val="0"/>
                <w:webHidden/>
              </w:rPr>
              <w:fldChar w:fldCharType="end"/>
            </w:r>
          </w:hyperlink>
        </w:p>
        <w:p w14:paraId="5B2218C4" w14:textId="77777777" w:rsidR="00942E38" w:rsidRPr="00B778AA" w:rsidRDefault="007E682A">
          <w:pPr>
            <w:pStyle w:val="TOC3"/>
            <w:rPr>
              <w:rFonts w:eastAsiaTheme="minorEastAsia"/>
              <w:b w:val="0"/>
              <w:bCs w:val="0"/>
            </w:rPr>
          </w:pPr>
          <w:hyperlink w:anchor="_Toc95911292" w:history="1">
            <w:r w:rsidR="00942E38" w:rsidRPr="00B778AA">
              <w:rPr>
                <w:rStyle w:val="Hyperlink"/>
                <w:b w:val="0"/>
                <w:lang w:val="nl-NL"/>
              </w:rPr>
              <w:t>1.1.5. Quy trình xử lý</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92 \h </w:instrText>
            </w:r>
            <w:r w:rsidR="00942E38" w:rsidRPr="00B778AA">
              <w:rPr>
                <w:b w:val="0"/>
                <w:webHidden/>
              </w:rPr>
            </w:r>
            <w:r w:rsidR="00942E38" w:rsidRPr="00B778AA">
              <w:rPr>
                <w:b w:val="0"/>
                <w:webHidden/>
              </w:rPr>
              <w:fldChar w:fldCharType="separate"/>
            </w:r>
            <w:r w:rsidR="00942E38" w:rsidRPr="00B778AA">
              <w:rPr>
                <w:b w:val="0"/>
                <w:webHidden/>
              </w:rPr>
              <w:t>6</w:t>
            </w:r>
            <w:r w:rsidR="00942E38" w:rsidRPr="00B778AA">
              <w:rPr>
                <w:b w:val="0"/>
                <w:webHidden/>
              </w:rPr>
              <w:fldChar w:fldCharType="end"/>
            </w:r>
          </w:hyperlink>
        </w:p>
        <w:p w14:paraId="461D08F2" w14:textId="77777777" w:rsidR="00942E38" w:rsidRPr="00B778AA" w:rsidRDefault="007E682A">
          <w:pPr>
            <w:pStyle w:val="TOC3"/>
            <w:rPr>
              <w:rFonts w:eastAsiaTheme="minorEastAsia"/>
              <w:b w:val="0"/>
              <w:bCs w:val="0"/>
            </w:rPr>
          </w:pPr>
          <w:hyperlink w:anchor="_Toc95911293" w:history="1">
            <w:r w:rsidR="00942E38" w:rsidRPr="00B778AA">
              <w:rPr>
                <w:rStyle w:val="Hyperlink"/>
                <w:b w:val="0"/>
              </w:rPr>
              <w:t>1.1.6: Mô hình tiến trình nghiệp vụ</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93 \h </w:instrText>
            </w:r>
            <w:r w:rsidR="00942E38" w:rsidRPr="00B778AA">
              <w:rPr>
                <w:b w:val="0"/>
                <w:webHidden/>
              </w:rPr>
            </w:r>
            <w:r w:rsidR="00942E38" w:rsidRPr="00B778AA">
              <w:rPr>
                <w:b w:val="0"/>
                <w:webHidden/>
              </w:rPr>
              <w:fldChar w:fldCharType="separate"/>
            </w:r>
            <w:r w:rsidR="00942E38" w:rsidRPr="00B778AA">
              <w:rPr>
                <w:b w:val="0"/>
                <w:webHidden/>
              </w:rPr>
              <w:t>7</w:t>
            </w:r>
            <w:r w:rsidR="00942E38" w:rsidRPr="00B778AA">
              <w:rPr>
                <w:b w:val="0"/>
                <w:webHidden/>
              </w:rPr>
              <w:fldChar w:fldCharType="end"/>
            </w:r>
          </w:hyperlink>
        </w:p>
        <w:p w14:paraId="62ECFB69" w14:textId="77777777" w:rsidR="00942E38" w:rsidRPr="00B778AA" w:rsidRDefault="007E682A" w:rsidP="00B778AA">
          <w:pPr>
            <w:pStyle w:val="TOC2"/>
            <w:rPr>
              <w:rFonts w:eastAsiaTheme="minorEastAsia"/>
            </w:rPr>
          </w:pPr>
          <w:hyperlink w:anchor="_Toc95911294" w:history="1">
            <w:r w:rsidR="00942E38" w:rsidRPr="00B778AA">
              <w:rPr>
                <w:rStyle w:val="Hyperlink"/>
              </w:rPr>
              <w:t>1.2. XÂY DỰNG DỰ ÁN</w:t>
            </w:r>
            <w:r w:rsidR="00942E38" w:rsidRPr="00B778AA">
              <w:rPr>
                <w:webHidden/>
              </w:rPr>
              <w:tab/>
            </w:r>
            <w:r w:rsidR="00942E38" w:rsidRPr="00B778AA">
              <w:rPr>
                <w:webHidden/>
              </w:rPr>
              <w:fldChar w:fldCharType="begin"/>
            </w:r>
            <w:r w:rsidR="00942E38" w:rsidRPr="00B778AA">
              <w:rPr>
                <w:webHidden/>
              </w:rPr>
              <w:instrText xml:space="preserve"> PAGEREF _Toc95911294 \h </w:instrText>
            </w:r>
            <w:r w:rsidR="00942E38" w:rsidRPr="00B778AA">
              <w:rPr>
                <w:webHidden/>
              </w:rPr>
            </w:r>
            <w:r w:rsidR="00942E38" w:rsidRPr="00B778AA">
              <w:rPr>
                <w:webHidden/>
              </w:rPr>
              <w:fldChar w:fldCharType="separate"/>
            </w:r>
            <w:r w:rsidR="00942E38" w:rsidRPr="00B778AA">
              <w:rPr>
                <w:webHidden/>
              </w:rPr>
              <w:t>8</w:t>
            </w:r>
            <w:r w:rsidR="00942E38" w:rsidRPr="00B778AA">
              <w:rPr>
                <w:webHidden/>
              </w:rPr>
              <w:fldChar w:fldCharType="end"/>
            </w:r>
          </w:hyperlink>
        </w:p>
        <w:p w14:paraId="3875E0A2" w14:textId="77777777" w:rsidR="00942E38" w:rsidRPr="00B778AA" w:rsidRDefault="007E682A">
          <w:pPr>
            <w:pStyle w:val="TOC3"/>
            <w:rPr>
              <w:rFonts w:eastAsiaTheme="minorEastAsia"/>
              <w:b w:val="0"/>
              <w:bCs w:val="0"/>
            </w:rPr>
          </w:pPr>
          <w:hyperlink w:anchor="_Toc95911295" w:history="1">
            <w:r w:rsidR="00942E38" w:rsidRPr="00B778AA">
              <w:rPr>
                <w:rStyle w:val="Hyperlink"/>
                <w:b w:val="0"/>
              </w:rPr>
              <w:t>1.2.1. Mục tiêu dự án</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95 \h </w:instrText>
            </w:r>
            <w:r w:rsidR="00942E38" w:rsidRPr="00B778AA">
              <w:rPr>
                <w:b w:val="0"/>
                <w:webHidden/>
              </w:rPr>
            </w:r>
            <w:r w:rsidR="00942E38" w:rsidRPr="00B778AA">
              <w:rPr>
                <w:b w:val="0"/>
                <w:webHidden/>
              </w:rPr>
              <w:fldChar w:fldCharType="separate"/>
            </w:r>
            <w:r w:rsidR="00942E38" w:rsidRPr="00B778AA">
              <w:rPr>
                <w:b w:val="0"/>
                <w:webHidden/>
              </w:rPr>
              <w:t>8</w:t>
            </w:r>
            <w:r w:rsidR="00942E38" w:rsidRPr="00B778AA">
              <w:rPr>
                <w:b w:val="0"/>
                <w:webHidden/>
              </w:rPr>
              <w:fldChar w:fldCharType="end"/>
            </w:r>
          </w:hyperlink>
        </w:p>
        <w:p w14:paraId="1D377980" w14:textId="77777777" w:rsidR="00942E38" w:rsidRPr="00B778AA" w:rsidRDefault="007E682A">
          <w:pPr>
            <w:pStyle w:val="TOC3"/>
            <w:rPr>
              <w:rFonts w:eastAsiaTheme="minorEastAsia"/>
              <w:b w:val="0"/>
              <w:bCs w:val="0"/>
            </w:rPr>
          </w:pPr>
          <w:hyperlink w:anchor="_Toc95911296" w:history="1">
            <w:r w:rsidR="00942E38" w:rsidRPr="00B778AA">
              <w:rPr>
                <w:rStyle w:val="Hyperlink"/>
                <w:b w:val="0"/>
              </w:rPr>
              <w:t>1.2.2. Xác định nhóm người dùng hệ thố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96 \h </w:instrText>
            </w:r>
            <w:r w:rsidR="00942E38" w:rsidRPr="00B778AA">
              <w:rPr>
                <w:b w:val="0"/>
                <w:webHidden/>
              </w:rPr>
            </w:r>
            <w:r w:rsidR="00942E38" w:rsidRPr="00B778AA">
              <w:rPr>
                <w:b w:val="0"/>
                <w:webHidden/>
              </w:rPr>
              <w:fldChar w:fldCharType="separate"/>
            </w:r>
            <w:r w:rsidR="00942E38" w:rsidRPr="00B778AA">
              <w:rPr>
                <w:b w:val="0"/>
                <w:webHidden/>
              </w:rPr>
              <w:t>8</w:t>
            </w:r>
            <w:r w:rsidR="00942E38" w:rsidRPr="00B778AA">
              <w:rPr>
                <w:b w:val="0"/>
                <w:webHidden/>
              </w:rPr>
              <w:fldChar w:fldCharType="end"/>
            </w:r>
          </w:hyperlink>
        </w:p>
        <w:p w14:paraId="743CE463" w14:textId="77777777" w:rsidR="00942E38" w:rsidRPr="00B778AA" w:rsidRDefault="007E682A">
          <w:pPr>
            <w:pStyle w:val="TOC3"/>
            <w:rPr>
              <w:rFonts w:eastAsiaTheme="minorEastAsia"/>
              <w:b w:val="0"/>
              <w:bCs w:val="0"/>
            </w:rPr>
          </w:pPr>
          <w:hyperlink w:anchor="_Toc95911297" w:history="1">
            <w:r w:rsidR="00942E38" w:rsidRPr="00B778AA">
              <w:rPr>
                <w:rStyle w:val="Hyperlink"/>
                <w:b w:val="0"/>
              </w:rPr>
              <w:t>1.2.3. Dự trù thiết bị</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97 \h </w:instrText>
            </w:r>
            <w:r w:rsidR="00942E38" w:rsidRPr="00B778AA">
              <w:rPr>
                <w:b w:val="0"/>
                <w:webHidden/>
              </w:rPr>
            </w:r>
            <w:r w:rsidR="00942E38" w:rsidRPr="00B778AA">
              <w:rPr>
                <w:b w:val="0"/>
                <w:webHidden/>
              </w:rPr>
              <w:fldChar w:fldCharType="separate"/>
            </w:r>
            <w:r w:rsidR="00942E38" w:rsidRPr="00B778AA">
              <w:rPr>
                <w:b w:val="0"/>
                <w:webHidden/>
              </w:rPr>
              <w:t>9</w:t>
            </w:r>
            <w:r w:rsidR="00942E38" w:rsidRPr="00B778AA">
              <w:rPr>
                <w:b w:val="0"/>
                <w:webHidden/>
              </w:rPr>
              <w:fldChar w:fldCharType="end"/>
            </w:r>
          </w:hyperlink>
        </w:p>
        <w:p w14:paraId="5F128F57" w14:textId="77777777" w:rsidR="00942E38" w:rsidRPr="00B778AA" w:rsidRDefault="007E682A">
          <w:pPr>
            <w:pStyle w:val="TOC3"/>
            <w:rPr>
              <w:rFonts w:eastAsiaTheme="minorEastAsia"/>
              <w:b w:val="0"/>
              <w:bCs w:val="0"/>
            </w:rPr>
          </w:pPr>
          <w:hyperlink w:anchor="_Toc95911298" w:history="1">
            <w:r w:rsidR="00942E38" w:rsidRPr="00B778AA">
              <w:rPr>
                <w:rStyle w:val="Hyperlink"/>
                <w:b w:val="0"/>
              </w:rPr>
              <w:t>1.2.4 Phác họa giải pháp cân nhắc tính khả thi của hệ thố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298 \h </w:instrText>
            </w:r>
            <w:r w:rsidR="00942E38" w:rsidRPr="00B778AA">
              <w:rPr>
                <w:b w:val="0"/>
                <w:webHidden/>
              </w:rPr>
            </w:r>
            <w:r w:rsidR="00942E38" w:rsidRPr="00B778AA">
              <w:rPr>
                <w:b w:val="0"/>
                <w:webHidden/>
              </w:rPr>
              <w:fldChar w:fldCharType="separate"/>
            </w:r>
            <w:r w:rsidR="00942E38" w:rsidRPr="00B778AA">
              <w:rPr>
                <w:b w:val="0"/>
                <w:webHidden/>
              </w:rPr>
              <w:t>10</w:t>
            </w:r>
            <w:r w:rsidR="00942E38" w:rsidRPr="00B778AA">
              <w:rPr>
                <w:b w:val="0"/>
                <w:webHidden/>
              </w:rPr>
              <w:fldChar w:fldCharType="end"/>
            </w:r>
          </w:hyperlink>
        </w:p>
        <w:p w14:paraId="6611F3AA" w14:textId="77777777" w:rsidR="00942E38" w:rsidRPr="00B778AA" w:rsidRDefault="007E682A" w:rsidP="00B778AA">
          <w:pPr>
            <w:pStyle w:val="TOC2"/>
            <w:rPr>
              <w:rFonts w:eastAsiaTheme="minorEastAsia"/>
            </w:rPr>
          </w:pPr>
          <w:hyperlink w:anchor="_Toc95911299" w:history="1">
            <w:r w:rsidR="00942E38" w:rsidRPr="00B778AA">
              <w:rPr>
                <w:rStyle w:val="Hyperlink"/>
              </w:rPr>
              <w:t>1.3. KẾT LUẬN CHƯƠNG 1</w:t>
            </w:r>
            <w:r w:rsidR="00942E38" w:rsidRPr="00B778AA">
              <w:rPr>
                <w:webHidden/>
              </w:rPr>
              <w:tab/>
            </w:r>
            <w:r w:rsidR="00942E38" w:rsidRPr="00B778AA">
              <w:rPr>
                <w:webHidden/>
              </w:rPr>
              <w:fldChar w:fldCharType="begin"/>
            </w:r>
            <w:r w:rsidR="00942E38" w:rsidRPr="00B778AA">
              <w:rPr>
                <w:webHidden/>
              </w:rPr>
              <w:instrText xml:space="preserve"> PAGEREF _Toc95911299 \h </w:instrText>
            </w:r>
            <w:r w:rsidR="00942E38" w:rsidRPr="00B778AA">
              <w:rPr>
                <w:webHidden/>
              </w:rPr>
            </w:r>
            <w:r w:rsidR="00942E38" w:rsidRPr="00B778AA">
              <w:rPr>
                <w:webHidden/>
              </w:rPr>
              <w:fldChar w:fldCharType="separate"/>
            </w:r>
            <w:r w:rsidR="00942E38" w:rsidRPr="00B778AA">
              <w:rPr>
                <w:webHidden/>
              </w:rPr>
              <w:t>10</w:t>
            </w:r>
            <w:r w:rsidR="00942E38" w:rsidRPr="00B778AA">
              <w:rPr>
                <w:webHidden/>
              </w:rPr>
              <w:fldChar w:fldCharType="end"/>
            </w:r>
          </w:hyperlink>
        </w:p>
        <w:p w14:paraId="59BDB2A6" w14:textId="77777777" w:rsidR="00942E38" w:rsidRPr="00B778AA" w:rsidRDefault="007E682A" w:rsidP="00B778AA">
          <w:pPr>
            <w:pStyle w:val="TOC1"/>
            <w:rPr>
              <w:rFonts w:eastAsiaTheme="minorEastAsia"/>
            </w:rPr>
          </w:pPr>
          <w:hyperlink w:anchor="_Toc95911300" w:history="1">
            <w:r w:rsidR="00942E38" w:rsidRPr="00B778AA">
              <w:rPr>
                <w:rStyle w:val="Hyperlink"/>
              </w:rPr>
              <w:t>Chương 2</w:t>
            </w:r>
            <w:r w:rsidR="00942E38" w:rsidRPr="00B778AA">
              <w:rPr>
                <w:webHidden/>
              </w:rPr>
              <w:tab/>
            </w:r>
            <w:r w:rsidR="00942E38" w:rsidRPr="00B778AA">
              <w:rPr>
                <w:webHidden/>
              </w:rPr>
              <w:fldChar w:fldCharType="begin"/>
            </w:r>
            <w:r w:rsidR="00942E38" w:rsidRPr="00B778AA">
              <w:rPr>
                <w:webHidden/>
              </w:rPr>
              <w:instrText xml:space="preserve"> PAGEREF _Toc95911300 \h </w:instrText>
            </w:r>
            <w:r w:rsidR="00942E38" w:rsidRPr="00B778AA">
              <w:rPr>
                <w:webHidden/>
              </w:rPr>
            </w:r>
            <w:r w:rsidR="00942E38" w:rsidRPr="00B778AA">
              <w:rPr>
                <w:webHidden/>
              </w:rPr>
              <w:fldChar w:fldCharType="separate"/>
            </w:r>
            <w:r w:rsidR="00942E38" w:rsidRPr="00B778AA">
              <w:rPr>
                <w:webHidden/>
              </w:rPr>
              <w:t>11</w:t>
            </w:r>
            <w:r w:rsidR="00942E38" w:rsidRPr="00B778AA">
              <w:rPr>
                <w:webHidden/>
              </w:rPr>
              <w:fldChar w:fldCharType="end"/>
            </w:r>
          </w:hyperlink>
        </w:p>
        <w:p w14:paraId="5D7B67BD" w14:textId="77777777" w:rsidR="00942E38" w:rsidRPr="00B778AA" w:rsidRDefault="007E682A" w:rsidP="00B778AA">
          <w:pPr>
            <w:pStyle w:val="TOC1"/>
            <w:rPr>
              <w:rFonts w:eastAsiaTheme="minorEastAsia"/>
            </w:rPr>
          </w:pPr>
          <w:hyperlink w:anchor="_Toc95911301" w:history="1">
            <w:r w:rsidR="00942E38" w:rsidRPr="00B778AA">
              <w:rPr>
                <w:rStyle w:val="Hyperlink"/>
              </w:rPr>
              <w:t>PHÂN TÍCH HỆ THỐNG</w:t>
            </w:r>
            <w:r w:rsidR="00942E38" w:rsidRPr="00B778AA">
              <w:rPr>
                <w:webHidden/>
              </w:rPr>
              <w:tab/>
            </w:r>
            <w:r w:rsidR="00942E38" w:rsidRPr="00B778AA">
              <w:rPr>
                <w:webHidden/>
              </w:rPr>
              <w:fldChar w:fldCharType="begin"/>
            </w:r>
            <w:r w:rsidR="00942E38" w:rsidRPr="00B778AA">
              <w:rPr>
                <w:webHidden/>
              </w:rPr>
              <w:instrText xml:space="preserve"> PAGEREF _Toc95911301 \h </w:instrText>
            </w:r>
            <w:r w:rsidR="00942E38" w:rsidRPr="00B778AA">
              <w:rPr>
                <w:webHidden/>
              </w:rPr>
            </w:r>
            <w:r w:rsidR="00942E38" w:rsidRPr="00B778AA">
              <w:rPr>
                <w:webHidden/>
              </w:rPr>
              <w:fldChar w:fldCharType="separate"/>
            </w:r>
            <w:r w:rsidR="00942E38" w:rsidRPr="00B778AA">
              <w:rPr>
                <w:webHidden/>
              </w:rPr>
              <w:t>11</w:t>
            </w:r>
            <w:r w:rsidR="00942E38" w:rsidRPr="00B778AA">
              <w:rPr>
                <w:webHidden/>
              </w:rPr>
              <w:fldChar w:fldCharType="end"/>
            </w:r>
          </w:hyperlink>
        </w:p>
        <w:p w14:paraId="6247AAE7" w14:textId="77777777" w:rsidR="00942E38" w:rsidRPr="00B778AA" w:rsidRDefault="007E682A" w:rsidP="00B778AA">
          <w:pPr>
            <w:pStyle w:val="TOC2"/>
            <w:rPr>
              <w:rFonts w:eastAsiaTheme="minorEastAsia"/>
            </w:rPr>
          </w:pPr>
          <w:hyperlink w:anchor="_Toc95911302" w:history="1">
            <w:r w:rsidR="00942E38" w:rsidRPr="00B778AA">
              <w:rPr>
                <w:rStyle w:val="Hyperlink"/>
              </w:rPr>
              <w:t>2.1. SƠ ĐỒ PHÂN RÃ CHỨC NĂNG:</w:t>
            </w:r>
            <w:r w:rsidR="00942E38" w:rsidRPr="00B778AA">
              <w:rPr>
                <w:webHidden/>
              </w:rPr>
              <w:tab/>
            </w:r>
            <w:r w:rsidR="00942E38" w:rsidRPr="00B778AA">
              <w:rPr>
                <w:webHidden/>
              </w:rPr>
              <w:fldChar w:fldCharType="begin"/>
            </w:r>
            <w:r w:rsidR="00942E38" w:rsidRPr="00B778AA">
              <w:rPr>
                <w:webHidden/>
              </w:rPr>
              <w:instrText xml:space="preserve"> PAGEREF _Toc95911302 \h </w:instrText>
            </w:r>
            <w:r w:rsidR="00942E38" w:rsidRPr="00B778AA">
              <w:rPr>
                <w:webHidden/>
              </w:rPr>
            </w:r>
            <w:r w:rsidR="00942E38" w:rsidRPr="00B778AA">
              <w:rPr>
                <w:webHidden/>
              </w:rPr>
              <w:fldChar w:fldCharType="separate"/>
            </w:r>
            <w:r w:rsidR="00942E38" w:rsidRPr="00B778AA">
              <w:rPr>
                <w:webHidden/>
              </w:rPr>
              <w:t>11</w:t>
            </w:r>
            <w:r w:rsidR="00942E38" w:rsidRPr="00B778AA">
              <w:rPr>
                <w:webHidden/>
              </w:rPr>
              <w:fldChar w:fldCharType="end"/>
            </w:r>
          </w:hyperlink>
        </w:p>
        <w:p w14:paraId="727459AC" w14:textId="77777777" w:rsidR="00942E38" w:rsidRPr="00B778AA" w:rsidRDefault="007E682A" w:rsidP="00B778AA">
          <w:pPr>
            <w:pStyle w:val="TOC2"/>
            <w:rPr>
              <w:rFonts w:eastAsiaTheme="minorEastAsia"/>
            </w:rPr>
          </w:pPr>
          <w:hyperlink w:anchor="_Toc95911303" w:history="1">
            <w:r w:rsidR="00942E38" w:rsidRPr="00B778AA">
              <w:rPr>
                <w:rStyle w:val="Hyperlink"/>
              </w:rPr>
              <w:t>2.2. MÔ HÌNH HÓA TIẾN TRÌNH NGHIỆP VỤ</w:t>
            </w:r>
            <w:r w:rsidR="00942E38" w:rsidRPr="00B778AA">
              <w:rPr>
                <w:webHidden/>
              </w:rPr>
              <w:tab/>
            </w:r>
            <w:r w:rsidR="00942E38" w:rsidRPr="00B778AA">
              <w:rPr>
                <w:webHidden/>
              </w:rPr>
              <w:fldChar w:fldCharType="begin"/>
            </w:r>
            <w:r w:rsidR="00942E38" w:rsidRPr="00B778AA">
              <w:rPr>
                <w:webHidden/>
              </w:rPr>
              <w:instrText xml:space="preserve"> PAGEREF _Toc95911303 \h </w:instrText>
            </w:r>
            <w:r w:rsidR="00942E38" w:rsidRPr="00B778AA">
              <w:rPr>
                <w:webHidden/>
              </w:rPr>
            </w:r>
            <w:r w:rsidR="00942E38" w:rsidRPr="00B778AA">
              <w:rPr>
                <w:webHidden/>
              </w:rPr>
              <w:fldChar w:fldCharType="separate"/>
            </w:r>
            <w:r w:rsidR="00942E38" w:rsidRPr="00B778AA">
              <w:rPr>
                <w:webHidden/>
              </w:rPr>
              <w:t>14</w:t>
            </w:r>
            <w:r w:rsidR="00942E38" w:rsidRPr="00B778AA">
              <w:rPr>
                <w:webHidden/>
              </w:rPr>
              <w:fldChar w:fldCharType="end"/>
            </w:r>
          </w:hyperlink>
        </w:p>
        <w:p w14:paraId="74A1220D" w14:textId="77777777" w:rsidR="00942E38" w:rsidRPr="00B778AA" w:rsidRDefault="007E682A">
          <w:pPr>
            <w:pStyle w:val="TOC3"/>
            <w:rPr>
              <w:rFonts w:eastAsiaTheme="minorEastAsia"/>
              <w:b w:val="0"/>
              <w:bCs w:val="0"/>
            </w:rPr>
          </w:pPr>
          <w:hyperlink w:anchor="_Toc95911304" w:history="1">
            <w:r w:rsidR="00942E38" w:rsidRPr="00B778AA">
              <w:rPr>
                <w:rStyle w:val="Hyperlink"/>
                <w:b w:val="0"/>
              </w:rPr>
              <w:t>2.2.1. Kí hiệu sử dụ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04 \h </w:instrText>
            </w:r>
            <w:r w:rsidR="00942E38" w:rsidRPr="00B778AA">
              <w:rPr>
                <w:b w:val="0"/>
                <w:webHidden/>
              </w:rPr>
            </w:r>
            <w:r w:rsidR="00942E38" w:rsidRPr="00B778AA">
              <w:rPr>
                <w:b w:val="0"/>
                <w:webHidden/>
              </w:rPr>
              <w:fldChar w:fldCharType="separate"/>
            </w:r>
            <w:r w:rsidR="00942E38" w:rsidRPr="00B778AA">
              <w:rPr>
                <w:b w:val="0"/>
                <w:webHidden/>
              </w:rPr>
              <w:t>14</w:t>
            </w:r>
            <w:r w:rsidR="00942E38" w:rsidRPr="00B778AA">
              <w:rPr>
                <w:b w:val="0"/>
                <w:webHidden/>
              </w:rPr>
              <w:fldChar w:fldCharType="end"/>
            </w:r>
          </w:hyperlink>
        </w:p>
        <w:p w14:paraId="64A4559D" w14:textId="77777777" w:rsidR="00942E38" w:rsidRPr="00B778AA" w:rsidRDefault="007E682A">
          <w:pPr>
            <w:pStyle w:val="TOC3"/>
            <w:rPr>
              <w:rFonts w:eastAsiaTheme="minorEastAsia"/>
              <w:b w:val="0"/>
              <w:bCs w:val="0"/>
            </w:rPr>
          </w:pPr>
          <w:hyperlink w:anchor="_Toc95911305" w:history="1">
            <w:r w:rsidR="00942E38" w:rsidRPr="00B778AA">
              <w:rPr>
                <w:rStyle w:val="Hyperlink"/>
                <w:b w:val="0"/>
              </w:rPr>
              <w:t>2.2.2. Sơ đồ luồng dữ liệu mức khung cảnh</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05 \h </w:instrText>
            </w:r>
            <w:r w:rsidR="00942E38" w:rsidRPr="00B778AA">
              <w:rPr>
                <w:b w:val="0"/>
                <w:webHidden/>
              </w:rPr>
            </w:r>
            <w:r w:rsidR="00942E38" w:rsidRPr="00B778AA">
              <w:rPr>
                <w:b w:val="0"/>
                <w:webHidden/>
              </w:rPr>
              <w:fldChar w:fldCharType="separate"/>
            </w:r>
            <w:r w:rsidR="00942E38" w:rsidRPr="00B778AA">
              <w:rPr>
                <w:b w:val="0"/>
                <w:webHidden/>
              </w:rPr>
              <w:t>15</w:t>
            </w:r>
            <w:r w:rsidR="00942E38" w:rsidRPr="00B778AA">
              <w:rPr>
                <w:b w:val="0"/>
                <w:webHidden/>
              </w:rPr>
              <w:fldChar w:fldCharType="end"/>
            </w:r>
          </w:hyperlink>
        </w:p>
        <w:p w14:paraId="0F7562D9" w14:textId="77777777" w:rsidR="00942E38" w:rsidRPr="00B778AA" w:rsidRDefault="007E682A">
          <w:pPr>
            <w:pStyle w:val="TOC3"/>
            <w:rPr>
              <w:rFonts w:eastAsiaTheme="minorEastAsia"/>
              <w:b w:val="0"/>
              <w:bCs w:val="0"/>
            </w:rPr>
          </w:pPr>
          <w:hyperlink w:anchor="_Toc95911306" w:history="1">
            <w:r w:rsidR="00942E38" w:rsidRPr="00B778AA">
              <w:rPr>
                <w:rStyle w:val="Hyperlink"/>
                <w:b w:val="0"/>
              </w:rPr>
              <w:t>2.2.3. DFD mức đỉnh</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06 \h </w:instrText>
            </w:r>
            <w:r w:rsidR="00942E38" w:rsidRPr="00B778AA">
              <w:rPr>
                <w:b w:val="0"/>
                <w:webHidden/>
              </w:rPr>
            </w:r>
            <w:r w:rsidR="00942E38" w:rsidRPr="00B778AA">
              <w:rPr>
                <w:b w:val="0"/>
                <w:webHidden/>
              </w:rPr>
              <w:fldChar w:fldCharType="separate"/>
            </w:r>
            <w:r w:rsidR="00942E38" w:rsidRPr="00B778AA">
              <w:rPr>
                <w:b w:val="0"/>
                <w:webHidden/>
              </w:rPr>
              <w:t>15</w:t>
            </w:r>
            <w:r w:rsidR="00942E38" w:rsidRPr="00B778AA">
              <w:rPr>
                <w:b w:val="0"/>
                <w:webHidden/>
              </w:rPr>
              <w:fldChar w:fldCharType="end"/>
            </w:r>
          </w:hyperlink>
        </w:p>
        <w:p w14:paraId="255DC725" w14:textId="77777777" w:rsidR="00942E38" w:rsidRPr="00B778AA" w:rsidRDefault="007E682A">
          <w:pPr>
            <w:pStyle w:val="TOC3"/>
            <w:rPr>
              <w:rFonts w:eastAsiaTheme="minorEastAsia"/>
              <w:b w:val="0"/>
              <w:bCs w:val="0"/>
            </w:rPr>
          </w:pPr>
          <w:hyperlink w:anchor="_Toc95911307" w:history="1">
            <w:r w:rsidR="00942E38" w:rsidRPr="00B778AA">
              <w:rPr>
                <w:rStyle w:val="Hyperlink"/>
                <w:b w:val="0"/>
              </w:rPr>
              <w:t>2.2.4. DFD mức dưới đỉnh</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07 \h </w:instrText>
            </w:r>
            <w:r w:rsidR="00942E38" w:rsidRPr="00B778AA">
              <w:rPr>
                <w:b w:val="0"/>
                <w:webHidden/>
              </w:rPr>
            </w:r>
            <w:r w:rsidR="00942E38" w:rsidRPr="00B778AA">
              <w:rPr>
                <w:b w:val="0"/>
                <w:webHidden/>
              </w:rPr>
              <w:fldChar w:fldCharType="separate"/>
            </w:r>
            <w:r w:rsidR="00942E38" w:rsidRPr="00B778AA">
              <w:rPr>
                <w:b w:val="0"/>
                <w:webHidden/>
              </w:rPr>
              <w:t>16</w:t>
            </w:r>
            <w:r w:rsidR="00942E38" w:rsidRPr="00B778AA">
              <w:rPr>
                <w:b w:val="0"/>
                <w:webHidden/>
              </w:rPr>
              <w:fldChar w:fldCharType="end"/>
            </w:r>
          </w:hyperlink>
        </w:p>
        <w:p w14:paraId="19ADA5A5" w14:textId="77777777" w:rsidR="00942E38" w:rsidRPr="00B778AA" w:rsidRDefault="007E682A" w:rsidP="00B778AA">
          <w:pPr>
            <w:pStyle w:val="TOC2"/>
            <w:rPr>
              <w:rFonts w:eastAsiaTheme="minorEastAsia"/>
            </w:rPr>
          </w:pPr>
          <w:hyperlink w:anchor="_Toc95911308" w:history="1">
            <w:r w:rsidR="00942E38" w:rsidRPr="00B778AA">
              <w:rPr>
                <w:rStyle w:val="Hyperlink"/>
              </w:rPr>
              <w:t>2.3. ĐẶC TẢ TIẾN TRÌNH NGHIỆP VỤ</w:t>
            </w:r>
            <w:r w:rsidR="00942E38" w:rsidRPr="00B778AA">
              <w:rPr>
                <w:webHidden/>
              </w:rPr>
              <w:tab/>
            </w:r>
            <w:r w:rsidR="00942E38" w:rsidRPr="00B778AA">
              <w:rPr>
                <w:webHidden/>
              </w:rPr>
              <w:fldChar w:fldCharType="begin"/>
            </w:r>
            <w:r w:rsidR="00942E38" w:rsidRPr="00B778AA">
              <w:rPr>
                <w:webHidden/>
              </w:rPr>
              <w:instrText xml:space="preserve"> PAGEREF _Toc95911308 \h </w:instrText>
            </w:r>
            <w:r w:rsidR="00942E38" w:rsidRPr="00B778AA">
              <w:rPr>
                <w:webHidden/>
              </w:rPr>
            </w:r>
            <w:r w:rsidR="00942E38" w:rsidRPr="00B778AA">
              <w:rPr>
                <w:webHidden/>
              </w:rPr>
              <w:fldChar w:fldCharType="separate"/>
            </w:r>
            <w:r w:rsidR="00942E38" w:rsidRPr="00B778AA">
              <w:rPr>
                <w:webHidden/>
              </w:rPr>
              <w:t>17</w:t>
            </w:r>
            <w:r w:rsidR="00942E38" w:rsidRPr="00B778AA">
              <w:rPr>
                <w:webHidden/>
              </w:rPr>
              <w:fldChar w:fldCharType="end"/>
            </w:r>
          </w:hyperlink>
        </w:p>
        <w:p w14:paraId="35B85E31" w14:textId="77777777" w:rsidR="00942E38" w:rsidRPr="00B778AA" w:rsidRDefault="007E682A">
          <w:pPr>
            <w:pStyle w:val="TOC3"/>
            <w:rPr>
              <w:rFonts w:eastAsiaTheme="minorEastAsia"/>
              <w:b w:val="0"/>
              <w:bCs w:val="0"/>
            </w:rPr>
          </w:pPr>
          <w:hyperlink w:anchor="_Toc95911309" w:history="1">
            <w:r w:rsidR="00942E38" w:rsidRPr="00B778AA">
              <w:rPr>
                <w:rStyle w:val="Hyperlink"/>
                <w:b w:val="0"/>
              </w:rPr>
              <w:t>2.3.1. Chức năng đưa ra danh sách sản phẩm</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09 \h </w:instrText>
            </w:r>
            <w:r w:rsidR="00942E38" w:rsidRPr="00B778AA">
              <w:rPr>
                <w:b w:val="0"/>
                <w:webHidden/>
              </w:rPr>
            </w:r>
            <w:r w:rsidR="00942E38" w:rsidRPr="00B778AA">
              <w:rPr>
                <w:b w:val="0"/>
                <w:webHidden/>
              </w:rPr>
              <w:fldChar w:fldCharType="separate"/>
            </w:r>
            <w:r w:rsidR="00942E38" w:rsidRPr="00B778AA">
              <w:rPr>
                <w:b w:val="0"/>
                <w:webHidden/>
              </w:rPr>
              <w:t>17</w:t>
            </w:r>
            <w:r w:rsidR="00942E38" w:rsidRPr="00B778AA">
              <w:rPr>
                <w:b w:val="0"/>
                <w:webHidden/>
              </w:rPr>
              <w:fldChar w:fldCharType="end"/>
            </w:r>
          </w:hyperlink>
        </w:p>
        <w:p w14:paraId="7D0260ED" w14:textId="77777777" w:rsidR="00942E38" w:rsidRPr="00B778AA" w:rsidRDefault="007E682A">
          <w:pPr>
            <w:pStyle w:val="TOC3"/>
            <w:rPr>
              <w:rFonts w:eastAsiaTheme="minorEastAsia"/>
              <w:b w:val="0"/>
              <w:bCs w:val="0"/>
            </w:rPr>
          </w:pPr>
          <w:hyperlink w:anchor="_Toc95911310" w:history="1">
            <w:r w:rsidR="00942E38" w:rsidRPr="00B778AA">
              <w:rPr>
                <w:rStyle w:val="Hyperlink"/>
                <w:b w:val="0"/>
              </w:rPr>
              <w:t>2.3.2. Chức năng lọc, tìm kiếm sản phẩm:</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10 \h </w:instrText>
            </w:r>
            <w:r w:rsidR="00942E38" w:rsidRPr="00B778AA">
              <w:rPr>
                <w:b w:val="0"/>
                <w:webHidden/>
              </w:rPr>
            </w:r>
            <w:r w:rsidR="00942E38" w:rsidRPr="00B778AA">
              <w:rPr>
                <w:b w:val="0"/>
                <w:webHidden/>
              </w:rPr>
              <w:fldChar w:fldCharType="separate"/>
            </w:r>
            <w:r w:rsidR="00942E38" w:rsidRPr="00B778AA">
              <w:rPr>
                <w:b w:val="0"/>
                <w:webHidden/>
              </w:rPr>
              <w:t>18</w:t>
            </w:r>
            <w:r w:rsidR="00942E38" w:rsidRPr="00B778AA">
              <w:rPr>
                <w:b w:val="0"/>
                <w:webHidden/>
              </w:rPr>
              <w:fldChar w:fldCharType="end"/>
            </w:r>
          </w:hyperlink>
        </w:p>
        <w:p w14:paraId="5F4D7036" w14:textId="77777777" w:rsidR="00942E38" w:rsidRPr="00B778AA" w:rsidRDefault="007E682A">
          <w:pPr>
            <w:pStyle w:val="TOC3"/>
            <w:rPr>
              <w:rFonts w:eastAsiaTheme="minorEastAsia"/>
              <w:b w:val="0"/>
              <w:bCs w:val="0"/>
            </w:rPr>
          </w:pPr>
          <w:hyperlink w:anchor="_Toc95911311" w:history="1">
            <w:r w:rsidR="00942E38" w:rsidRPr="00B778AA">
              <w:rPr>
                <w:rStyle w:val="Hyperlink"/>
                <w:b w:val="0"/>
              </w:rPr>
              <w:t>2.3.2. Chức năng xem chi tiết sản phẩm:</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11 \h </w:instrText>
            </w:r>
            <w:r w:rsidR="00942E38" w:rsidRPr="00B778AA">
              <w:rPr>
                <w:b w:val="0"/>
                <w:webHidden/>
              </w:rPr>
            </w:r>
            <w:r w:rsidR="00942E38" w:rsidRPr="00B778AA">
              <w:rPr>
                <w:b w:val="0"/>
                <w:webHidden/>
              </w:rPr>
              <w:fldChar w:fldCharType="separate"/>
            </w:r>
            <w:r w:rsidR="00942E38" w:rsidRPr="00B778AA">
              <w:rPr>
                <w:b w:val="0"/>
                <w:webHidden/>
              </w:rPr>
              <w:t>19</w:t>
            </w:r>
            <w:r w:rsidR="00942E38" w:rsidRPr="00B778AA">
              <w:rPr>
                <w:b w:val="0"/>
                <w:webHidden/>
              </w:rPr>
              <w:fldChar w:fldCharType="end"/>
            </w:r>
          </w:hyperlink>
        </w:p>
        <w:p w14:paraId="38D6BB3B" w14:textId="77777777" w:rsidR="00942E38" w:rsidRPr="00B778AA" w:rsidRDefault="007E682A">
          <w:pPr>
            <w:pStyle w:val="TOC3"/>
            <w:rPr>
              <w:rFonts w:eastAsiaTheme="minorEastAsia"/>
              <w:b w:val="0"/>
              <w:bCs w:val="0"/>
            </w:rPr>
          </w:pPr>
          <w:hyperlink w:anchor="_Toc95911312" w:history="1">
            <w:r w:rsidR="00942E38" w:rsidRPr="00B778AA">
              <w:rPr>
                <w:rStyle w:val="Hyperlink"/>
                <w:b w:val="0"/>
              </w:rPr>
              <w:t>2.3.4. Chức năng giỏ hà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12 \h </w:instrText>
            </w:r>
            <w:r w:rsidR="00942E38" w:rsidRPr="00B778AA">
              <w:rPr>
                <w:b w:val="0"/>
                <w:webHidden/>
              </w:rPr>
            </w:r>
            <w:r w:rsidR="00942E38" w:rsidRPr="00B778AA">
              <w:rPr>
                <w:b w:val="0"/>
                <w:webHidden/>
              </w:rPr>
              <w:fldChar w:fldCharType="separate"/>
            </w:r>
            <w:r w:rsidR="00942E38" w:rsidRPr="00B778AA">
              <w:rPr>
                <w:b w:val="0"/>
                <w:webHidden/>
              </w:rPr>
              <w:t>20</w:t>
            </w:r>
            <w:r w:rsidR="00942E38" w:rsidRPr="00B778AA">
              <w:rPr>
                <w:b w:val="0"/>
                <w:webHidden/>
              </w:rPr>
              <w:fldChar w:fldCharType="end"/>
            </w:r>
          </w:hyperlink>
        </w:p>
        <w:p w14:paraId="20D9AAB1" w14:textId="77777777" w:rsidR="00942E38" w:rsidRPr="00B778AA" w:rsidRDefault="007E682A">
          <w:pPr>
            <w:pStyle w:val="TOC3"/>
            <w:rPr>
              <w:rFonts w:eastAsiaTheme="minorEastAsia"/>
              <w:b w:val="0"/>
              <w:bCs w:val="0"/>
            </w:rPr>
          </w:pPr>
          <w:hyperlink w:anchor="_Toc95911313" w:history="1">
            <w:r w:rsidR="00942E38" w:rsidRPr="00B778AA">
              <w:rPr>
                <w:rStyle w:val="Hyperlink"/>
                <w:b w:val="0"/>
              </w:rPr>
              <w:t>2.3.5. Chức năng chỉnh sửa giỏ hà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13 \h </w:instrText>
            </w:r>
            <w:r w:rsidR="00942E38" w:rsidRPr="00B778AA">
              <w:rPr>
                <w:b w:val="0"/>
                <w:webHidden/>
              </w:rPr>
            </w:r>
            <w:r w:rsidR="00942E38" w:rsidRPr="00B778AA">
              <w:rPr>
                <w:b w:val="0"/>
                <w:webHidden/>
              </w:rPr>
              <w:fldChar w:fldCharType="separate"/>
            </w:r>
            <w:r w:rsidR="00942E38" w:rsidRPr="00B778AA">
              <w:rPr>
                <w:b w:val="0"/>
                <w:webHidden/>
              </w:rPr>
              <w:t>21</w:t>
            </w:r>
            <w:r w:rsidR="00942E38" w:rsidRPr="00B778AA">
              <w:rPr>
                <w:b w:val="0"/>
                <w:webHidden/>
              </w:rPr>
              <w:fldChar w:fldCharType="end"/>
            </w:r>
          </w:hyperlink>
        </w:p>
        <w:p w14:paraId="5975FD20" w14:textId="77777777" w:rsidR="00942E38" w:rsidRPr="00B778AA" w:rsidRDefault="007E682A">
          <w:pPr>
            <w:pStyle w:val="TOC3"/>
            <w:rPr>
              <w:rFonts w:eastAsiaTheme="minorEastAsia"/>
              <w:b w:val="0"/>
              <w:bCs w:val="0"/>
            </w:rPr>
          </w:pPr>
          <w:hyperlink w:anchor="_Toc95911314" w:history="1">
            <w:r w:rsidR="00942E38" w:rsidRPr="00B778AA">
              <w:rPr>
                <w:rStyle w:val="Hyperlink"/>
                <w:b w:val="0"/>
              </w:rPr>
              <w:t>2.3.6. Chức năng đặt hà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14 \h </w:instrText>
            </w:r>
            <w:r w:rsidR="00942E38" w:rsidRPr="00B778AA">
              <w:rPr>
                <w:b w:val="0"/>
                <w:webHidden/>
              </w:rPr>
            </w:r>
            <w:r w:rsidR="00942E38" w:rsidRPr="00B778AA">
              <w:rPr>
                <w:b w:val="0"/>
                <w:webHidden/>
              </w:rPr>
              <w:fldChar w:fldCharType="separate"/>
            </w:r>
            <w:r w:rsidR="00942E38" w:rsidRPr="00B778AA">
              <w:rPr>
                <w:b w:val="0"/>
                <w:webHidden/>
              </w:rPr>
              <w:t>22</w:t>
            </w:r>
            <w:r w:rsidR="00942E38" w:rsidRPr="00B778AA">
              <w:rPr>
                <w:b w:val="0"/>
                <w:webHidden/>
              </w:rPr>
              <w:fldChar w:fldCharType="end"/>
            </w:r>
          </w:hyperlink>
        </w:p>
        <w:p w14:paraId="1E7C90A4" w14:textId="77777777" w:rsidR="00942E38" w:rsidRPr="00B778AA" w:rsidRDefault="007E682A">
          <w:pPr>
            <w:pStyle w:val="TOC3"/>
            <w:rPr>
              <w:rFonts w:eastAsiaTheme="minorEastAsia"/>
              <w:b w:val="0"/>
              <w:bCs w:val="0"/>
            </w:rPr>
          </w:pPr>
          <w:hyperlink w:anchor="_Toc95911315" w:history="1">
            <w:r w:rsidR="00942E38" w:rsidRPr="00B778AA">
              <w:rPr>
                <w:rStyle w:val="Hyperlink"/>
                <w:b w:val="0"/>
              </w:rPr>
              <w:t>2.3.7. Chức năng đăng nhập</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15 \h </w:instrText>
            </w:r>
            <w:r w:rsidR="00942E38" w:rsidRPr="00B778AA">
              <w:rPr>
                <w:b w:val="0"/>
                <w:webHidden/>
              </w:rPr>
            </w:r>
            <w:r w:rsidR="00942E38" w:rsidRPr="00B778AA">
              <w:rPr>
                <w:b w:val="0"/>
                <w:webHidden/>
              </w:rPr>
              <w:fldChar w:fldCharType="separate"/>
            </w:r>
            <w:r w:rsidR="00942E38" w:rsidRPr="00B778AA">
              <w:rPr>
                <w:b w:val="0"/>
                <w:webHidden/>
              </w:rPr>
              <w:t>23</w:t>
            </w:r>
            <w:r w:rsidR="00942E38" w:rsidRPr="00B778AA">
              <w:rPr>
                <w:b w:val="0"/>
                <w:webHidden/>
              </w:rPr>
              <w:fldChar w:fldCharType="end"/>
            </w:r>
          </w:hyperlink>
        </w:p>
        <w:p w14:paraId="2BC59927" w14:textId="77777777" w:rsidR="00942E38" w:rsidRPr="00B778AA" w:rsidRDefault="007E682A">
          <w:pPr>
            <w:pStyle w:val="TOC3"/>
            <w:rPr>
              <w:rFonts w:eastAsiaTheme="minorEastAsia"/>
              <w:b w:val="0"/>
              <w:bCs w:val="0"/>
            </w:rPr>
          </w:pPr>
          <w:hyperlink w:anchor="_Toc95911316" w:history="1">
            <w:r w:rsidR="00942E38" w:rsidRPr="00B778AA">
              <w:rPr>
                <w:rStyle w:val="Hyperlink"/>
                <w:b w:val="0"/>
              </w:rPr>
              <w:t>2.3.8. Chức năng danh sách sản phẩm (quản trị)</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16 \h </w:instrText>
            </w:r>
            <w:r w:rsidR="00942E38" w:rsidRPr="00B778AA">
              <w:rPr>
                <w:b w:val="0"/>
                <w:webHidden/>
              </w:rPr>
            </w:r>
            <w:r w:rsidR="00942E38" w:rsidRPr="00B778AA">
              <w:rPr>
                <w:b w:val="0"/>
                <w:webHidden/>
              </w:rPr>
              <w:fldChar w:fldCharType="separate"/>
            </w:r>
            <w:r w:rsidR="00942E38" w:rsidRPr="00B778AA">
              <w:rPr>
                <w:b w:val="0"/>
                <w:webHidden/>
              </w:rPr>
              <w:t>23</w:t>
            </w:r>
            <w:r w:rsidR="00942E38" w:rsidRPr="00B778AA">
              <w:rPr>
                <w:b w:val="0"/>
                <w:webHidden/>
              </w:rPr>
              <w:fldChar w:fldCharType="end"/>
            </w:r>
          </w:hyperlink>
        </w:p>
        <w:p w14:paraId="56914223" w14:textId="77777777" w:rsidR="00942E38" w:rsidRPr="00B778AA" w:rsidRDefault="007E682A">
          <w:pPr>
            <w:pStyle w:val="TOC3"/>
            <w:rPr>
              <w:rFonts w:eastAsiaTheme="minorEastAsia"/>
              <w:b w:val="0"/>
              <w:bCs w:val="0"/>
            </w:rPr>
          </w:pPr>
          <w:hyperlink w:anchor="_Toc95911317" w:history="1">
            <w:r w:rsidR="00942E38" w:rsidRPr="00B778AA">
              <w:rPr>
                <w:rStyle w:val="Hyperlink"/>
                <w:b w:val="0"/>
              </w:rPr>
              <w:t>2.3.9. Chức năng danh sách đơn hà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17 \h </w:instrText>
            </w:r>
            <w:r w:rsidR="00942E38" w:rsidRPr="00B778AA">
              <w:rPr>
                <w:b w:val="0"/>
                <w:webHidden/>
              </w:rPr>
            </w:r>
            <w:r w:rsidR="00942E38" w:rsidRPr="00B778AA">
              <w:rPr>
                <w:b w:val="0"/>
                <w:webHidden/>
              </w:rPr>
              <w:fldChar w:fldCharType="separate"/>
            </w:r>
            <w:r w:rsidR="00942E38" w:rsidRPr="00B778AA">
              <w:rPr>
                <w:b w:val="0"/>
                <w:webHidden/>
              </w:rPr>
              <w:t>24</w:t>
            </w:r>
            <w:r w:rsidR="00942E38" w:rsidRPr="00B778AA">
              <w:rPr>
                <w:b w:val="0"/>
                <w:webHidden/>
              </w:rPr>
              <w:fldChar w:fldCharType="end"/>
            </w:r>
          </w:hyperlink>
        </w:p>
        <w:p w14:paraId="1DA311CF" w14:textId="77777777" w:rsidR="00942E38" w:rsidRPr="00B778AA" w:rsidRDefault="007E682A">
          <w:pPr>
            <w:pStyle w:val="TOC3"/>
            <w:rPr>
              <w:rFonts w:eastAsiaTheme="minorEastAsia"/>
              <w:b w:val="0"/>
              <w:bCs w:val="0"/>
            </w:rPr>
          </w:pPr>
          <w:hyperlink w:anchor="_Toc95911318" w:history="1">
            <w:r w:rsidR="00942E38" w:rsidRPr="00B778AA">
              <w:rPr>
                <w:rStyle w:val="Hyperlink"/>
                <w:b w:val="0"/>
              </w:rPr>
              <w:t>2.3.10. Chức năng chi tiết đơn hà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18 \h </w:instrText>
            </w:r>
            <w:r w:rsidR="00942E38" w:rsidRPr="00B778AA">
              <w:rPr>
                <w:b w:val="0"/>
                <w:webHidden/>
              </w:rPr>
            </w:r>
            <w:r w:rsidR="00942E38" w:rsidRPr="00B778AA">
              <w:rPr>
                <w:b w:val="0"/>
                <w:webHidden/>
              </w:rPr>
              <w:fldChar w:fldCharType="separate"/>
            </w:r>
            <w:r w:rsidR="00942E38" w:rsidRPr="00B778AA">
              <w:rPr>
                <w:b w:val="0"/>
                <w:webHidden/>
              </w:rPr>
              <w:t>25</w:t>
            </w:r>
            <w:r w:rsidR="00942E38" w:rsidRPr="00B778AA">
              <w:rPr>
                <w:b w:val="0"/>
                <w:webHidden/>
              </w:rPr>
              <w:fldChar w:fldCharType="end"/>
            </w:r>
          </w:hyperlink>
        </w:p>
        <w:p w14:paraId="13EEE48E" w14:textId="77777777" w:rsidR="00942E38" w:rsidRPr="00B778AA" w:rsidRDefault="007E682A">
          <w:pPr>
            <w:pStyle w:val="TOC3"/>
            <w:rPr>
              <w:rFonts w:eastAsiaTheme="minorEastAsia"/>
              <w:b w:val="0"/>
              <w:bCs w:val="0"/>
            </w:rPr>
          </w:pPr>
          <w:hyperlink w:anchor="_Toc95911319" w:history="1">
            <w:r w:rsidR="00942E38" w:rsidRPr="00B778AA">
              <w:rPr>
                <w:rStyle w:val="Hyperlink"/>
                <w:b w:val="0"/>
              </w:rPr>
              <w:t>2.3.11.  Chức năng cập nhập trạng thái đơn hà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19 \h </w:instrText>
            </w:r>
            <w:r w:rsidR="00942E38" w:rsidRPr="00B778AA">
              <w:rPr>
                <w:b w:val="0"/>
                <w:webHidden/>
              </w:rPr>
            </w:r>
            <w:r w:rsidR="00942E38" w:rsidRPr="00B778AA">
              <w:rPr>
                <w:b w:val="0"/>
                <w:webHidden/>
              </w:rPr>
              <w:fldChar w:fldCharType="separate"/>
            </w:r>
            <w:r w:rsidR="00942E38" w:rsidRPr="00B778AA">
              <w:rPr>
                <w:b w:val="0"/>
                <w:webHidden/>
              </w:rPr>
              <w:t>26</w:t>
            </w:r>
            <w:r w:rsidR="00942E38" w:rsidRPr="00B778AA">
              <w:rPr>
                <w:b w:val="0"/>
                <w:webHidden/>
              </w:rPr>
              <w:fldChar w:fldCharType="end"/>
            </w:r>
          </w:hyperlink>
        </w:p>
        <w:p w14:paraId="4EC2D175" w14:textId="77777777" w:rsidR="00942E38" w:rsidRPr="00B778AA" w:rsidRDefault="007E682A">
          <w:pPr>
            <w:pStyle w:val="TOC3"/>
            <w:rPr>
              <w:rFonts w:eastAsiaTheme="minorEastAsia"/>
              <w:b w:val="0"/>
              <w:bCs w:val="0"/>
            </w:rPr>
          </w:pPr>
          <w:hyperlink w:anchor="_Toc95911320" w:history="1">
            <w:r w:rsidR="00942E38" w:rsidRPr="00B778AA">
              <w:rPr>
                <w:rStyle w:val="Hyperlink"/>
                <w:b w:val="0"/>
              </w:rPr>
              <w:t>2.3.12.  Chức năng thêm, sửa, xóa sản phẩm</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20 \h </w:instrText>
            </w:r>
            <w:r w:rsidR="00942E38" w:rsidRPr="00B778AA">
              <w:rPr>
                <w:b w:val="0"/>
                <w:webHidden/>
              </w:rPr>
            </w:r>
            <w:r w:rsidR="00942E38" w:rsidRPr="00B778AA">
              <w:rPr>
                <w:b w:val="0"/>
                <w:webHidden/>
              </w:rPr>
              <w:fldChar w:fldCharType="separate"/>
            </w:r>
            <w:r w:rsidR="00942E38" w:rsidRPr="00B778AA">
              <w:rPr>
                <w:b w:val="0"/>
                <w:webHidden/>
              </w:rPr>
              <w:t>27</w:t>
            </w:r>
            <w:r w:rsidR="00942E38" w:rsidRPr="00B778AA">
              <w:rPr>
                <w:b w:val="0"/>
                <w:webHidden/>
              </w:rPr>
              <w:fldChar w:fldCharType="end"/>
            </w:r>
          </w:hyperlink>
        </w:p>
        <w:p w14:paraId="22EA6659" w14:textId="77777777" w:rsidR="00942E38" w:rsidRPr="00B778AA" w:rsidRDefault="007E682A" w:rsidP="00B778AA">
          <w:pPr>
            <w:pStyle w:val="TOC2"/>
            <w:rPr>
              <w:rFonts w:eastAsiaTheme="minorEastAsia"/>
            </w:rPr>
          </w:pPr>
          <w:hyperlink w:anchor="_Toc95911321" w:history="1">
            <w:r w:rsidR="00942E38" w:rsidRPr="00B778AA">
              <w:rPr>
                <w:rStyle w:val="Hyperlink"/>
              </w:rPr>
              <w:t>2.4. PHÂN TÍCH DỮ LIỆU NGHIỆP VỤ</w:t>
            </w:r>
            <w:r w:rsidR="00942E38" w:rsidRPr="00B778AA">
              <w:rPr>
                <w:webHidden/>
              </w:rPr>
              <w:tab/>
            </w:r>
            <w:r w:rsidR="00942E38" w:rsidRPr="00B778AA">
              <w:rPr>
                <w:webHidden/>
              </w:rPr>
              <w:fldChar w:fldCharType="begin"/>
            </w:r>
            <w:r w:rsidR="00942E38" w:rsidRPr="00B778AA">
              <w:rPr>
                <w:webHidden/>
              </w:rPr>
              <w:instrText xml:space="preserve"> PAGEREF _Toc95911321 \h </w:instrText>
            </w:r>
            <w:r w:rsidR="00942E38" w:rsidRPr="00B778AA">
              <w:rPr>
                <w:webHidden/>
              </w:rPr>
            </w:r>
            <w:r w:rsidR="00942E38" w:rsidRPr="00B778AA">
              <w:rPr>
                <w:webHidden/>
              </w:rPr>
              <w:fldChar w:fldCharType="separate"/>
            </w:r>
            <w:r w:rsidR="00942E38" w:rsidRPr="00B778AA">
              <w:rPr>
                <w:webHidden/>
              </w:rPr>
              <w:t>28</w:t>
            </w:r>
            <w:r w:rsidR="00942E38" w:rsidRPr="00B778AA">
              <w:rPr>
                <w:webHidden/>
              </w:rPr>
              <w:fldChar w:fldCharType="end"/>
            </w:r>
          </w:hyperlink>
        </w:p>
        <w:p w14:paraId="15652CF1" w14:textId="77777777" w:rsidR="00942E38" w:rsidRPr="00B778AA" w:rsidRDefault="007E682A">
          <w:pPr>
            <w:pStyle w:val="TOC3"/>
            <w:rPr>
              <w:rFonts w:eastAsiaTheme="minorEastAsia"/>
              <w:b w:val="0"/>
              <w:bCs w:val="0"/>
            </w:rPr>
          </w:pPr>
          <w:hyperlink w:anchor="_Toc95911322" w:history="1">
            <w:r w:rsidR="00942E38" w:rsidRPr="00B778AA">
              <w:rPr>
                <w:rStyle w:val="Hyperlink"/>
                <w:b w:val="0"/>
              </w:rPr>
              <w:t>2.4.1. Xác định kiểu liên kết</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22 \h </w:instrText>
            </w:r>
            <w:r w:rsidR="00942E38" w:rsidRPr="00B778AA">
              <w:rPr>
                <w:b w:val="0"/>
                <w:webHidden/>
              </w:rPr>
            </w:r>
            <w:r w:rsidR="00942E38" w:rsidRPr="00B778AA">
              <w:rPr>
                <w:b w:val="0"/>
                <w:webHidden/>
              </w:rPr>
              <w:fldChar w:fldCharType="separate"/>
            </w:r>
            <w:r w:rsidR="00942E38" w:rsidRPr="00B778AA">
              <w:rPr>
                <w:b w:val="0"/>
                <w:webHidden/>
              </w:rPr>
              <w:t>28</w:t>
            </w:r>
            <w:r w:rsidR="00942E38" w:rsidRPr="00B778AA">
              <w:rPr>
                <w:b w:val="0"/>
                <w:webHidden/>
              </w:rPr>
              <w:fldChar w:fldCharType="end"/>
            </w:r>
          </w:hyperlink>
        </w:p>
        <w:p w14:paraId="6579CD66" w14:textId="77777777" w:rsidR="00942E38" w:rsidRPr="00B778AA" w:rsidRDefault="007E682A">
          <w:pPr>
            <w:pStyle w:val="TOC3"/>
            <w:rPr>
              <w:rFonts w:eastAsiaTheme="minorEastAsia"/>
              <w:b w:val="0"/>
              <w:bCs w:val="0"/>
            </w:rPr>
          </w:pPr>
          <w:hyperlink w:anchor="_Toc95911323" w:history="1">
            <w:r w:rsidR="00942E38" w:rsidRPr="00B778AA">
              <w:rPr>
                <w:rStyle w:val="Hyperlink"/>
                <w:b w:val="0"/>
                <w:lang w:val="vi-VN"/>
              </w:rPr>
              <w:t>2.4.2. Mô hình thực thể liên kết mở rộ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23 \h </w:instrText>
            </w:r>
            <w:r w:rsidR="00942E38" w:rsidRPr="00B778AA">
              <w:rPr>
                <w:b w:val="0"/>
                <w:webHidden/>
              </w:rPr>
            </w:r>
            <w:r w:rsidR="00942E38" w:rsidRPr="00B778AA">
              <w:rPr>
                <w:b w:val="0"/>
                <w:webHidden/>
              </w:rPr>
              <w:fldChar w:fldCharType="separate"/>
            </w:r>
            <w:r w:rsidR="00942E38" w:rsidRPr="00B778AA">
              <w:rPr>
                <w:b w:val="0"/>
                <w:webHidden/>
              </w:rPr>
              <w:t>29</w:t>
            </w:r>
            <w:r w:rsidR="00942E38" w:rsidRPr="00B778AA">
              <w:rPr>
                <w:b w:val="0"/>
                <w:webHidden/>
              </w:rPr>
              <w:fldChar w:fldCharType="end"/>
            </w:r>
          </w:hyperlink>
        </w:p>
        <w:p w14:paraId="0CC9B692" w14:textId="77777777" w:rsidR="00942E38" w:rsidRPr="00B778AA" w:rsidRDefault="007E682A" w:rsidP="00B778AA">
          <w:pPr>
            <w:pStyle w:val="TOC2"/>
            <w:rPr>
              <w:rFonts w:eastAsiaTheme="minorEastAsia"/>
            </w:rPr>
          </w:pPr>
          <w:hyperlink w:anchor="_Toc95911324" w:history="1">
            <w:r w:rsidR="00942E38" w:rsidRPr="00B778AA">
              <w:rPr>
                <w:rStyle w:val="Hyperlink"/>
              </w:rPr>
              <w:t>2.5. CHUYỂN ĐỔI LÀ MÔ HÌNH LIÊN KẾT THỰC THỂ ER MỞ RỘNG SANG MÔ HÌNH LIÊN KẾT THỰC THỂ KINH ĐIỂN</w:t>
            </w:r>
            <w:r w:rsidR="00942E38" w:rsidRPr="00B778AA">
              <w:rPr>
                <w:webHidden/>
              </w:rPr>
              <w:tab/>
            </w:r>
            <w:r w:rsidR="00942E38" w:rsidRPr="00B778AA">
              <w:rPr>
                <w:webHidden/>
              </w:rPr>
              <w:fldChar w:fldCharType="begin"/>
            </w:r>
            <w:r w:rsidR="00942E38" w:rsidRPr="00B778AA">
              <w:rPr>
                <w:webHidden/>
              </w:rPr>
              <w:instrText xml:space="preserve"> PAGEREF _Toc95911324 \h </w:instrText>
            </w:r>
            <w:r w:rsidR="00942E38" w:rsidRPr="00B778AA">
              <w:rPr>
                <w:webHidden/>
              </w:rPr>
            </w:r>
            <w:r w:rsidR="00942E38" w:rsidRPr="00B778AA">
              <w:rPr>
                <w:webHidden/>
              </w:rPr>
              <w:fldChar w:fldCharType="separate"/>
            </w:r>
            <w:r w:rsidR="00942E38" w:rsidRPr="00B778AA">
              <w:rPr>
                <w:webHidden/>
              </w:rPr>
              <w:t>30</w:t>
            </w:r>
            <w:r w:rsidR="00942E38" w:rsidRPr="00B778AA">
              <w:rPr>
                <w:webHidden/>
              </w:rPr>
              <w:fldChar w:fldCharType="end"/>
            </w:r>
          </w:hyperlink>
        </w:p>
        <w:p w14:paraId="316DC3D3" w14:textId="77777777" w:rsidR="00942E38" w:rsidRPr="00B778AA" w:rsidRDefault="007E682A">
          <w:pPr>
            <w:pStyle w:val="TOC3"/>
            <w:rPr>
              <w:rFonts w:eastAsiaTheme="minorEastAsia"/>
              <w:b w:val="0"/>
              <w:bCs w:val="0"/>
            </w:rPr>
          </w:pPr>
          <w:hyperlink w:anchor="_Toc95911325" w:history="1">
            <w:r w:rsidR="00942E38" w:rsidRPr="00B778AA">
              <w:rPr>
                <w:rStyle w:val="Hyperlink"/>
                <w:b w:val="0"/>
              </w:rPr>
              <w:t>2.5.1. Nguyên tắc chuyển đổi</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25 \h </w:instrText>
            </w:r>
            <w:r w:rsidR="00942E38" w:rsidRPr="00B778AA">
              <w:rPr>
                <w:b w:val="0"/>
                <w:webHidden/>
              </w:rPr>
            </w:r>
            <w:r w:rsidR="00942E38" w:rsidRPr="00B778AA">
              <w:rPr>
                <w:b w:val="0"/>
                <w:webHidden/>
              </w:rPr>
              <w:fldChar w:fldCharType="separate"/>
            </w:r>
            <w:r w:rsidR="00942E38" w:rsidRPr="00B778AA">
              <w:rPr>
                <w:b w:val="0"/>
                <w:webHidden/>
              </w:rPr>
              <w:t>30</w:t>
            </w:r>
            <w:r w:rsidR="00942E38" w:rsidRPr="00B778AA">
              <w:rPr>
                <w:b w:val="0"/>
                <w:webHidden/>
              </w:rPr>
              <w:fldChar w:fldCharType="end"/>
            </w:r>
          </w:hyperlink>
        </w:p>
        <w:p w14:paraId="5AFE45C0" w14:textId="77777777" w:rsidR="00942E38" w:rsidRPr="00B778AA" w:rsidRDefault="007E682A" w:rsidP="00B778AA">
          <w:pPr>
            <w:pStyle w:val="TOC2"/>
            <w:rPr>
              <w:rFonts w:eastAsiaTheme="minorEastAsia"/>
            </w:rPr>
          </w:pPr>
          <w:hyperlink w:anchor="_Toc95911326" w:history="1">
            <w:r w:rsidR="00942E38" w:rsidRPr="00B778AA">
              <w:rPr>
                <w:rStyle w:val="Hyperlink"/>
              </w:rPr>
              <w:t>2.6. CHUYỂN ĐỔI TỪ MÔ HÌNH THỰC THỂ KINH ĐIỂN SANG MÔ HÌNH THỰC THỂ HẠN CHẾ</w:t>
            </w:r>
            <w:r w:rsidR="00942E38" w:rsidRPr="00B778AA">
              <w:rPr>
                <w:webHidden/>
              </w:rPr>
              <w:tab/>
            </w:r>
            <w:r w:rsidR="00942E38" w:rsidRPr="00B778AA">
              <w:rPr>
                <w:webHidden/>
              </w:rPr>
              <w:fldChar w:fldCharType="begin"/>
            </w:r>
            <w:r w:rsidR="00942E38" w:rsidRPr="00B778AA">
              <w:rPr>
                <w:webHidden/>
              </w:rPr>
              <w:instrText xml:space="preserve"> PAGEREF _Toc95911326 \h </w:instrText>
            </w:r>
            <w:r w:rsidR="00942E38" w:rsidRPr="00B778AA">
              <w:rPr>
                <w:webHidden/>
              </w:rPr>
            </w:r>
            <w:r w:rsidR="00942E38" w:rsidRPr="00B778AA">
              <w:rPr>
                <w:webHidden/>
              </w:rPr>
              <w:fldChar w:fldCharType="separate"/>
            </w:r>
            <w:r w:rsidR="00942E38" w:rsidRPr="00B778AA">
              <w:rPr>
                <w:webHidden/>
              </w:rPr>
              <w:t>31</w:t>
            </w:r>
            <w:r w:rsidR="00942E38" w:rsidRPr="00B778AA">
              <w:rPr>
                <w:webHidden/>
              </w:rPr>
              <w:fldChar w:fldCharType="end"/>
            </w:r>
          </w:hyperlink>
        </w:p>
        <w:p w14:paraId="67C6B741" w14:textId="77777777" w:rsidR="00942E38" w:rsidRPr="00B778AA" w:rsidRDefault="007E682A">
          <w:pPr>
            <w:pStyle w:val="TOC3"/>
            <w:rPr>
              <w:rFonts w:eastAsiaTheme="minorEastAsia"/>
              <w:b w:val="0"/>
              <w:bCs w:val="0"/>
            </w:rPr>
          </w:pPr>
          <w:hyperlink w:anchor="_Toc95911327" w:history="1">
            <w:r w:rsidR="00942E38" w:rsidRPr="00B778AA">
              <w:rPr>
                <w:rStyle w:val="Hyperlink"/>
                <w:b w:val="0"/>
              </w:rPr>
              <w:t>2.6.1 Quy tắc chuyển đổi từ mô hình thực thể kinh điển sang mô hình thực thể hạn chế áp dụng trong bài toán</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27 \h </w:instrText>
            </w:r>
            <w:r w:rsidR="00942E38" w:rsidRPr="00B778AA">
              <w:rPr>
                <w:b w:val="0"/>
                <w:webHidden/>
              </w:rPr>
            </w:r>
            <w:r w:rsidR="00942E38" w:rsidRPr="00B778AA">
              <w:rPr>
                <w:b w:val="0"/>
                <w:webHidden/>
              </w:rPr>
              <w:fldChar w:fldCharType="separate"/>
            </w:r>
            <w:r w:rsidR="00942E38" w:rsidRPr="00B778AA">
              <w:rPr>
                <w:b w:val="0"/>
                <w:webHidden/>
              </w:rPr>
              <w:t>31</w:t>
            </w:r>
            <w:r w:rsidR="00942E38" w:rsidRPr="00B778AA">
              <w:rPr>
                <w:b w:val="0"/>
                <w:webHidden/>
              </w:rPr>
              <w:fldChar w:fldCharType="end"/>
            </w:r>
          </w:hyperlink>
        </w:p>
        <w:p w14:paraId="4D713704" w14:textId="77777777" w:rsidR="00942E38" w:rsidRPr="00B778AA" w:rsidRDefault="007E682A">
          <w:pPr>
            <w:pStyle w:val="TOC3"/>
            <w:rPr>
              <w:rFonts w:eastAsiaTheme="minorEastAsia"/>
              <w:b w:val="0"/>
              <w:bCs w:val="0"/>
            </w:rPr>
          </w:pPr>
          <w:hyperlink w:anchor="_Toc95911328" w:history="1">
            <w:r w:rsidR="00942E38" w:rsidRPr="00B778AA">
              <w:rPr>
                <w:rStyle w:val="Hyperlink"/>
                <w:b w:val="0"/>
              </w:rPr>
              <w:t>2.6.2 Định nghĩa các ký hiệu trong mô hình</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28 \h </w:instrText>
            </w:r>
            <w:r w:rsidR="00942E38" w:rsidRPr="00B778AA">
              <w:rPr>
                <w:b w:val="0"/>
                <w:webHidden/>
              </w:rPr>
            </w:r>
            <w:r w:rsidR="00942E38" w:rsidRPr="00B778AA">
              <w:rPr>
                <w:b w:val="0"/>
                <w:webHidden/>
              </w:rPr>
              <w:fldChar w:fldCharType="separate"/>
            </w:r>
            <w:r w:rsidR="00942E38" w:rsidRPr="00B778AA">
              <w:rPr>
                <w:b w:val="0"/>
                <w:webHidden/>
              </w:rPr>
              <w:t>32</w:t>
            </w:r>
            <w:r w:rsidR="00942E38" w:rsidRPr="00B778AA">
              <w:rPr>
                <w:b w:val="0"/>
                <w:webHidden/>
              </w:rPr>
              <w:fldChar w:fldCharType="end"/>
            </w:r>
          </w:hyperlink>
        </w:p>
        <w:p w14:paraId="0B587EB4" w14:textId="77777777" w:rsidR="00942E38" w:rsidRPr="00B778AA" w:rsidRDefault="007E682A">
          <w:pPr>
            <w:pStyle w:val="TOC3"/>
            <w:rPr>
              <w:rFonts w:eastAsiaTheme="minorEastAsia"/>
              <w:b w:val="0"/>
              <w:bCs w:val="0"/>
            </w:rPr>
          </w:pPr>
          <w:hyperlink w:anchor="_Toc95911329" w:history="1">
            <w:r w:rsidR="00942E38" w:rsidRPr="00B778AA">
              <w:rPr>
                <w:rStyle w:val="Hyperlink"/>
                <w:b w:val="0"/>
              </w:rPr>
              <w:t>2.6.3 Vẽ mô hình liên kết thực thể hạn chế</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29 \h </w:instrText>
            </w:r>
            <w:r w:rsidR="00942E38" w:rsidRPr="00B778AA">
              <w:rPr>
                <w:b w:val="0"/>
                <w:webHidden/>
              </w:rPr>
            </w:r>
            <w:r w:rsidR="00942E38" w:rsidRPr="00B778AA">
              <w:rPr>
                <w:b w:val="0"/>
                <w:webHidden/>
              </w:rPr>
              <w:fldChar w:fldCharType="separate"/>
            </w:r>
            <w:r w:rsidR="00942E38" w:rsidRPr="00B778AA">
              <w:rPr>
                <w:b w:val="0"/>
                <w:webHidden/>
              </w:rPr>
              <w:t>33</w:t>
            </w:r>
            <w:r w:rsidR="00942E38" w:rsidRPr="00B778AA">
              <w:rPr>
                <w:b w:val="0"/>
                <w:webHidden/>
              </w:rPr>
              <w:fldChar w:fldCharType="end"/>
            </w:r>
          </w:hyperlink>
        </w:p>
        <w:p w14:paraId="5D018898" w14:textId="77777777" w:rsidR="00942E38" w:rsidRPr="00B778AA" w:rsidRDefault="007E682A">
          <w:pPr>
            <w:pStyle w:val="TOC3"/>
            <w:rPr>
              <w:rFonts w:eastAsiaTheme="minorEastAsia"/>
              <w:b w:val="0"/>
              <w:bCs w:val="0"/>
            </w:rPr>
          </w:pPr>
          <w:hyperlink w:anchor="_Toc95911330" w:history="1">
            <w:r w:rsidR="00942E38" w:rsidRPr="00B778AA">
              <w:rPr>
                <w:rStyle w:val="Hyperlink"/>
                <w:b w:val="0"/>
              </w:rPr>
              <w:t>2.6.4. Chuẩn hóa dữ liệu</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30 \h </w:instrText>
            </w:r>
            <w:r w:rsidR="00942E38" w:rsidRPr="00B778AA">
              <w:rPr>
                <w:b w:val="0"/>
                <w:webHidden/>
              </w:rPr>
            </w:r>
            <w:r w:rsidR="00942E38" w:rsidRPr="00B778AA">
              <w:rPr>
                <w:b w:val="0"/>
                <w:webHidden/>
              </w:rPr>
              <w:fldChar w:fldCharType="separate"/>
            </w:r>
            <w:r w:rsidR="00942E38" w:rsidRPr="00B778AA">
              <w:rPr>
                <w:b w:val="0"/>
                <w:webHidden/>
              </w:rPr>
              <w:t>33</w:t>
            </w:r>
            <w:r w:rsidR="00942E38" w:rsidRPr="00B778AA">
              <w:rPr>
                <w:b w:val="0"/>
                <w:webHidden/>
              </w:rPr>
              <w:fldChar w:fldCharType="end"/>
            </w:r>
          </w:hyperlink>
        </w:p>
        <w:p w14:paraId="1EE21AD1" w14:textId="77777777" w:rsidR="00942E38" w:rsidRPr="00B778AA" w:rsidRDefault="007E682A">
          <w:pPr>
            <w:pStyle w:val="TOC3"/>
            <w:rPr>
              <w:rFonts w:eastAsiaTheme="minorEastAsia"/>
              <w:b w:val="0"/>
              <w:bCs w:val="0"/>
            </w:rPr>
          </w:pPr>
          <w:hyperlink w:anchor="_Toc95911331" w:history="1">
            <w:r w:rsidR="00942E38" w:rsidRPr="00B778AA">
              <w:rPr>
                <w:rStyle w:val="Hyperlink"/>
                <w:b w:val="0"/>
              </w:rPr>
              <w:t>2.6.5. Đặc tả dữ liệu</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31 \h </w:instrText>
            </w:r>
            <w:r w:rsidR="00942E38" w:rsidRPr="00B778AA">
              <w:rPr>
                <w:b w:val="0"/>
                <w:webHidden/>
              </w:rPr>
            </w:r>
            <w:r w:rsidR="00942E38" w:rsidRPr="00B778AA">
              <w:rPr>
                <w:b w:val="0"/>
                <w:webHidden/>
              </w:rPr>
              <w:fldChar w:fldCharType="separate"/>
            </w:r>
            <w:r w:rsidR="00942E38" w:rsidRPr="00B778AA">
              <w:rPr>
                <w:b w:val="0"/>
                <w:webHidden/>
              </w:rPr>
              <w:t>35</w:t>
            </w:r>
            <w:r w:rsidR="00942E38" w:rsidRPr="00B778AA">
              <w:rPr>
                <w:b w:val="0"/>
                <w:webHidden/>
              </w:rPr>
              <w:fldChar w:fldCharType="end"/>
            </w:r>
          </w:hyperlink>
        </w:p>
        <w:p w14:paraId="632B9778" w14:textId="77777777" w:rsidR="00942E38" w:rsidRPr="00B778AA" w:rsidRDefault="007E682A" w:rsidP="00B778AA">
          <w:pPr>
            <w:pStyle w:val="TOC2"/>
            <w:rPr>
              <w:rFonts w:eastAsiaTheme="minorEastAsia"/>
            </w:rPr>
          </w:pPr>
          <w:hyperlink w:anchor="_Toc95911332" w:history="1">
            <w:r w:rsidR="00942E38" w:rsidRPr="00B778AA">
              <w:rPr>
                <w:rStyle w:val="Hyperlink"/>
              </w:rPr>
              <w:t>2.7. KẾT LUẬN CHƯƠNG 2</w:t>
            </w:r>
            <w:r w:rsidR="00942E38" w:rsidRPr="00B778AA">
              <w:rPr>
                <w:webHidden/>
              </w:rPr>
              <w:tab/>
            </w:r>
            <w:r w:rsidR="00942E38" w:rsidRPr="00B778AA">
              <w:rPr>
                <w:webHidden/>
              </w:rPr>
              <w:fldChar w:fldCharType="begin"/>
            </w:r>
            <w:r w:rsidR="00942E38" w:rsidRPr="00B778AA">
              <w:rPr>
                <w:webHidden/>
              </w:rPr>
              <w:instrText xml:space="preserve"> PAGEREF _Toc95911332 \h </w:instrText>
            </w:r>
            <w:r w:rsidR="00942E38" w:rsidRPr="00B778AA">
              <w:rPr>
                <w:webHidden/>
              </w:rPr>
            </w:r>
            <w:r w:rsidR="00942E38" w:rsidRPr="00B778AA">
              <w:rPr>
                <w:webHidden/>
              </w:rPr>
              <w:fldChar w:fldCharType="separate"/>
            </w:r>
            <w:r w:rsidR="00942E38" w:rsidRPr="00B778AA">
              <w:rPr>
                <w:webHidden/>
              </w:rPr>
              <w:t>39</w:t>
            </w:r>
            <w:r w:rsidR="00942E38" w:rsidRPr="00B778AA">
              <w:rPr>
                <w:webHidden/>
              </w:rPr>
              <w:fldChar w:fldCharType="end"/>
            </w:r>
          </w:hyperlink>
        </w:p>
        <w:p w14:paraId="1A5EC4BE" w14:textId="77777777" w:rsidR="00942E38" w:rsidRPr="00B778AA" w:rsidRDefault="007E682A" w:rsidP="00B778AA">
          <w:pPr>
            <w:pStyle w:val="TOC1"/>
            <w:rPr>
              <w:rFonts w:eastAsiaTheme="minorEastAsia"/>
            </w:rPr>
          </w:pPr>
          <w:hyperlink w:anchor="_Toc95911333" w:history="1">
            <w:r w:rsidR="00942E38" w:rsidRPr="00B778AA">
              <w:rPr>
                <w:rStyle w:val="Hyperlink"/>
              </w:rPr>
              <w:t>Chương 3</w:t>
            </w:r>
            <w:r w:rsidR="00942E38" w:rsidRPr="00B778AA">
              <w:rPr>
                <w:webHidden/>
              </w:rPr>
              <w:tab/>
            </w:r>
            <w:r w:rsidR="00942E38" w:rsidRPr="00B778AA">
              <w:rPr>
                <w:webHidden/>
              </w:rPr>
              <w:fldChar w:fldCharType="begin"/>
            </w:r>
            <w:r w:rsidR="00942E38" w:rsidRPr="00B778AA">
              <w:rPr>
                <w:webHidden/>
              </w:rPr>
              <w:instrText xml:space="preserve"> PAGEREF _Toc95911333 \h </w:instrText>
            </w:r>
            <w:r w:rsidR="00942E38" w:rsidRPr="00B778AA">
              <w:rPr>
                <w:webHidden/>
              </w:rPr>
            </w:r>
            <w:r w:rsidR="00942E38" w:rsidRPr="00B778AA">
              <w:rPr>
                <w:webHidden/>
              </w:rPr>
              <w:fldChar w:fldCharType="separate"/>
            </w:r>
            <w:r w:rsidR="00942E38" w:rsidRPr="00B778AA">
              <w:rPr>
                <w:webHidden/>
              </w:rPr>
              <w:t>40</w:t>
            </w:r>
            <w:r w:rsidR="00942E38" w:rsidRPr="00B778AA">
              <w:rPr>
                <w:webHidden/>
              </w:rPr>
              <w:fldChar w:fldCharType="end"/>
            </w:r>
          </w:hyperlink>
        </w:p>
        <w:p w14:paraId="40AE60F3" w14:textId="77777777" w:rsidR="00942E38" w:rsidRPr="00B778AA" w:rsidRDefault="007E682A" w:rsidP="00B778AA">
          <w:pPr>
            <w:pStyle w:val="TOC1"/>
            <w:rPr>
              <w:rFonts w:eastAsiaTheme="minorEastAsia"/>
            </w:rPr>
          </w:pPr>
          <w:hyperlink w:anchor="_Toc95911334" w:history="1">
            <w:r w:rsidR="00942E38" w:rsidRPr="00B778AA">
              <w:rPr>
                <w:rStyle w:val="Hyperlink"/>
              </w:rPr>
              <w:t>THIẾT KẾ HỆ THỐNG</w:t>
            </w:r>
            <w:r w:rsidR="00942E38" w:rsidRPr="00B778AA">
              <w:rPr>
                <w:webHidden/>
              </w:rPr>
              <w:tab/>
            </w:r>
            <w:r w:rsidR="00942E38" w:rsidRPr="00B778AA">
              <w:rPr>
                <w:webHidden/>
              </w:rPr>
              <w:fldChar w:fldCharType="begin"/>
            </w:r>
            <w:r w:rsidR="00942E38" w:rsidRPr="00B778AA">
              <w:rPr>
                <w:webHidden/>
              </w:rPr>
              <w:instrText xml:space="preserve"> PAGEREF _Toc95911334 \h </w:instrText>
            </w:r>
            <w:r w:rsidR="00942E38" w:rsidRPr="00B778AA">
              <w:rPr>
                <w:webHidden/>
              </w:rPr>
            </w:r>
            <w:r w:rsidR="00942E38" w:rsidRPr="00B778AA">
              <w:rPr>
                <w:webHidden/>
              </w:rPr>
              <w:fldChar w:fldCharType="separate"/>
            </w:r>
            <w:r w:rsidR="00942E38" w:rsidRPr="00B778AA">
              <w:rPr>
                <w:webHidden/>
              </w:rPr>
              <w:t>40</w:t>
            </w:r>
            <w:r w:rsidR="00942E38" w:rsidRPr="00B778AA">
              <w:rPr>
                <w:webHidden/>
              </w:rPr>
              <w:fldChar w:fldCharType="end"/>
            </w:r>
          </w:hyperlink>
        </w:p>
        <w:p w14:paraId="7CCA1F64" w14:textId="77777777" w:rsidR="00942E38" w:rsidRPr="00B778AA" w:rsidRDefault="007E682A" w:rsidP="00B778AA">
          <w:pPr>
            <w:pStyle w:val="TOC2"/>
            <w:rPr>
              <w:rFonts w:eastAsiaTheme="minorEastAsia"/>
            </w:rPr>
          </w:pPr>
          <w:hyperlink w:anchor="_Toc95911335" w:history="1">
            <w:r w:rsidR="00942E38" w:rsidRPr="00B778AA">
              <w:rPr>
                <w:rStyle w:val="Hyperlink"/>
              </w:rPr>
              <w:t>3.1. CÔNG NGHỆ VÀ MÔI TRƯỜNG PHÁT TRIỂN HỆ THỐNG:</w:t>
            </w:r>
            <w:r w:rsidR="00942E38" w:rsidRPr="00B778AA">
              <w:rPr>
                <w:webHidden/>
              </w:rPr>
              <w:tab/>
            </w:r>
            <w:r w:rsidR="00942E38" w:rsidRPr="00B778AA">
              <w:rPr>
                <w:webHidden/>
              </w:rPr>
              <w:fldChar w:fldCharType="begin"/>
            </w:r>
            <w:r w:rsidR="00942E38" w:rsidRPr="00B778AA">
              <w:rPr>
                <w:webHidden/>
              </w:rPr>
              <w:instrText xml:space="preserve"> PAGEREF _Toc95911335 \h </w:instrText>
            </w:r>
            <w:r w:rsidR="00942E38" w:rsidRPr="00B778AA">
              <w:rPr>
                <w:webHidden/>
              </w:rPr>
            </w:r>
            <w:r w:rsidR="00942E38" w:rsidRPr="00B778AA">
              <w:rPr>
                <w:webHidden/>
              </w:rPr>
              <w:fldChar w:fldCharType="separate"/>
            </w:r>
            <w:r w:rsidR="00942E38" w:rsidRPr="00B778AA">
              <w:rPr>
                <w:webHidden/>
              </w:rPr>
              <w:t>40</w:t>
            </w:r>
            <w:r w:rsidR="00942E38" w:rsidRPr="00B778AA">
              <w:rPr>
                <w:webHidden/>
              </w:rPr>
              <w:fldChar w:fldCharType="end"/>
            </w:r>
          </w:hyperlink>
        </w:p>
        <w:p w14:paraId="71234CB7" w14:textId="77777777" w:rsidR="00942E38" w:rsidRPr="00B778AA" w:rsidRDefault="007E682A">
          <w:pPr>
            <w:pStyle w:val="TOC3"/>
            <w:rPr>
              <w:rFonts w:eastAsiaTheme="minorEastAsia"/>
              <w:b w:val="0"/>
              <w:bCs w:val="0"/>
            </w:rPr>
          </w:pPr>
          <w:hyperlink w:anchor="_Toc95911336" w:history="1">
            <w:r w:rsidR="00942E38" w:rsidRPr="00B778AA">
              <w:rPr>
                <w:rStyle w:val="Hyperlink"/>
                <w:b w:val="0"/>
              </w:rPr>
              <w:t>3.1.1. ASP.NET</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36 \h </w:instrText>
            </w:r>
            <w:r w:rsidR="00942E38" w:rsidRPr="00B778AA">
              <w:rPr>
                <w:b w:val="0"/>
                <w:webHidden/>
              </w:rPr>
            </w:r>
            <w:r w:rsidR="00942E38" w:rsidRPr="00B778AA">
              <w:rPr>
                <w:b w:val="0"/>
                <w:webHidden/>
              </w:rPr>
              <w:fldChar w:fldCharType="separate"/>
            </w:r>
            <w:r w:rsidR="00942E38" w:rsidRPr="00B778AA">
              <w:rPr>
                <w:b w:val="0"/>
                <w:webHidden/>
              </w:rPr>
              <w:t>40</w:t>
            </w:r>
            <w:r w:rsidR="00942E38" w:rsidRPr="00B778AA">
              <w:rPr>
                <w:b w:val="0"/>
                <w:webHidden/>
              </w:rPr>
              <w:fldChar w:fldCharType="end"/>
            </w:r>
          </w:hyperlink>
        </w:p>
        <w:p w14:paraId="7242FF64" w14:textId="77777777" w:rsidR="00942E38" w:rsidRPr="00B778AA" w:rsidRDefault="007E682A">
          <w:pPr>
            <w:pStyle w:val="TOC3"/>
            <w:rPr>
              <w:rFonts w:eastAsiaTheme="minorEastAsia"/>
              <w:b w:val="0"/>
              <w:bCs w:val="0"/>
            </w:rPr>
          </w:pPr>
          <w:hyperlink w:anchor="_Toc95911337" w:history="1">
            <w:r w:rsidR="00942E38" w:rsidRPr="00B778AA">
              <w:rPr>
                <w:rStyle w:val="Hyperlink"/>
                <w:b w:val="0"/>
              </w:rPr>
              <w:t>3.1.2. Mô hình MVC</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37 \h </w:instrText>
            </w:r>
            <w:r w:rsidR="00942E38" w:rsidRPr="00B778AA">
              <w:rPr>
                <w:b w:val="0"/>
                <w:webHidden/>
              </w:rPr>
            </w:r>
            <w:r w:rsidR="00942E38" w:rsidRPr="00B778AA">
              <w:rPr>
                <w:b w:val="0"/>
                <w:webHidden/>
              </w:rPr>
              <w:fldChar w:fldCharType="separate"/>
            </w:r>
            <w:r w:rsidR="00942E38" w:rsidRPr="00B778AA">
              <w:rPr>
                <w:b w:val="0"/>
                <w:webHidden/>
              </w:rPr>
              <w:t>41</w:t>
            </w:r>
            <w:r w:rsidR="00942E38" w:rsidRPr="00B778AA">
              <w:rPr>
                <w:b w:val="0"/>
                <w:webHidden/>
              </w:rPr>
              <w:fldChar w:fldCharType="end"/>
            </w:r>
          </w:hyperlink>
        </w:p>
        <w:p w14:paraId="0F4C835C" w14:textId="77777777" w:rsidR="00942E38" w:rsidRPr="00B778AA" w:rsidRDefault="007E682A">
          <w:pPr>
            <w:pStyle w:val="TOC3"/>
            <w:rPr>
              <w:rFonts w:eastAsiaTheme="minorEastAsia"/>
              <w:b w:val="0"/>
              <w:bCs w:val="0"/>
            </w:rPr>
          </w:pPr>
          <w:hyperlink w:anchor="_Toc95911338" w:history="1">
            <w:r w:rsidR="00942E38" w:rsidRPr="00B778AA">
              <w:rPr>
                <w:rStyle w:val="Hyperlink"/>
                <w:b w:val="0"/>
              </w:rPr>
              <w:t>3.1.3. Cấu trúc ASP.NET MVC</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38 \h </w:instrText>
            </w:r>
            <w:r w:rsidR="00942E38" w:rsidRPr="00B778AA">
              <w:rPr>
                <w:b w:val="0"/>
                <w:webHidden/>
              </w:rPr>
            </w:r>
            <w:r w:rsidR="00942E38" w:rsidRPr="00B778AA">
              <w:rPr>
                <w:b w:val="0"/>
                <w:webHidden/>
              </w:rPr>
              <w:fldChar w:fldCharType="separate"/>
            </w:r>
            <w:r w:rsidR="00942E38" w:rsidRPr="00B778AA">
              <w:rPr>
                <w:b w:val="0"/>
                <w:webHidden/>
              </w:rPr>
              <w:t>42</w:t>
            </w:r>
            <w:r w:rsidR="00942E38" w:rsidRPr="00B778AA">
              <w:rPr>
                <w:b w:val="0"/>
                <w:webHidden/>
              </w:rPr>
              <w:fldChar w:fldCharType="end"/>
            </w:r>
          </w:hyperlink>
        </w:p>
        <w:p w14:paraId="055826C9" w14:textId="77777777" w:rsidR="00942E38" w:rsidRPr="00B778AA" w:rsidRDefault="007E682A">
          <w:pPr>
            <w:pStyle w:val="TOC3"/>
            <w:rPr>
              <w:rFonts w:eastAsiaTheme="minorEastAsia"/>
              <w:b w:val="0"/>
              <w:bCs w:val="0"/>
            </w:rPr>
          </w:pPr>
          <w:hyperlink w:anchor="_Toc95911339" w:history="1">
            <w:r w:rsidR="00942E38" w:rsidRPr="00B778AA">
              <w:rPr>
                <w:rStyle w:val="Hyperlink"/>
                <w:b w:val="0"/>
              </w:rPr>
              <w:t>3.1.4. Hệ quản trị cơ dữ liệu</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39 \h </w:instrText>
            </w:r>
            <w:r w:rsidR="00942E38" w:rsidRPr="00B778AA">
              <w:rPr>
                <w:b w:val="0"/>
                <w:webHidden/>
              </w:rPr>
            </w:r>
            <w:r w:rsidR="00942E38" w:rsidRPr="00B778AA">
              <w:rPr>
                <w:b w:val="0"/>
                <w:webHidden/>
              </w:rPr>
              <w:fldChar w:fldCharType="separate"/>
            </w:r>
            <w:r w:rsidR="00942E38" w:rsidRPr="00B778AA">
              <w:rPr>
                <w:b w:val="0"/>
                <w:webHidden/>
              </w:rPr>
              <w:t>43</w:t>
            </w:r>
            <w:r w:rsidR="00942E38" w:rsidRPr="00B778AA">
              <w:rPr>
                <w:b w:val="0"/>
                <w:webHidden/>
              </w:rPr>
              <w:fldChar w:fldCharType="end"/>
            </w:r>
          </w:hyperlink>
        </w:p>
        <w:p w14:paraId="21D48FA3" w14:textId="77777777" w:rsidR="00942E38" w:rsidRPr="00B778AA" w:rsidRDefault="007E682A" w:rsidP="00B778AA">
          <w:pPr>
            <w:pStyle w:val="TOC2"/>
            <w:rPr>
              <w:rFonts w:eastAsiaTheme="minorEastAsia"/>
            </w:rPr>
          </w:pPr>
          <w:hyperlink w:anchor="_Toc95911340" w:history="1">
            <w:r w:rsidR="00942E38" w:rsidRPr="00B778AA">
              <w:rPr>
                <w:rStyle w:val="Hyperlink"/>
              </w:rPr>
              <w:t>3.2. THIẾT KẾ KIỂM SOÁT</w:t>
            </w:r>
            <w:r w:rsidR="00942E38" w:rsidRPr="00B778AA">
              <w:rPr>
                <w:webHidden/>
              </w:rPr>
              <w:tab/>
            </w:r>
            <w:r w:rsidR="00942E38" w:rsidRPr="00B778AA">
              <w:rPr>
                <w:webHidden/>
              </w:rPr>
              <w:fldChar w:fldCharType="begin"/>
            </w:r>
            <w:r w:rsidR="00942E38" w:rsidRPr="00B778AA">
              <w:rPr>
                <w:webHidden/>
              </w:rPr>
              <w:instrText xml:space="preserve"> PAGEREF _Toc95911340 \h </w:instrText>
            </w:r>
            <w:r w:rsidR="00942E38" w:rsidRPr="00B778AA">
              <w:rPr>
                <w:webHidden/>
              </w:rPr>
            </w:r>
            <w:r w:rsidR="00942E38" w:rsidRPr="00B778AA">
              <w:rPr>
                <w:webHidden/>
              </w:rPr>
              <w:fldChar w:fldCharType="separate"/>
            </w:r>
            <w:r w:rsidR="00942E38" w:rsidRPr="00B778AA">
              <w:rPr>
                <w:webHidden/>
              </w:rPr>
              <w:t>44</w:t>
            </w:r>
            <w:r w:rsidR="00942E38" w:rsidRPr="00B778AA">
              <w:rPr>
                <w:webHidden/>
              </w:rPr>
              <w:fldChar w:fldCharType="end"/>
            </w:r>
          </w:hyperlink>
        </w:p>
        <w:p w14:paraId="729736E7" w14:textId="77777777" w:rsidR="00942E38" w:rsidRPr="00B778AA" w:rsidRDefault="007E682A">
          <w:pPr>
            <w:pStyle w:val="TOC3"/>
            <w:rPr>
              <w:rFonts w:eastAsiaTheme="minorEastAsia"/>
              <w:b w:val="0"/>
              <w:bCs w:val="0"/>
            </w:rPr>
          </w:pPr>
          <w:hyperlink w:anchor="_Toc95911341" w:history="1">
            <w:r w:rsidR="00942E38" w:rsidRPr="00B778AA">
              <w:rPr>
                <w:rStyle w:val="Hyperlink"/>
                <w:b w:val="0"/>
              </w:rPr>
              <w:t>3.2.1. Xác định nhóm người dù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41 \h </w:instrText>
            </w:r>
            <w:r w:rsidR="00942E38" w:rsidRPr="00B778AA">
              <w:rPr>
                <w:b w:val="0"/>
                <w:webHidden/>
              </w:rPr>
            </w:r>
            <w:r w:rsidR="00942E38" w:rsidRPr="00B778AA">
              <w:rPr>
                <w:b w:val="0"/>
                <w:webHidden/>
              </w:rPr>
              <w:fldChar w:fldCharType="separate"/>
            </w:r>
            <w:r w:rsidR="00942E38" w:rsidRPr="00B778AA">
              <w:rPr>
                <w:b w:val="0"/>
                <w:webHidden/>
              </w:rPr>
              <w:t>44</w:t>
            </w:r>
            <w:r w:rsidR="00942E38" w:rsidRPr="00B778AA">
              <w:rPr>
                <w:b w:val="0"/>
                <w:webHidden/>
              </w:rPr>
              <w:fldChar w:fldCharType="end"/>
            </w:r>
          </w:hyperlink>
        </w:p>
        <w:p w14:paraId="2E224231" w14:textId="77777777" w:rsidR="00942E38" w:rsidRPr="00B778AA" w:rsidRDefault="007E682A">
          <w:pPr>
            <w:pStyle w:val="TOC3"/>
            <w:rPr>
              <w:rFonts w:eastAsiaTheme="minorEastAsia"/>
              <w:b w:val="0"/>
              <w:bCs w:val="0"/>
            </w:rPr>
          </w:pPr>
          <w:hyperlink w:anchor="_Toc95911342" w:history="1">
            <w:r w:rsidR="00942E38" w:rsidRPr="00B778AA">
              <w:rPr>
                <w:rStyle w:val="Hyperlink"/>
                <w:b w:val="0"/>
              </w:rPr>
              <w:t>3.2.2. Xác định quyền hạn của các nhóm</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42 \h </w:instrText>
            </w:r>
            <w:r w:rsidR="00942E38" w:rsidRPr="00B778AA">
              <w:rPr>
                <w:b w:val="0"/>
                <w:webHidden/>
              </w:rPr>
            </w:r>
            <w:r w:rsidR="00942E38" w:rsidRPr="00B778AA">
              <w:rPr>
                <w:b w:val="0"/>
                <w:webHidden/>
              </w:rPr>
              <w:fldChar w:fldCharType="separate"/>
            </w:r>
            <w:r w:rsidR="00942E38" w:rsidRPr="00B778AA">
              <w:rPr>
                <w:b w:val="0"/>
                <w:webHidden/>
              </w:rPr>
              <w:t>44</w:t>
            </w:r>
            <w:r w:rsidR="00942E38" w:rsidRPr="00B778AA">
              <w:rPr>
                <w:b w:val="0"/>
                <w:webHidden/>
              </w:rPr>
              <w:fldChar w:fldCharType="end"/>
            </w:r>
          </w:hyperlink>
        </w:p>
        <w:p w14:paraId="73521875" w14:textId="77777777" w:rsidR="00942E38" w:rsidRPr="00B778AA" w:rsidRDefault="007E682A" w:rsidP="00B778AA">
          <w:pPr>
            <w:pStyle w:val="TOC2"/>
            <w:rPr>
              <w:rFonts w:eastAsiaTheme="minorEastAsia"/>
            </w:rPr>
          </w:pPr>
          <w:hyperlink w:anchor="_Toc95911343" w:history="1">
            <w:r w:rsidR="00942E38" w:rsidRPr="00B778AA">
              <w:rPr>
                <w:rStyle w:val="Hyperlink"/>
              </w:rPr>
              <w:t>3.3. THIẾT KẾ CƠ SỞ DỮ LIỆU</w:t>
            </w:r>
            <w:r w:rsidR="00942E38" w:rsidRPr="00B778AA">
              <w:rPr>
                <w:webHidden/>
              </w:rPr>
              <w:tab/>
            </w:r>
            <w:r w:rsidR="00942E38" w:rsidRPr="00B778AA">
              <w:rPr>
                <w:webHidden/>
              </w:rPr>
              <w:fldChar w:fldCharType="begin"/>
            </w:r>
            <w:r w:rsidR="00942E38" w:rsidRPr="00B778AA">
              <w:rPr>
                <w:webHidden/>
              </w:rPr>
              <w:instrText xml:space="preserve"> PAGEREF _Toc95911343 \h </w:instrText>
            </w:r>
            <w:r w:rsidR="00942E38" w:rsidRPr="00B778AA">
              <w:rPr>
                <w:webHidden/>
              </w:rPr>
            </w:r>
            <w:r w:rsidR="00942E38" w:rsidRPr="00B778AA">
              <w:rPr>
                <w:webHidden/>
              </w:rPr>
              <w:fldChar w:fldCharType="separate"/>
            </w:r>
            <w:r w:rsidR="00942E38" w:rsidRPr="00B778AA">
              <w:rPr>
                <w:webHidden/>
              </w:rPr>
              <w:t>45</w:t>
            </w:r>
            <w:r w:rsidR="00942E38" w:rsidRPr="00B778AA">
              <w:rPr>
                <w:webHidden/>
              </w:rPr>
              <w:fldChar w:fldCharType="end"/>
            </w:r>
          </w:hyperlink>
        </w:p>
        <w:p w14:paraId="2F81255C" w14:textId="77777777" w:rsidR="00942E38" w:rsidRPr="00B778AA" w:rsidRDefault="007E682A">
          <w:pPr>
            <w:pStyle w:val="TOC3"/>
            <w:rPr>
              <w:rFonts w:eastAsiaTheme="minorEastAsia"/>
              <w:b w:val="0"/>
              <w:bCs w:val="0"/>
            </w:rPr>
          </w:pPr>
          <w:hyperlink w:anchor="_Toc95911344" w:history="1">
            <w:r w:rsidR="00942E38" w:rsidRPr="00B778AA">
              <w:rPr>
                <w:rStyle w:val="Hyperlink"/>
                <w:b w:val="0"/>
              </w:rPr>
              <w:t>3.3.1. Mô hình dữ liệu hệ thố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44 \h </w:instrText>
            </w:r>
            <w:r w:rsidR="00942E38" w:rsidRPr="00B778AA">
              <w:rPr>
                <w:b w:val="0"/>
                <w:webHidden/>
              </w:rPr>
            </w:r>
            <w:r w:rsidR="00942E38" w:rsidRPr="00B778AA">
              <w:rPr>
                <w:b w:val="0"/>
                <w:webHidden/>
              </w:rPr>
              <w:fldChar w:fldCharType="separate"/>
            </w:r>
            <w:r w:rsidR="00942E38" w:rsidRPr="00B778AA">
              <w:rPr>
                <w:b w:val="0"/>
                <w:webHidden/>
              </w:rPr>
              <w:t>45</w:t>
            </w:r>
            <w:r w:rsidR="00942E38" w:rsidRPr="00B778AA">
              <w:rPr>
                <w:b w:val="0"/>
                <w:webHidden/>
              </w:rPr>
              <w:fldChar w:fldCharType="end"/>
            </w:r>
          </w:hyperlink>
        </w:p>
        <w:p w14:paraId="088300C9" w14:textId="77777777" w:rsidR="00942E38" w:rsidRPr="00B778AA" w:rsidRDefault="007E682A">
          <w:pPr>
            <w:pStyle w:val="TOC3"/>
            <w:rPr>
              <w:rFonts w:eastAsiaTheme="minorEastAsia"/>
              <w:b w:val="0"/>
              <w:bCs w:val="0"/>
            </w:rPr>
          </w:pPr>
          <w:hyperlink w:anchor="_Toc95911345" w:history="1">
            <w:r w:rsidR="00942E38" w:rsidRPr="00B778AA">
              <w:rPr>
                <w:rStyle w:val="Hyperlink"/>
                <w:b w:val="0"/>
              </w:rPr>
              <w:t>3.3.2. Đặc tả bảng dữ liệu</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45 \h </w:instrText>
            </w:r>
            <w:r w:rsidR="00942E38" w:rsidRPr="00B778AA">
              <w:rPr>
                <w:b w:val="0"/>
                <w:webHidden/>
              </w:rPr>
            </w:r>
            <w:r w:rsidR="00942E38" w:rsidRPr="00B778AA">
              <w:rPr>
                <w:b w:val="0"/>
                <w:webHidden/>
              </w:rPr>
              <w:fldChar w:fldCharType="separate"/>
            </w:r>
            <w:r w:rsidR="00942E38" w:rsidRPr="00B778AA">
              <w:rPr>
                <w:b w:val="0"/>
                <w:webHidden/>
              </w:rPr>
              <w:t>45</w:t>
            </w:r>
            <w:r w:rsidR="00942E38" w:rsidRPr="00B778AA">
              <w:rPr>
                <w:b w:val="0"/>
                <w:webHidden/>
              </w:rPr>
              <w:fldChar w:fldCharType="end"/>
            </w:r>
          </w:hyperlink>
        </w:p>
        <w:p w14:paraId="24C1C1A3" w14:textId="77777777" w:rsidR="00942E38" w:rsidRPr="00B778AA" w:rsidRDefault="007E682A" w:rsidP="00B778AA">
          <w:pPr>
            <w:pStyle w:val="TOC2"/>
            <w:rPr>
              <w:rFonts w:eastAsiaTheme="minorEastAsia"/>
            </w:rPr>
          </w:pPr>
          <w:hyperlink w:anchor="_Toc95911346" w:history="1">
            <w:r w:rsidR="00942E38" w:rsidRPr="00B778AA">
              <w:rPr>
                <w:rStyle w:val="Hyperlink"/>
              </w:rPr>
              <w:t>3.4: THIẾT KẾ GIAO DIỆN</w:t>
            </w:r>
            <w:r w:rsidR="00942E38" w:rsidRPr="00B778AA">
              <w:rPr>
                <w:webHidden/>
              </w:rPr>
              <w:tab/>
            </w:r>
            <w:r w:rsidR="00942E38" w:rsidRPr="00B778AA">
              <w:rPr>
                <w:webHidden/>
              </w:rPr>
              <w:fldChar w:fldCharType="begin"/>
            </w:r>
            <w:r w:rsidR="00942E38" w:rsidRPr="00B778AA">
              <w:rPr>
                <w:webHidden/>
              </w:rPr>
              <w:instrText xml:space="preserve"> PAGEREF _Toc95911346 \h </w:instrText>
            </w:r>
            <w:r w:rsidR="00942E38" w:rsidRPr="00B778AA">
              <w:rPr>
                <w:webHidden/>
              </w:rPr>
            </w:r>
            <w:r w:rsidR="00942E38" w:rsidRPr="00B778AA">
              <w:rPr>
                <w:webHidden/>
              </w:rPr>
              <w:fldChar w:fldCharType="separate"/>
            </w:r>
            <w:r w:rsidR="00942E38" w:rsidRPr="00B778AA">
              <w:rPr>
                <w:webHidden/>
              </w:rPr>
              <w:t>51</w:t>
            </w:r>
            <w:r w:rsidR="00942E38" w:rsidRPr="00B778AA">
              <w:rPr>
                <w:webHidden/>
              </w:rPr>
              <w:fldChar w:fldCharType="end"/>
            </w:r>
          </w:hyperlink>
        </w:p>
        <w:p w14:paraId="382E60E8" w14:textId="77777777" w:rsidR="00942E38" w:rsidRPr="00B778AA" w:rsidRDefault="007E682A">
          <w:pPr>
            <w:pStyle w:val="TOC3"/>
            <w:rPr>
              <w:rFonts w:eastAsiaTheme="minorEastAsia"/>
              <w:b w:val="0"/>
              <w:bCs w:val="0"/>
            </w:rPr>
          </w:pPr>
          <w:hyperlink w:anchor="_Toc95911347" w:history="1">
            <w:r w:rsidR="00942E38" w:rsidRPr="00B778AA">
              <w:rPr>
                <w:rStyle w:val="Hyperlink"/>
                <w:b w:val="0"/>
              </w:rPr>
              <w:t>3.4.1: Giao diện Shop</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47 \h </w:instrText>
            </w:r>
            <w:r w:rsidR="00942E38" w:rsidRPr="00B778AA">
              <w:rPr>
                <w:b w:val="0"/>
                <w:webHidden/>
              </w:rPr>
            </w:r>
            <w:r w:rsidR="00942E38" w:rsidRPr="00B778AA">
              <w:rPr>
                <w:b w:val="0"/>
                <w:webHidden/>
              </w:rPr>
              <w:fldChar w:fldCharType="separate"/>
            </w:r>
            <w:r w:rsidR="00942E38" w:rsidRPr="00B778AA">
              <w:rPr>
                <w:b w:val="0"/>
                <w:webHidden/>
              </w:rPr>
              <w:t>51</w:t>
            </w:r>
            <w:r w:rsidR="00942E38" w:rsidRPr="00B778AA">
              <w:rPr>
                <w:b w:val="0"/>
                <w:webHidden/>
              </w:rPr>
              <w:fldChar w:fldCharType="end"/>
            </w:r>
          </w:hyperlink>
        </w:p>
        <w:p w14:paraId="66488430" w14:textId="77777777" w:rsidR="00942E38" w:rsidRPr="00B778AA" w:rsidRDefault="007E682A">
          <w:pPr>
            <w:pStyle w:val="TOC3"/>
            <w:rPr>
              <w:rFonts w:eastAsiaTheme="minorEastAsia"/>
              <w:b w:val="0"/>
              <w:bCs w:val="0"/>
            </w:rPr>
          </w:pPr>
          <w:hyperlink w:anchor="_Toc95911348" w:history="1">
            <w:r w:rsidR="00942E38" w:rsidRPr="00B778AA">
              <w:rPr>
                <w:rStyle w:val="Hyperlink"/>
                <w:b w:val="0"/>
              </w:rPr>
              <w:t>3.4.2: Giao diện chi tiết sản phẩm</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48 \h </w:instrText>
            </w:r>
            <w:r w:rsidR="00942E38" w:rsidRPr="00B778AA">
              <w:rPr>
                <w:b w:val="0"/>
                <w:webHidden/>
              </w:rPr>
            </w:r>
            <w:r w:rsidR="00942E38" w:rsidRPr="00B778AA">
              <w:rPr>
                <w:b w:val="0"/>
                <w:webHidden/>
              </w:rPr>
              <w:fldChar w:fldCharType="separate"/>
            </w:r>
            <w:r w:rsidR="00942E38" w:rsidRPr="00B778AA">
              <w:rPr>
                <w:b w:val="0"/>
                <w:webHidden/>
              </w:rPr>
              <w:t>51</w:t>
            </w:r>
            <w:r w:rsidR="00942E38" w:rsidRPr="00B778AA">
              <w:rPr>
                <w:b w:val="0"/>
                <w:webHidden/>
              </w:rPr>
              <w:fldChar w:fldCharType="end"/>
            </w:r>
          </w:hyperlink>
        </w:p>
        <w:p w14:paraId="07041276" w14:textId="77777777" w:rsidR="00942E38" w:rsidRPr="00B778AA" w:rsidRDefault="007E682A">
          <w:pPr>
            <w:pStyle w:val="TOC3"/>
            <w:rPr>
              <w:rFonts w:eastAsiaTheme="minorEastAsia"/>
              <w:b w:val="0"/>
              <w:bCs w:val="0"/>
            </w:rPr>
          </w:pPr>
          <w:hyperlink w:anchor="_Toc95911349" w:history="1">
            <w:r w:rsidR="00942E38" w:rsidRPr="00B778AA">
              <w:rPr>
                <w:rStyle w:val="Hyperlink"/>
                <w:b w:val="0"/>
              </w:rPr>
              <w:t>3.4.3: Giao diện giỏ hà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49 \h </w:instrText>
            </w:r>
            <w:r w:rsidR="00942E38" w:rsidRPr="00B778AA">
              <w:rPr>
                <w:b w:val="0"/>
                <w:webHidden/>
              </w:rPr>
            </w:r>
            <w:r w:rsidR="00942E38" w:rsidRPr="00B778AA">
              <w:rPr>
                <w:b w:val="0"/>
                <w:webHidden/>
              </w:rPr>
              <w:fldChar w:fldCharType="separate"/>
            </w:r>
            <w:r w:rsidR="00942E38" w:rsidRPr="00B778AA">
              <w:rPr>
                <w:b w:val="0"/>
                <w:webHidden/>
              </w:rPr>
              <w:t>52</w:t>
            </w:r>
            <w:r w:rsidR="00942E38" w:rsidRPr="00B778AA">
              <w:rPr>
                <w:b w:val="0"/>
                <w:webHidden/>
              </w:rPr>
              <w:fldChar w:fldCharType="end"/>
            </w:r>
          </w:hyperlink>
        </w:p>
        <w:p w14:paraId="4244F75C" w14:textId="77777777" w:rsidR="00942E38" w:rsidRPr="00B778AA" w:rsidRDefault="007E682A">
          <w:pPr>
            <w:pStyle w:val="TOC3"/>
            <w:rPr>
              <w:rFonts w:eastAsiaTheme="minorEastAsia"/>
              <w:b w:val="0"/>
              <w:bCs w:val="0"/>
            </w:rPr>
          </w:pPr>
          <w:hyperlink w:anchor="_Toc95911350" w:history="1">
            <w:r w:rsidR="00942E38" w:rsidRPr="00B778AA">
              <w:rPr>
                <w:rStyle w:val="Hyperlink"/>
                <w:b w:val="0"/>
              </w:rPr>
              <w:t>3.4.4: Giao diện đặt hà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50 \h </w:instrText>
            </w:r>
            <w:r w:rsidR="00942E38" w:rsidRPr="00B778AA">
              <w:rPr>
                <w:b w:val="0"/>
                <w:webHidden/>
              </w:rPr>
            </w:r>
            <w:r w:rsidR="00942E38" w:rsidRPr="00B778AA">
              <w:rPr>
                <w:b w:val="0"/>
                <w:webHidden/>
              </w:rPr>
              <w:fldChar w:fldCharType="separate"/>
            </w:r>
            <w:r w:rsidR="00942E38" w:rsidRPr="00B778AA">
              <w:rPr>
                <w:b w:val="0"/>
                <w:webHidden/>
              </w:rPr>
              <w:t>52</w:t>
            </w:r>
            <w:r w:rsidR="00942E38" w:rsidRPr="00B778AA">
              <w:rPr>
                <w:b w:val="0"/>
                <w:webHidden/>
              </w:rPr>
              <w:fldChar w:fldCharType="end"/>
            </w:r>
          </w:hyperlink>
        </w:p>
        <w:p w14:paraId="6AD24AA1" w14:textId="77777777" w:rsidR="00942E38" w:rsidRPr="00B778AA" w:rsidRDefault="007E682A">
          <w:pPr>
            <w:pStyle w:val="TOC3"/>
            <w:rPr>
              <w:rFonts w:eastAsiaTheme="minorEastAsia"/>
              <w:b w:val="0"/>
              <w:bCs w:val="0"/>
            </w:rPr>
          </w:pPr>
          <w:hyperlink w:anchor="_Toc95911351" w:history="1">
            <w:r w:rsidR="00942E38" w:rsidRPr="00B778AA">
              <w:rPr>
                <w:rStyle w:val="Hyperlink"/>
                <w:b w:val="0"/>
              </w:rPr>
              <w:t>3.4.5: Giao diện Login cho quản trị viên</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51 \h </w:instrText>
            </w:r>
            <w:r w:rsidR="00942E38" w:rsidRPr="00B778AA">
              <w:rPr>
                <w:b w:val="0"/>
                <w:webHidden/>
              </w:rPr>
            </w:r>
            <w:r w:rsidR="00942E38" w:rsidRPr="00B778AA">
              <w:rPr>
                <w:b w:val="0"/>
                <w:webHidden/>
              </w:rPr>
              <w:fldChar w:fldCharType="separate"/>
            </w:r>
            <w:r w:rsidR="00942E38" w:rsidRPr="00B778AA">
              <w:rPr>
                <w:b w:val="0"/>
                <w:webHidden/>
              </w:rPr>
              <w:t>53</w:t>
            </w:r>
            <w:r w:rsidR="00942E38" w:rsidRPr="00B778AA">
              <w:rPr>
                <w:b w:val="0"/>
                <w:webHidden/>
              </w:rPr>
              <w:fldChar w:fldCharType="end"/>
            </w:r>
          </w:hyperlink>
        </w:p>
        <w:p w14:paraId="2085E3E6" w14:textId="77777777" w:rsidR="00942E38" w:rsidRPr="00B778AA" w:rsidRDefault="007E682A">
          <w:pPr>
            <w:pStyle w:val="TOC3"/>
            <w:rPr>
              <w:rFonts w:eastAsiaTheme="minorEastAsia"/>
              <w:b w:val="0"/>
              <w:bCs w:val="0"/>
            </w:rPr>
          </w:pPr>
          <w:hyperlink w:anchor="_Toc95911352" w:history="1">
            <w:r w:rsidR="00942E38" w:rsidRPr="00B778AA">
              <w:rPr>
                <w:rStyle w:val="Hyperlink"/>
                <w:b w:val="0"/>
              </w:rPr>
              <w:t>3.4.6: Giao diện trang quản lý sản phẩm</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52 \h </w:instrText>
            </w:r>
            <w:r w:rsidR="00942E38" w:rsidRPr="00B778AA">
              <w:rPr>
                <w:b w:val="0"/>
                <w:webHidden/>
              </w:rPr>
            </w:r>
            <w:r w:rsidR="00942E38" w:rsidRPr="00B778AA">
              <w:rPr>
                <w:b w:val="0"/>
                <w:webHidden/>
              </w:rPr>
              <w:fldChar w:fldCharType="separate"/>
            </w:r>
            <w:r w:rsidR="00942E38" w:rsidRPr="00B778AA">
              <w:rPr>
                <w:b w:val="0"/>
                <w:webHidden/>
              </w:rPr>
              <w:t>53</w:t>
            </w:r>
            <w:r w:rsidR="00942E38" w:rsidRPr="00B778AA">
              <w:rPr>
                <w:b w:val="0"/>
                <w:webHidden/>
              </w:rPr>
              <w:fldChar w:fldCharType="end"/>
            </w:r>
          </w:hyperlink>
        </w:p>
        <w:p w14:paraId="4B84A720" w14:textId="77777777" w:rsidR="00942E38" w:rsidRPr="00B778AA" w:rsidRDefault="007E682A">
          <w:pPr>
            <w:pStyle w:val="TOC3"/>
            <w:rPr>
              <w:rFonts w:eastAsiaTheme="minorEastAsia"/>
              <w:b w:val="0"/>
              <w:bCs w:val="0"/>
            </w:rPr>
          </w:pPr>
          <w:hyperlink w:anchor="_Toc95911353" w:history="1">
            <w:r w:rsidR="00942E38" w:rsidRPr="00B778AA">
              <w:rPr>
                <w:rStyle w:val="Hyperlink"/>
                <w:b w:val="0"/>
              </w:rPr>
              <w:t>3.4.7: Giao diện thêm sản phẩm</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53 \h </w:instrText>
            </w:r>
            <w:r w:rsidR="00942E38" w:rsidRPr="00B778AA">
              <w:rPr>
                <w:b w:val="0"/>
                <w:webHidden/>
              </w:rPr>
            </w:r>
            <w:r w:rsidR="00942E38" w:rsidRPr="00B778AA">
              <w:rPr>
                <w:b w:val="0"/>
                <w:webHidden/>
              </w:rPr>
              <w:fldChar w:fldCharType="separate"/>
            </w:r>
            <w:r w:rsidR="00942E38" w:rsidRPr="00B778AA">
              <w:rPr>
                <w:b w:val="0"/>
                <w:webHidden/>
              </w:rPr>
              <w:t>54</w:t>
            </w:r>
            <w:r w:rsidR="00942E38" w:rsidRPr="00B778AA">
              <w:rPr>
                <w:b w:val="0"/>
                <w:webHidden/>
              </w:rPr>
              <w:fldChar w:fldCharType="end"/>
            </w:r>
          </w:hyperlink>
        </w:p>
        <w:p w14:paraId="3B0C55C9" w14:textId="77777777" w:rsidR="00942E38" w:rsidRPr="00B778AA" w:rsidRDefault="007E682A">
          <w:pPr>
            <w:pStyle w:val="TOC3"/>
            <w:rPr>
              <w:rFonts w:eastAsiaTheme="minorEastAsia"/>
              <w:b w:val="0"/>
              <w:bCs w:val="0"/>
            </w:rPr>
          </w:pPr>
          <w:hyperlink w:anchor="_Toc95911354" w:history="1">
            <w:r w:rsidR="00942E38" w:rsidRPr="00B778AA">
              <w:rPr>
                <w:rStyle w:val="Hyperlink"/>
                <w:b w:val="0"/>
              </w:rPr>
              <w:t>3.4.8: Giao diện sửa sản phẩm</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54 \h </w:instrText>
            </w:r>
            <w:r w:rsidR="00942E38" w:rsidRPr="00B778AA">
              <w:rPr>
                <w:b w:val="0"/>
                <w:webHidden/>
              </w:rPr>
            </w:r>
            <w:r w:rsidR="00942E38" w:rsidRPr="00B778AA">
              <w:rPr>
                <w:b w:val="0"/>
                <w:webHidden/>
              </w:rPr>
              <w:fldChar w:fldCharType="separate"/>
            </w:r>
            <w:r w:rsidR="00942E38" w:rsidRPr="00B778AA">
              <w:rPr>
                <w:b w:val="0"/>
                <w:webHidden/>
              </w:rPr>
              <w:t>54</w:t>
            </w:r>
            <w:r w:rsidR="00942E38" w:rsidRPr="00B778AA">
              <w:rPr>
                <w:b w:val="0"/>
                <w:webHidden/>
              </w:rPr>
              <w:fldChar w:fldCharType="end"/>
            </w:r>
          </w:hyperlink>
        </w:p>
        <w:p w14:paraId="6343CDB8" w14:textId="77777777" w:rsidR="00942E38" w:rsidRPr="00B778AA" w:rsidRDefault="007E682A">
          <w:pPr>
            <w:pStyle w:val="TOC3"/>
            <w:rPr>
              <w:rFonts w:eastAsiaTheme="minorEastAsia"/>
              <w:b w:val="0"/>
              <w:bCs w:val="0"/>
            </w:rPr>
          </w:pPr>
          <w:hyperlink w:anchor="_Toc95911355" w:history="1">
            <w:r w:rsidR="00942E38" w:rsidRPr="00B778AA">
              <w:rPr>
                <w:rStyle w:val="Hyperlink"/>
                <w:b w:val="0"/>
              </w:rPr>
              <w:t>3.4.9: Giao diện xóa sản phẩm</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55 \h </w:instrText>
            </w:r>
            <w:r w:rsidR="00942E38" w:rsidRPr="00B778AA">
              <w:rPr>
                <w:b w:val="0"/>
                <w:webHidden/>
              </w:rPr>
            </w:r>
            <w:r w:rsidR="00942E38" w:rsidRPr="00B778AA">
              <w:rPr>
                <w:b w:val="0"/>
                <w:webHidden/>
              </w:rPr>
              <w:fldChar w:fldCharType="separate"/>
            </w:r>
            <w:r w:rsidR="00942E38" w:rsidRPr="00B778AA">
              <w:rPr>
                <w:b w:val="0"/>
                <w:webHidden/>
              </w:rPr>
              <w:t>55</w:t>
            </w:r>
            <w:r w:rsidR="00942E38" w:rsidRPr="00B778AA">
              <w:rPr>
                <w:b w:val="0"/>
                <w:webHidden/>
              </w:rPr>
              <w:fldChar w:fldCharType="end"/>
            </w:r>
          </w:hyperlink>
        </w:p>
        <w:p w14:paraId="3B37F38C" w14:textId="77777777" w:rsidR="00942E38" w:rsidRPr="00B778AA" w:rsidRDefault="007E682A">
          <w:pPr>
            <w:pStyle w:val="TOC3"/>
            <w:rPr>
              <w:rFonts w:eastAsiaTheme="minorEastAsia"/>
              <w:b w:val="0"/>
              <w:bCs w:val="0"/>
            </w:rPr>
          </w:pPr>
          <w:hyperlink w:anchor="_Toc95911356" w:history="1">
            <w:r w:rsidR="00942E38" w:rsidRPr="00B778AA">
              <w:rPr>
                <w:rStyle w:val="Hyperlink"/>
                <w:b w:val="0"/>
              </w:rPr>
              <w:t>3.4.10: Giao diện trang quản lý đơn hà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56 \h </w:instrText>
            </w:r>
            <w:r w:rsidR="00942E38" w:rsidRPr="00B778AA">
              <w:rPr>
                <w:b w:val="0"/>
                <w:webHidden/>
              </w:rPr>
            </w:r>
            <w:r w:rsidR="00942E38" w:rsidRPr="00B778AA">
              <w:rPr>
                <w:b w:val="0"/>
                <w:webHidden/>
              </w:rPr>
              <w:fldChar w:fldCharType="separate"/>
            </w:r>
            <w:r w:rsidR="00942E38" w:rsidRPr="00B778AA">
              <w:rPr>
                <w:b w:val="0"/>
                <w:webHidden/>
              </w:rPr>
              <w:t>55</w:t>
            </w:r>
            <w:r w:rsidR="00942E38" w:rsidRPr="00B778AA">
              <w:rPr>
                <w:b w:val="0"/>
                <w:webHidden/>
              </w:rPr>
              <w:fldChar w:fldCharType="end"/>
            </w:r>
          </w:hyperlink>
        </w:p>
        <w:p w14:paraId="6C870452" w14:textId="77777777" w:rsidR="00942E38" w:rsidRPr="00B778AA" w:rsidRDefault="007E682A">
          <w:pPr>
            <w:pStyle w:val="TOC3"/>
            <w:rPr>
              <w:rFonts w:eastAsiaTheme="minorEastAsia"/>
              <w:b w:val="0"/>
              <w:bCs w:val="0"/>
            </w:rPr>
          </w:pPr>
          <w:hyperlink w:anchor="_Toc95911357" w:history="1">
            <w:r w:rsidR="00942E38" w:rsidRPr="00B778AA">
              <w:rPr>
                <w:rStyle w:val="Hyperlink"/>
                <w:b w:val="0"/>
              </w:rPr>
              <w:t>3.4.10: Giao diện trang chi tiết đơn hà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57 \h </w:instrText>
            </w:r>
            <w:r w:rsidR="00942E38" w:rsidRPr="00B778AA">
              <w:rPr>
                <w:b w:val="0"/>
                <w:webHidden/>
              </w:rPr>
            </w:r>
            <w:r w:rsidR="00942E38" w:rsidRPr="00B778AA">
              <w:rPr>
                <w:b w:val="0"/>
                <w:webHidden/>
              </w:rPr>
              <w:fldChar w:fldCharType="separate"/>
            </w:r>
            <w:r w:rsidR="00942E38" w:rsidRPr="00B778AA">
              <w:rPr>
                <w:b w:val="0"/>
                <w:webHidden/>
              </w:rPr>
              <w:t>56</w:t>
            </w:r>
            <w:r w:rsidR="00942E38" w:rsidRPr="00B778AA">
              <w:rPr>
                <w:b w:val="0"/>
                <w:webHidden/>
              </w:rPr>
              <w:fldChar w:fldCharType="end"/>
            </w:r>
          </w:hyperlink>
        </w:p>
        <w:p w14:paraId="12BD9C0D" w14:textId="77777777" w:rsidR="00942E38" w:rsidRPr="00B778AA" w:rsidRDefault="007E682A">
          <w:pPr>
            <w:pStyle w:val="TOC3"/>
            <w:rPr>
              <w:rFonts w:eastAsiaTheme="minorEastAsia"/>
              <w:b w:val="0"/>
              <w:bCs w:val="0"/>
            </w:rPr>
          </w:pPr>
          <w:hyperlink w:anchor="_Toc95911358" w:history="1">
            <w:r w:rsidR="00942E38" w:rsidRPr="00B778AA">
              <w:rPr>
                <w:rStyle w:val="Hyperlink"/>
                <w:b w:val="0"/>
              </w:rPr>
              <w:t>3.4.11: Giao diện cập nhập tình trạng đơn hàng</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58 \h </w:instrText>
            </w:r>
            <w:r w:rsidR="00942E38" w:rsidRPr="00B778AA">
              <w:rPr>
                <w:b w:val="0"/>
                <w:webHidden/>
              </w:rPr>
            </w:r>
            <w:r w:rsidR="00942E38" w:rsidRPr="00B778AA">
              <w:rPr>
                <w:b w:val="0"/>
                <w:webHidden/>
              </w:rPr>
              <w:fldChar w:fldCharType="separate"/>
            </w:r>
            <w:r w:rsidR="00942E38" w:rsidRPr="00B778AA">
              <w:rPr>
                <w:b w:val="0"/>
                <w:webHidden/>
              </w:rPr>
              <w:t>56</w:t>
            </w:r>
            <w:r w:rsidR="00942E38" w:rsidRPr="00B778AA">
              <w:rPr>
                <w:b w:val="0"/>
                <w:webHidden/>
              </w:rPr>
              <w:fldChar w:fldCharType="end"/>
            </w:r>
          </w:hyperlink>
        </w:p>
        <w:p w14:paraId="0F1865AF" w14:textId="77777777" w:rsidR="00942E38" w:rsidRPr="00B778AA" w:rsidRDefault="007E682A">
          <w:pPr>
            <w:pStyle w:val="TOC3"/>
            <w:rPr>
              <w:rFonts w:eastAsiaTheme="minorEastAsia"/>
              <w:b w:val="0"/>
              <w:bCs w:val="0"/>
            </w:rPr>
          </w:pPr>
          <w:hyperlink w:anchor="_Toc95911359" w:history="1">
            <w:r w:rsidR="00942E38" w:rsidRPr="00B778AA">
              <w:rPr>
                <w:rStyle w:val="Hyperlink"/>
                <w:b w:val="0"/>
              </w:rPr>
              <w:t>3.4.12: Giao diện Home</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59 \h </w:instrText>
            </w:r>
            <w:r w:rsidR="00942E38" w:rsidRPr="00B778AA">
              <w:rPr>
                <w:b w:val="0"/>
                <w:webHidden/>
              </w:rPr>
            </w:r>
            <w:r w:rsidR="00942E38" w:rsidRPr="00B778AA">
              <w:rPr>
                <w:b w:val="0"/>
                <w:webHidden/>
              </w:rPr>
              <w:fldChar w:fldCharType="separate"/>
            </w:r>
            <w:r w:rsidR="00942E38" w:rsidRPr="00B778AA">
              <w:rPr>
                <w:b w:val="0"/>
                <w:webHidden/>
              </w:rPr>
              <w:t>57</w:t>
            </w:r>
            <w:r w:rsidR="00942E38" w:rsidRPr="00B778AA">
              <w:rPr>
                <w:b w:val="0"/>
                <w:webHidden/>
              </w:rPr>
              <w:fldChar w:fldCharType="end"/>
            </w:r>
          </w:hyperlink>
        </w:p>
        <w:p w14:paraId="36019E93" w14:textId="77777777" w:rsidR="00942E38" w:rsidRPr="00B778AA" w:rsidRDefault="007E682A" w:rsidP="00B778AA">
          <w:pPr>
            <w:pStyle w:val="TOC2"/>
            <w:rPr>
              <w:rFonts w:eastAsiaTheme="minorEastAsia"/>
            </w:rPr>
          </w:pPr>
          <w:hyperlink w:anchor="_Toc95911360" w:history="1">
            <w:r w:rsidR="00942E38" w:rsidRPr="00B778AA">
              <w:rPr>
                <w:rStyle w:val="Hyperlink"/>
              </w:rPr>
              <w:t>3.5. KẾT LUẬN CHƯƠNG 3</w:t>
            </w:r>
            <w:r w:rsidR="00942E38" w:rsidRPr="00B778AA">
              <w:rPr>
                <w:webHidden/>
              </w:rPr>
              <w:tab/>
            </w:r>
            <w:r w:rsidR="00942E38" w:rsidRPr="00B778AA">
              <w:rPr>
                <w:webHidden/>
              </w:rPr>
              <w:fldChar w:fldCharType="begin"/>
            </w:r>
            <w:r w:rsidR="00942E38" w:rsidRPr="00B778AA">
              <w:rPr>
                <w:webHidden/>
              </w:rPr>
              <w:instrText xml:space="preserve"> PAGEREF _Toc95911360 \h </w:instrText>
            </w:r>
            <w:r w:rsidR="00942E38" w:rsidRPr="00B778AA">
              <w:rPr>
                <w:webHidden/>
              </w:rPr>
            </w:r>
            <w:r w:rsidR="00942E38" w:rsidRPr="00B778AA">
              <w:rPr>
                <w:webHidden/>
              </w:rPr>
              <w:fldChar w:fldCharType="separate"/>
            </w:r>
            <w:r w:rsidR="00942E38" w:rsidRPr="00B778AA">
              <w:rPr>
                <w:webHidden/>
              </w:rPr>
              <w:t>58</w:t>
            </w:r>
            <w:r w:rsidR="00942E38" w:rsidRPr="00B778AA">
              <w:rPr>
                <w:webHidden/>
              </w:rPr>
              <w:fldChar w:fldCharType="end"/>
            </w:r>
          </w:hyperlink>
        </w:p>
        <w:p w14:paraId="772D497C" w14:textId="77777777" w:rsidR="00942E38" w:rsidRPr="00942E38" w:rsidRDefault="007E682A" w:rsidP="00B778AA">
          <w:pPr>
            <w:pStyle w:val="TOC1"/>
            <w:rPr>
              <w:rFonts w:eastAsiaTheme="minorEastAsia"/>
            </w:rPr>
          </w:pPr>
          <w:hyperlink w:anchor="_Toc95911361" w:history="1">
            <w:r w:rsidR="00942E38" w:rsidRPr="00942E38">
              <w:rPr>
                <w:rStyle w:val="Hyperlink"/>
              </w:rPr>
              <w:t>KẾT LUẬN</w:t>
            </w:r>
            <w:r w:rsidR="00942E38" w:rsidRPr="00942E38">
              <w:rPr>
                <w:webHidden/>
              </w:rPr>
              <w:tab/>
            </w:r>
            <w:r w:rsidR="00942E38" w:rsidRPr="00942E38">
              <w:rPr>
                <w:webHidden/>
              </w:rPr>
              <w:fldChar w:fldCharType="begin"/>
            </w:r>
            <w:r w:rsidR="00942E38" w:rsidRPr="00942E38">
              <w:rPr>
                <w:webHidden/>
              </w:rPr>
              <w:instrText xml:space="preserve"> PAGEREF _Toc95911361 \h </w:instrText>
            </w:r>
            <w:r w:rsidR="00942E38" w:rsidRPr="00942E38">
              <w:rPr>
                <w:webHidden/>
              </w:rPr>
            </w:r>
            <w:r w:rsidR="00942E38" w:rsidRPr="00942E38">
              <w:rPr>
                <w:webHidden/>
              </w:rPr>
              <w:fldChar w:fldCharType="separate"/>
            </w:r>
            <w:r w:rsidR="00942E38" w:rsidRPr="00942E38">
              <w:rPr>
                <w:webHidden/>
              </w:rPr>
              <w:t>59</w:t>
            </w:r>
            <w:r w:rsidR="00942E38" w:rsidRPr="00942E38">
              <w:rPr>
                <w:webHidden/>
              </w:rPr>
              <w:fldChar w:fldCharType="end"/>
            </w:r>
          </w:hyperlink>
        </w:p>
        <w:p w14:paraId="1F692351" w14:textId="77777777" w:rsidR="00942E38" w:rsidRPr="00B778AA" w:rsidRDefault="007E682A" w:rsidP="00B778AA">
          <w:pPr>
            <w:pStyle w:val="TOC2"/>
            <w:rPr>
              <w:rFonts w:eastAsiaTheme="minorEastAsia"/>
              <w:b w:val="0"/>
            </w:rPr>
          </w:pPr>
          <w:hyperlink w:anchor="_Toc95911362" w:history="1">
            <w:r w:rsidR="00942E38" w:rsidRPr="00B778AA">
              <w:rPr>
                <w:rStyle w:val="Hyperlink"/>
                <w:b w:val="0"/>
              </w:rPr>
              <w:t>1. Kết quả đạt được</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62 \h </w:instrText>
            </w:r>
            <w:r w:rsidR="00942E38" w:rsidRPr="00B778AA">
              <w:rPr>
                <w:b w:val="0"/>
                <w:webHidden/>
              </w:rPr>
            </w:r>
            <w:r w:rsidR="00942E38" w:rsidRPr="00B778AA">
              <w:rPr>
                <w:b w:val="0"/>
                <w:webHidden/>
              </w:rPr>
              <w:fldChar w:fldCharType="separate"/>
            </w:r>
            <w:r w:rsidR="00942E38" w:rsidRPr="00B778AA">
              <w:rPr>
                <w:b w:val="0"/>
                <w:webHidden/>
              </w:rPr>
              <w:t>59</w:t>
            </w:r>
            <w:r w:rsidR="00942E38" w:rsidRPr="00B778AA">
              <w:rPr>
                <w:b w:val="0"/>
                <w:webHidden/>
              </w:rPr>
              <w:fldChar w:fldCharType="end"/>
            </w:r>
          </w:hyperlink>
        </w:p>
        <w:p w14:paraId="1F7CAB47" w14:textId="77777777" w:rsidR="00942E38" w:rsidRPr="00B778AA" w:rsidRDefault="007E682A" w:rsidP="00B778AA">
          <w:pPr>
            <w:pStyle w:val="TOC2"/>
            <w:rPr>
              <w:rFonts w:eastAsiaTheme="minorEastAsia"/>
              <w:b w:val="0"/>
            </w:rPr>
          </w:pPr>
          <w:hyperlink w:anchor="_Toc95911363" w:history="1">
            <w:r w:rsidR="00942E38" w:rsidRPr="00B778AA">
              <w:rPr>
                <w:rStyle w:val="Hyperlink"/>
                <w:b w:val="0"/>
              </w:rPr>
              <w:t>2. Đánh giá ưu điểm và nhược điểm</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63 \h </w:instrText>
            </w:r>
            <w:r w:rsidR="00942E38" w:rsidRPr="00B778AA">
              <w:rPr>
                <w:b w:val="0"/>
                <w:webHidden/>
              </w:rPr>
            </w:r>
            <w:r w:rsidR="00942E38" w:rsidRPr="00B778AA">
              <w:rPr>
                <w:b w:val="0"/>
                <w:webHidden/>
              </w:rPr>
              <w:fldChar w:fldCharType="separate"/>
            </w:r>
            <w:r w:rsidR="00942E38" w:rsidRPr="00B778AA">
              <w:rPr>
                <w:b w:val="0"/>
                <w:webHidden/>
              </w:rPr>
              <w:t>59</w:t>
            </w:r>
            <w:r w:rsidR="00942E38" w:rsidRPr="00B778AA">
              <w:rPr>
                <w:b w:val="0"/>
                <w:webHidden/>
              </w:rPr>
              <w:fldChar w:fldCharType="end"/>
            </w:r>
          </w:hyperlink>
        </w:p>
        <w:p w14:paraId="0CC375E6" w14:textId="77777777" w:rsidR="00942E38" w:rsidRPr="00B778AA" w:rsidRDefault="007E682A" w:rsidP="00B778AA">
          <w:pPr>
            <w:pStyle w:val="TOC2"/>
            <w:rPr>
              <w:rFonts w:eastAsiaTheme="minorEastAsia"/>
              <w:b w:val="0"/>
            </w:rPr>
          </w:pPr>
          <w:hyperlink w:anchor="_Toc95911364" w:history="1">
            <w:r w:rsidR="00942E38" w:rsidRPr="00B778AA">
              <w:rPr>
                <w:rStyle w:val="Hyperlink"/>
                <w:b w:val="0"/>
              </w:rPr>
              <w:t>3. Hướng phát triển</w:t>
            </w:r>
            <w:r w:rsidR="00942E38" w:rsidRPr="00B778AA">
              <w:rPr>
                <w:b w:val="0"/>
                <w:webHidden/>
              </w:rPr>
              <w:tab/>
            </w:r>
            <w:r w:rsidR="00942E38" w:rsidRPr="00B778AA">
              <w:rPr>
                <w:b w:val="0"/>
                <w:webHidden/>
              </w:rPr>
              <w:fldChar w:fldCharType="begin"/>
            </w:r>
            <w:r w:rsidR="00942E38" w:rsidRPr="00B778AA">
              <w:rPr>
                <w:b w:val="0"/>
                <w:webHidden/>
              </w:rPr>
              <w:instrText xml:space="preserve"> PAGEREF _Toc95911364 \h </w:instrText>
            </w:r>
            <w:r w:rsidR="00942E38" w:rsidRPr="00B778AA">
              <w:rPr>
                <w:b w:val="0"/>
                <w:webHidden/>
              </w:rPr>
            </w:r>
            <w:r w:rsidR="00942E38" w:rsidRPr="00B778AA">
              <w:rPr>
                <w:b w:val="0"/>
                <w:webHidden/>
              </w:rPr>
              <w:fldChar w:fldCharType="separate"/>
            </w:r>
            <w:r w:rsidR="00942E38" w:rsidRPr="00B778AA">
              <w:rPr>
                <w:b w:val="0"/>
                <w:webHidden/>
              </w:rPr>
              <w:t>59</w:t>
            </w:r>
            <w:r w:rsidR="00942E38" w:rsidRPr="00B778AA">
              <w:rPr>
                <w:b w:val="0"/>
                <w:webHidden/>
              </w:rPr>
              <w:fldChar w:fldCharType="end"/>
            </w:r>
          </w:hyperlink>
        </w:p>
        <w:p w14:paraId="418EA763" w14:textId="77777777" w:rsidR="00942E38" w:rsidRDefault="007E682A" w:rsidP="00B778AA">
          <w:pPr>
            <w:pStyle w:val="TOC1"/>
            <w:rPr>
              <w:rFonts w:asciiTheme="minorHAnsi" w:eastAsiaTheme="minorEastAsia" w:hAnsiTheme="minorHAnsi" w:cstheme="minorBidi"/>
              <w:sz w:val="22"/>
              <w:szCs w:val="22"/>
            </w:rPr>
          </w:pPr>
          <w:hyperlink w:anchor="_Toc95911365" w:history="1">
            <w:r w:rsidR="00942E38" w:rsidRPr="00942E38">
              <w:rPr>
                <w:rStyle w:val="Hyperlink"/>
              </w:rPr>
              <w:t>TÀI LIỆU THAM KHẢO</w:t>
            </w:r>
            <w:r w:rsidR="00942E38" w:rsidRPr="00942E38">
              <w:rPr>
                <w:webHidden/>
              </w:rPr>
              <w:tab/>
            </w:r>
            <w:r w:rsidR="00942E38" w:rsidRPr="00942E38">
              <w:rPr>
                <w:webHidden/>
              </w:rPr>
              <w:fldChar w:fldCharType="begin"/>
            </w:r>
            <w:r w:rsidR="00942E38" w:rsidRPr="00942E38">
              <w:rPr>
                <w:webHidden/>
              </w:rPr>
              <w:instrText xml:space="preserve"> PAGEREF _Toc95911365 \h </w:instrText>
            </w:r>
            <w:r w:rsidR="00942E38" w:rsidRPr="00942E38">
              <w:rPr>
                <w:webHidden/>
              </w:rPr>
            </w:r>
            <w:r w:rsidR="00942E38" w:rsidRPr="00942E38">
              <w:rPr>
                <w:webHidden/>
              </w:rPr>
              <w:fldChar w:fldCharType="separate"/>
            </w:r>
            <w:r w:rsidR="00942E38" w:rsidRPr="00942E38">
              <w:rPr>
                <w:webHidden/>
              </w:rPr>
              <w:t>60</w:t>
            </w:r>
            <w:r w:rsidR="00942E38" w:rsidRPr="00942E38">
              <w:rPr>
                <w:webHidden/>
              </w:rPr>
              <w:fldChar w:fldCharType="end"/>
            </w:r>
          </w:hyperlink>
        </w:p>
        <w:p w14:paraId="28F6372B" w14:textId="017B9126" w:rsidR="00CF5267" w:rsidRPr="00C51DD0" w:rsidRDefault="00CF5267" w:rsidP="00C51DD0">
          <w:pPr>
            <w:sectPr w:rsidR="00CF5267" w:rsidRPr="00C51DD0" w:rsidSect="00086CCA">
              <w:pgSz w:w="11907" w:h="16839" w:code="9"/>
              <w:pgMar w:top="1418" w:right="851" w:bottom="1134" w:left="1985" w:header="720" w:footer="720" w:gutter="0"/>
              <w:cols w:space="720"/>
              <w:docGrid w:linePitch="381"/>
            </w:sectPr>
          </w:pPr>
          <w:r w:rsidRPr="00B15165">
            <w:rPr>
              <w:bCs/>
              <w:noProof/>
            </w:rPr>
            <w:fldChar w:fldCharType="end"/>
          </w:r>
          <w:commentRangeEnd w:id="0"/>
          <w:r w:rsidR="008F2019">
            <w:rPr>
              <w:rStyle w:val="CommentReference"/>
            </w:rPr>
            <w:commentReference w:id="0"/>
          </w:r>
        </w:p>
      </w:sdtContent>
    </w:sdt>
    <w:p w14:paraId="0CF605B7" w14:textId="77777777" w:rsidR="00C74A1C" w:rsidRDefault="00C74A1C" w:rsidP="00C74A1C">
      <w:bookmarkStart w:id="1" w:name="_Toc46874232"/>
      <w:bookmarkStart w:id="2" w:name="_Toc8221066"/>
      <w:bookmarkStart w:id="3" w:name="_Toc46099909"/>
    </w:p>
    <w:p w14:paraId="5545E916" w14:textId="77777777" w:rsidR="00C74A1C" w:rsidRDefault="00C74A1C" w:rsidP="00C74A1C"/>
    <w:p w14:paraId="760BE641" w14:textId="77777777" w:rsidR="00C74A1C" w:rsidRDefault="00C74A1C" w:rsidP="00C74A1C"/>
    <w:p w14:paraId="418D2FB8" w14:textId="77777777" w:rsidR="00C74A1C" w:rsidRDefault="00C74A1C" w:rsidP="00C74A1C"/>
    <w:p w14:paraId="606C7318" w14:textId="77777777" w:rsidR="00C74A1C" w:rsidRDefault="00C74A1C" w:rsidP="00C74A1C"/>
    <w:p w14:paraId="3B8843F9" w14:textId="77777777" w:rsidR="00C74A1C" w:rsidRDefault="00C74A1C" w:rsidP="00C74A1C"/>
    <w:p w14:paraId="75A482A4" w14:textId="77777777" w:rsidR="00C74A1C" w:rsidRDefault="00C74A1C" w:rsidP="00C74A1C"/>
    <w:p w14:paraId="54E30D29" w14:textId="77777777" w:rsidR="005C3304" w:rsidRDefault="005C3304" w:rsidP="00C74A1C"/>
    <w:p w14:paraId="257CC1B3" w14:textId="77777777" w:rsidR="005C3304" w:rsidRDefault="005C3304" w:rsidP="00C74A1C"/>
    <w:p w14:paraId="3E1FC7C5" w14:textId="77777777" w:rsidR="005C3304" w:rsidRDefault="005C3304" w:rsidP="00C74A1C"/>
    <w:p w14:paraId="643F9EF1" w14:textId="77777777" w:rsidR="005C3304" w:rsidRDefault="005C3304" w:rsidP="00C74A1C"/>
    <w:p w14:paraId="77C15D3D" w14:textId="77777777" w:rsidR="005C3304" w:rsidRDefault="005C3304" w:rsidP="00C74A1C"/>
    <w:p w14:paraId="5022D742" w14:textId="77777777" w:rsidR="005C3304" w:rsidRDefault="005C3304" w:rsidP="00C74A1C"/>
    <w:p w14:paraId="63A8E09B" w14:textId="77777777" w:rsidR="005C3304" w:rsidRDefault="005C3304" w:rsidP="00C74A1C"/>
    <w:p w14:paraId="60BD8E25" w14:textId="77777777" w:rsidR="005C3304" w:rsidRDefault="005C3304" w:rsidP="00C74A1C"/>
    <w:p w14:paraId="63031A99" w14:textId="77777777" w:rsidR="005C3304" w:rsidRDefault="005C3304" w:rsidP="00C74A1C"/>
    <w:p w14:paraId="092054C6" w14:textId="77777777" w:rsidR="005C3304" w:rsidRDefault="005C3304" w:rsidP="00C74A1C"/>
    <w:p w14:paraId="3860E6B4" w14:textId="77777777" w:rsidR="005C3304" w:rsidRDefault="005C3304" w:rsidP="00C74A1C"/>
    <w:p w14:paraId="787F58C2" w14:textId="77777777" w:rsidR="005C3304" w:rsidRDefault="005C3304" w:rsidP="00C74A1C"/>
    <w:p w14:paraId="487D14B8" w14:textId="77777777" w:rsidR="005C3304" w:rsidRDefault="005C3304" w:rsidP="00C74A1C"/>
    <w:p w14:paraId="0190B5A2" w14:textId="77777777" w:rsidR="005C3304" w:rsidRDefault="005C3304" w:rsidP="00C74A1C"/>
    <w:p w14:paraId="4334CFF4" w14:textId="77777777" w:rsidR="00C74A1C" w:rsidRDefault="00C74A1C" w:rsidP="00C74A1C"/>
    <w:p w14:paraId="5C1A9F94" w14:textId="77777777" w:rsidR="00C74A1C" w:rsidRDefault="00C74A1C" w:rsidP="00C74A1C"/>
    <w:p w14:paraId="75E5542A" w14:textId="63FF2303" w:rsidR="008E16BC" w:rsidRPr="00C74A1C" w:rsidRDefault="007411F5" w:rsidP="00C74A1C">
      <w:pPr>
        <w:pStyle w:val="Heading1"/>
        <w:spacing w:before="0" w:line="360" w:lineRule="auto"/>
        <w:jc w:val="center"/>
        <w:rPr>
          <w:rFonts w:ascii="Times New Roman" w:hAnsi="Times New Roman" w:cs="Times New Roman"/>
          <w:b/>
          <w:bCs/>
          <w:color w:val="auto"/>
          <w:sz w:val="28"/>
          <w:szCs w:val="28"/>
        </w:rPr>
      </w:pPr>
      <w:bookmarkStart w:id="4" w:name="_Toc95911279"/>
      <w:r w:rsidRPr="00C74A1C">
        <w:rPr>
          <w:rFonts w:ascii="Times New Roman" w:hAnsi="Times New Roman" w:cs="Times New Roman"/>
          <w:b/>
          <w:bCs/>
          <w:color w:val="auto"/>
          <w:sz w:val="28"/>
          <w:szCs w:val="28"/>
        </w:rPr>
        <w:lastRenderedPageBreak/>
        <w:t xml:space="preserve">LỜI </w:t>
      </w:r>
      <w:bookmarkEnd w:id="1"/>
      <w:r w:rsidR="005D2F40" w:rsidRPr="00C74A1C">
        <w:rPr>
          <w:rFonts w:ascii="Times New Roman" w:hAnsi="Times New Roman" w:cs="Times New Roman"/>
          <w:b/>
          <w:bCs/>
          <w:color w:val="auto"/>
          <w:sz w:val="28"/>
          <w:szCs w:val="28"/>
        </w:rPr>
        <w:t>NÓI ĐẦU</w:t>
      </w:r>
      <w:bookmarkEnd w:id="4"/>
    </w:p>
    <w:p w14:paraId="4DEF10AB" w14:textId="77777777" w:rsidR="00B15165" w:rsidRPr="00B15165" w:rsidRDefault="00B15165" w:rsidP="00B15165"/>
    <w:p w14:paraId="2BAEF9FB" w14:textId="77777777" w:rsidR="000E353E" w:rsidRDefault="007508BE" w:rsidP="000E353E">
      <w:r w:rsidRPr="00CF5267">
        <w:tab/>
      </w:r>
      <w:r w:rsidR="000E353E">
        <w:t>Trong suốt thời gian học tập tại Học viện Kỹ Thuật Quân Sự, với sự nỗ lực của bản thân và sự nhiệt tình giúp đỡ của các thầy cô giáo trong trường, bạn bè, gia đình, đặc biệt là các thầy cô giáo trong khoa, đã giúp em tích lũy một nền tảng kiến thức vững vàng để hoàn thành luận án án tốt nghiệp. Trong thời gian làm luận văn, được sự giúp đỡ của giáo viên hướng dẫn Chu Thị Hường – Giảng viên khoa Công nghệ thông tin – Học Viện Kỹ Thuật Quân Sự về kiến thức chuyên môn cũng như hướng tiếp cận vấn đề, giải đáp mọi câu hỏi. Em xin gửi lời cảm ơn chân thành đến các thầy cô và ban lãnh đạo trường nói chung và cô Chu Thị Hường nói riêng, việc em hoàn thành luận án đúng theo quy định dựa vào công lao rất lớn của các thầy cô đã truyền đạt cho em những kiến thức bổ ích, quý báu trong suốt quá trình chúng em học tập tại trường.</w:t>
      </w:r>
    </w:p>
    <w:p w14:paraId="443671E6" w14:textId="72B8E98C" w:rsidR="008E16BC" w:rsidRPr="00B9363F" w:rsidRDefault="000E353E" w:rsidP="000E353E">
      <w:pPr>
        <w:rPr>
          <w:b/>
        </w:rPr>
      </w:pPr>
      <w:r>
        <w:tab/>
        <w:t>Các thầy cô giáo trong khoa công nghệ thông tin đã giảng dạy cho em những kiến thức chuyên môn làm cơ sở để thực hiện luận văn tốt nghiệp và tạo điều kiện cho em hoàn thành tốt khóa học. Đặc biệt em xin gửi lời cám ơn chân thành tới cô Chu Thị Hường là người luôn theo sát chỉ bảo hướng đi và cho em những lời khuyên quý báu cũng như cung cấp các thông tin và căn cứ khoa học để em định hướng tốt trong khi làm khóa luận tốt nghiệp.</w:t>
      </w:r>
    </w:p>
    <w:p w14:paraId="77BC6D87" w14:textId="77777777" w:rsidR="008E16BC" w:rsidRPr="00B9363F" w:rsidRDefault="008E16BC" w:rsidP="00D4511C">
      <w:pPr>
        <w:rPr>
          <w:b/>
        </w:rPr>
      </w:pPr>
    </w:p>
    <w:p w14:paraId="12C2C03E" w14:textId="77777777" w:rsidR="008E16BC" w:rsidRPr="00B9363F" w:rsidRDefault="008E16BC" w:rsidP="00D4511C">
      <w:pPr>
        <w:rPr>
          <w:b/>
        </w:rPr>
      </w:pPr>
    </w:p>
    <w:p w14:paraId="5455C916" w14:textId="77777777" w:rsidR="008E16BC" w:rsidRPr="00B9363F" w:rsidRDefault="008E16BC" w:rsidP="00D4511C">
      <w:pPr>
        <w:rPr>
          <w:b/>
        </w:rPr>
      </w:pPr>
    </w:p>
    <w:p w14:paraId="7A104487" w14:textId="77777777" w:rsidR="008E16BC" w:rsidRPr="00B9363F" w:rsidRDefault="008E16BC" w:rsidP="00D4511C">
      <w:pPr>
        <w:rPr>
          <w:b/>
        </w:rPr>
      </w:pPr>
    </w:p>
    <w:p w14:paraId="5D21F2B1" w14:textId="77777777" w:rsidR="008E16BC" w:rsidRPr="00B9363F" w:rsidRDefault="008E16BC" w:rsidP="00D4511C">
      <w:pPr>
        <w:rPr>
          <w:b/>
        </w:rPr>
      </w:pPr>
    </w:p>
    <w:p w14:paraId="7A684FAE" w14:textId="77777777" w:rsidR="008E16BC" w:rsidRPr="00B9363F" w:rsidRDefault="008E16BC" w:rsidP="00D4511C">
      <w:pPr>
        <w:rPr>
          <w:b/>
        </w:rPr>
      </w:pPr>
    </w:p>
    <w:p w14:paraId="0EC5CF2F" w14:textId="77777777" w:rsidR="008E16BC" w:rsidRPr="00B9363F" w:rsidRDefault="008E16BC" w:rsidP="00D4511C">
      <w:pPr>
        <w:rPr>
          <w:b/>
        </w:rPr>
      </w:pPr>
    </w:p>
    <w:p w14:paraId="55A9F30C" w14:textId="77777777" w:rsidR="008E16BC" w:rsidRPr="00B9363F" w:rsidRDefault="008E16BC" w:rsidP="00D4511C">
      <w:pPr>
        <w:rPr>
          <w:b/>
        </w:rPr>
      </w:pPr>
    </w:p>
    <w:p w14:paraId="73DDFD4E" w14:textId="77777777" w:rsidR="008E16BC" w:rsidRPr="00B9363F" w:rsidRDefault="008E16BC" w:rsidP="00D4511C">
      <w:pPr>
        <w:rPr>
          <w:b/>
        </w:rPr>
      </w:pPr>
    </w:p>
    <w:p w14:paraId="24F5F110" w14:textId="6CCCCCD6" w:rsidR="008E16BC" w:rsidRPr="00B9363F" w:rsidRDefault="008E16BC" w:rsidP="00D4511C">
      <w:pPr>
        <w:rPr>
          <w:b/>
        </w:rPr>
      </w:pPr>
    </w:p>
    <w:p w14:paraId="18DA824F" w14:textId="7DC1D9FF" w:rsidR="00751C31" w:rsidRPr="00B9363F" w:rsidRDefault="006D466B" w:rsidP="00D4511C">
      <w:pPr>
        <w:pStyle w:val="Heading3"/>
        <w:spacing w:line="360" w:lineRule="auto"/>
        <w:rPr>
          <w:rFonts w:ascii="Times New Roman" w:hAnsi="Times New Roman" w:cs="Times New Roman"/>
          <w:b/>
          <w:sz w:val="28"/>
          <w:szCs w:val="28"/>
        </w:rPr>
      </w:pPr>
      <w:bookmarkStart w:id="5" w:name="_Toc46874233"/>
      <w:bookmarkStart w:id="6" w:name="_Toc95911280"/>
      <w:r w:rsidRPr="00B9363F">
        <w:rPr>
          <w:rFonts w:ascii="Times New Roman" w:hAnsi="Times New Roman" w:cs="Times New Roman"/>
          <w:b/>
          <w:sz w:val="28"/>
          <w:szCs w:val="28"/>
        </w:rPr>
        <w:lastRenderedPageBreak/>
        <w:t xml:space="preserve">1. </w:t>
      </w:r>
      <w:r w:rsidR="00751C31" w:rsidRPr="00B9363F">
        <w:rPr>
          <w:rFonts w:ascii="Times New Roman" w:hAnsi="Times New Roman" w:cs="Times New Roman"/>
          <w:b/>
          <w:sz w:val="28"/>
          <w:szCs w:val="28"/>
        </w:rPr>
        <w:t>Lý do chọn đề tài</w:t>
      </w:r>
      <w:bookmarkEnd w:id="2"/>
      <w:bookmarkEnd w:id="3"/>
      <w:bookmarkEnd w:id="5"/>
      <w:bookmarkEnd w:id="6"/>
    </w:p>
    <w:p w14:paraId="28594725" w14:textId="77777777" w:rsidR="000E353E" w:rsidRDefault="00181FE0" w:rsidP="000E353E">
      <w:r w:rsidRPr="00B9363F">
        <w:tab/>
      </w:r>
      <w:bookmarkStart w:id="7" w:name="_Toc46874234"/>
      <w:r w:rsidR="000E353E">
        <w:t>Ngày nay, công nghệ thông tin ngày càng phát triển và có chiều sâu và máy tính thì giờ như một công cụ phổ biến mà hầu hết mọi người đều có thể sử dụng cho công việc, giải trí …. Mặt khác, cuộc sống bận rộn do công việc, gia đình khiến cho việc đi ra các shop hay trung tâm thương mại xem các mặt hàng trở nên vô cùng tốn thời gian, công sức. Đặc biệt, sự bùng nổ của đại dịch covid trong thời điểm hiện nay là nguyên nhân chính khiến cho khách hàng khó có thể di chuyển cũng như biết đến và mua các sản phẩm không phải nhu yếu phầm.</w:t>
      </w:r>
    </w:p>
    <w:p w14:paraId="040B1A55" w14:textId="641E51B9" w:rsidR="000E353E" w:rsidRDefault="000E353E" w:rsidP="000E353E">
      <w:r>
        <w:tab/>
        <w:t xml:space="preserve">Các bất cập đó sẽ được loại bỏ với việc sử dụng website bán hàng. Sự tiện lợi nằm ở chỗ dù khách hàng đang ở nhà, cơ quan hay bất kì đâu có mạng internet cũng có thể dễ dàng truy cập và chọn những món hàng minh thích và đặt hàng nếu cảm thấy ưng ý. Điều này vô cùng tiện lợi, tiết kiệm thời gian và công sức đi lại. Ngoài ra với thời đại công nghệ số hiện nay việc sử dụng các trang web bán hàng cũng góp phần quảng bá sản phẩm cũng như đưa được thương hiệu đến với người tiêu dùng, góp phần giảm chi phí trong việc truyền thông, quảng cáo. </w:t>
      </w:r>
    </w:p>
    <w:p w14:paraId="0F14D3F3" w14:textId="7A3200B8" w:rsidR="000E353E" w:rsidRDefault="000E353E" w:rsidP="000E353E">
      <w:r>
        <w:tab/>
        <w:t>Và để tiếp cận và góp phần đẩy mạnh sự phát triển của thương mại điện tử ở nước ta, để phục vụ công việc kinh doanh sau này nên chúng em đã quyết định chọn đề tài “Xây dựng hệ thống quảng bá và bán đồng hồ online” vào làm đề tài khóa luận tốt nghiệp. Và shop em đã lựa chọn là shop bán đồng hồ.</w:t>
      </w:r>
    </w:p>
    <w:p w14:paraId="691CC10B" w14:textId="77777777" w:rsidR="000E353E" w:rsidRDefault="000E353E" w:rsidP="000E353E"/>
    <w:p w14:paraId="14AFBF7E" w14:textId="2D13BBEA" w:rsidR="00751C31" w:rsidRPr="000408B7" w:rsidRDefault="00105C68" w:rsidP="000E353E">
      <w:pPr>
        <w:rPr>
          <w:b/>
          <w:color w:val="1F4E79" w:themeColor="accent1" w:themeShade="80"/>
        </w:rPr>
      </w:pPr>
      <w:r w:rsidRPr="000408B7">
        <w:rPr>
          <w:b/>
          <w:color w:val="1F4E79" w:themeColor="accent1" w:themeShade="80"/>
        </w:rPr>
        <w:t xml:space="preserve">2. </w:t>
      </w:r>
      <w:r w:rsidR="006D466B" w:rsidRPr="000408B7">
        <w:rPr>
          <w:b/>
          <w:color w:val="1F4E79" w:themeColor="accent1" w:themeShade="80"/>
        </w:rPr>
        <w:t>Mục đích nghiên cứu</w:t>
      </w:r>
      <w:bookmarkEnd w:id="7"/>
    </w:p>
    <w:p w14:paraId="3551FE3F" w14:textId="29AD9CCF" w:rsidR="00751C31" w:rsidRPr="00B9363F" w:rsidRDefault="00105C68" w:rsidP="00105C68">
      <w:pPr>
        <w:pStyle w:val="NoSpacing"/>
        <w:spacing w:before="0"/>
        <w:ind w:firstLine="720"/>
        <w:jc w:val="both"/>
        <w:rPr>
          <w:rFonts w:cs="Times New Roman"/>
          <w:szCs w:val="28"/>
        </w:rPr>
      </w:pPr>
      <w:r w:rsidRPr="00B9363F">
        <w:rPr>
          <w:rFonts w:cs="Times New Roman"/>
          <w:szCs w:val="28"/>
        </w:rPr>
        <w:t xml:space="preserve">- </w:t>
      </w:r>
      <w:r w:rsidR="00751C31" w:rsidRPr="00B9363F">
        <w:rPr>
          <w:rFonts w:cs="Times New Roman"/>
          <w:szCs w:val="28"/>
        </w:rPr>
        <w:t xml:space="preserve">Tìm hiểu về </w:t>
      </w:r>
      <w:r w:rsidR="008E16BC" w:rsidRPr="00B9363F">
        <w:rPr>
          <w:rFonts w:cs="Times New Roman"/>
          <w:szCs w:val="28"/>
        </w:rPr>
        <w:t>hệ thố</w:t>
      </w:r>
      <w:r w:rsidR="003A6AF9">
        <w:rPr>
          <w:rFonts w:cs="Times New Roman"/>
          <w:szCs w:val="28"/>
        </w:rPr>
        <w:t>ng bán hàng online</w:t>
      </w:r>
    </w:p>
    <w:p w14:paraId="25937694" w14:textId="04656C3F" w:rsidR="00751C31" w:rsidRPr="00B9363F" w:rsidRDefault="00105C68" w:rsidP="00105C68">
      <w:pPr>
        <w:pStyle w:val="NoSpacing"/>
        <w:spacing w:before="0"/>
        <w:ind w:firstLine="720"/>
        <w:jc w:val="both"/>
        <w:rPr>
          <w:rFonts w:cs="Times New Roman"/>
          <w:szCs w:val="28"/>
        </w:rPr>
      </w:pPr>
      <w:r w:rsidRPr="00B9363F">
        <w:rPr>
          <w:rFonts w:cs="Times New Roman"/>
          <w:szCs w:val="28"/>
        </w:rPr>
        <w:t xml:space="preserve">- </w:t>
      </w:r>
      <w:r w:rsidR="003A6AF9" w:rsidRPr="003A6AF9">
        <w:rPr>
          <w:rFonts w:cs="Times New Roman"/>
          <w:szCs w:val="28"/>
        </w:rPr>
        <w:t>Ứng dụng công nghệ thông tin vào việc xây dựng hệ thống website bán hàng trực tuyến</w:t>
      </w:r>
      <w:r w:rsidR="008E16BC" w:rsidRPr="00B9363F">
        <w:rPr>
          <w:rFonts w:cs="Times New Roman"/>
          <w:szCs w:val="28"/>
        </w:rPr>
        <w:t xml:space="preserve"> </w:t>
      </w:r>
    </w:p>
    <w:p w14:paraId="2538CE61" w14:textId="39C7A047" w:rsidR="00751C31" w:rsidRPr="000408B7" w:rsidRDefault="00105C68" w:rsidP="00105C68">
      <w:pPr>
        <w:outlineLvl w:val="2"/>
        <w:rPr>
          <w:b/>
          <w:color w:val="1F4E79" w:themeColor="accent1" w:themeShade="80"/>
        </w:rPr>
      </w:pPr>
      <w:bookmarkStart w:id="8" w:name="_Toc8221068"/>
      <w:bookmarkStart w:id="9" w:name="_Toc46099911"/>
      <w:bookmarkStart w:id="10" w:name="_Toc46874235"/>
      <w:bookmarkStart w:id="11" w:name="_Toc95911281"/>
      <w:r w:rsidRPr="000408B7">
        <w:rPr>
          <w:b/>
          <w:color w:val="1F4E79" w:themeColor="accent1" w:themeShade="80"/>
        </w:rPr>
        <w:t xml:space="preserve">3. </w:t>
      </w:r>
      <w:r w:rsidR="00751C31" w:rsidRPr="000408B7">
        <w:rPr>
          <w:b/>
          <w:color w:val="1F4E79" w:themeColor="accent1" w:themeShade="80"/>
        </w:rPr>
        <w:t>Đối tượng nghiên cứu</w:t>
      </w:r>
      <w:bookmarkEnd w:id="8"/>
      <w:bookmarkEnd w:id="9"/>
      <w:bookmarkEnd w:id="10"/>
      <w:bookmarkEnd w:id="11"/>
    </w:p>
    <w:p w14:paraId="0F522513" w14:textId="5D64EA64" w:rsidR="00751C31" w:rsidRDefault="00105C68" w:rsidP="00105C68">
      <w:pPr>
        <w:pStyle w:val="NoSpacing"/>
        <w:spacing w:before="0"/>
        <w:ind w:firstLine="720"/>
        <w:jc w:val="both"/>
        <w:rPr>
          <w:rFonts w:cs="Times New Roman"/>
          <w:szCs w:val="28"/>
        </w:rPr>
      </w:pPr>
      <w:r w:rsidRPr="00B9363F">
        <w:rPr>
          <w:rFonts w:cs="Times New Roman"/>
          <w:szCs w:val="28"/>
        </w:rPr>
        <w:t xml:space="preserve">- </w:t>
      </w:r>
      <w:r w:rsidR="00945412">
        <w:rPr>
          <w:rFonts w:cs="Times New Roman"/>
          <w:szCs w:val="28"/>
        </w:rPr>
        <w:t>Nghiên cứu về hệ thống bán hàng trực tuyến</w:t>
      </w:r>
    </w:p>
    <w:p w14:paraId="5A4B3B92" w14:textId="72F2A07F" w:rsidR="00945412" w:rsidRPr="00B9363F" w:rsidRDefault="00945412" w:rsidP="00105C68">
      <w:pPr>
        <w:pStyle w:val="NoSpacing"/>
        <w:spacing w:before="0"/>
        <w:ind w:firstLine="720"/>
        <w:jc w:val="both"/>
        <w:rPr>
          <w:rFonts w:cs="Times New Roman"/>
          <w:szCs w:val="28"/>
        </w:rPr>
      </w:pPr>
      <w:r>
        <w:rPr>
          <w:rFonts w:cs="Times New Roman"/>
          <w:szCs w:val="28"/>
        </w:rPr>
        <w:t>- Nghiên cứu về hệ thống quản lý bán hàng trực tuyến</w:t>
      </w:r>
    </w:p>
    <w:p w14:paraId="5D650877" w14:textId="06871085" w:rsidR="00751C31" w:rsidRPr="00B9363F" w:rsidRDefault="00105C68" w:rsidP="00105C68">
      <w:pPr>
        <w:pStyle w:val="NoSpacing"/>
        <w:spacing w:before="0"/>
        <w:ind w:firstLine="720"/>
        <w:jc w:val="both"/>
        <w:rPr>
          <w:rFonts w:cs="Times New Roman"/>
          <w:szCs w:val="28"/>
        </w:rPr>
      </w:pPr>
      <w:r w:rsidRPr="00B9363F">
        <w:rPr>
          <w:rFonts w:cs="Times New Roman"/>
          <w:szCs w:val="28"/>
        </w:rPr>
        <w:t xml:space="preserve">- </w:t>
      </w:r>
      <w:r w:rsidR="00945412">
        <w:rPr>
          <w:rFonts w:cs="Times New Roman"/>
          <w:szCs w:val="28"/>
        </w:rPr>
        <w:t>Nghiên cứu về phương pháp xây dựng website bán hàng trực tuyến</w:t>
      </w:r>
    </w:p>
    <w:p w14:paraId="0802B0C6" w14:textId="6104245E" w:rsidR="00751C31" w:rsidRPr="00B9363F" w:rsidRDefault="00105C68" w:rsidP="00105C68">
      <w:pPr>
        <w:pStyle w:val="NoSpacing"/>
        <w:spacing w:before="0"/>
        <w:ind w:firstLine="720"/>
        <w:jc w:val="both"/>
        <w:rPr>
          <w:rFonts w:cs="Times New Roman"/>
          <w:szCs w:val="28"/>
        </w:rPr>
      </w:pPr>
      <w:r w:rsidRPr="00B9363F">
        <w:rPr>
          <w:rFonts w:cs="Times New Roman"/>
          <w:szCs w:val="28"/>
        </w:rPr>
        <w:t xml:space="preserve">- </w:t>
      </w:r>
      <w:r w:rsidR="00945412">
        <w:rPr>
          <w:rFonts w:cs="Times New Roman"/>
          <w:szCs w:val="28"/>
        </w:rPr>
        <w:t xml:space="preserve">Nghiên cứu về phương pháp xây dựng website quản lý </w:t>
      </w:r>
    </w:p>
    <w:p w14:paraId="6A4452DA" w14:textId="2C5113F7" w:rsidR="00751C31" w:rsidRPr="000408B7" w:rsidRDefault="00105C68" w:rsidP="00105C68">
      <w:pPr>
        <w:outlineLvl w:val="2"/>
        <w:rPr>
          <w:b/>
          <w:color w:val="1F4E79" w:themeColor="accent1" w:themeShade="80"/>
        </w:rPr>
      </w:pPr>
      <w:bookmarkStart w:id="12" w:name="_Toc8221069"/>
      <w:bookmarkStart w:id="13" w:name="_Toc46099912"/>
      <w:bookmarkStart w:id="14" w:name="_Toc46874236"/>
      <w:bookmarkStart w:id="15" w:name="_Toc95911282"/>
      <w:r w:rsidRPr="000408B7">
        <w:rPr>
          <w:b/>
          <w:color w:val="1F4E79" w:themeColor="accent1" w:themeShade="80"/>
        </w:rPr>
        <w:lastRenderedPageBreak/>
        <w:t xml:space="preserve">4. </w:t>
      </w:r>
      <w:r w:rsidR="00751C31" w:rsidRPr="000408B7">
        <w:rPr>
          <w:b/>
          <w:color w:val="1F4E79" w:themeColor="accent1" w:themeShade="80"/>
        </w:rPr>
        <w:t>Nhiệm vụ nghiên cứu</w:t>
      </w:r>
      <w:bookmarkEnd w:id="12"/>
      <w:bookmarkEnd w:id="13"/>
      <w:bookmarkEnd w:id="14"/>
      <w:bookmarkEnd w:id="15"/>
    </w:p>
    <w:p w14:paraId="5A2B5481" w14:textId="253977FF" w:rsidR="00751C31" w:rsidRPr="00B9363F" w:rsidRDefault="00105C68" w:rsidP="00105C68">
      <w:pPr>
        <w:pStyle w:val="NoSpacing"/>
        <w:spacing w:before="0"/>
        <w:ind w:firstLine="720"/>
        <w:jc w:val="both"/>
        <w:rPr>
          <w:rFonts w:cs="Times New Roman"/>
          <w:szCs w:val="28"/>
        </w:rPr>
      </w:pPr>
      <w:r w:rsidRPr="00B9363F">
        <w:rPr>
          <w:rFonts w:cs="Times New Roman"/>
          <w:szCs w:val="28"/>
        </w:rPr>
        <w:t>-</w:t>
      </w:r>
      <w:r w:rsidR="00945412">
        <w:rPr>
          <w:rFonts w:cs="Times New Roman"/>
          <w:szCs w:val="28"/>
        </w:rPr>
        <w:t xml:space="preserve"> Tìm hiểu về hoạt động mua hàng trực tuyến trên website bán hàng</w:t>
      </w:r>
    </w:p>
    <w:p w14:paraId="4B55B480" w14:textId="06C2E53C" w:rsidR="00751C31" w:rsidRDefault="00105C68" w:rsidP="00105C68">
      <w:pPr>
        <w:pStyle w:val="NoSpacing"/>
        <w:spacing w:before="0"/>
        <w:ind w:firstLine="720"/>
        <w:jc w:val="both"/>
        <w:rPr>
          <w:rFonts w:cs="Times New Roman"/>
          <w:szCs w:val="28"/>
        </w:rPr>
      </w:pPr>
      <w:r w:rsidRPr="00B9363F">
        <w:rPr>
          <w:rFonts w:cs="Times New Roman"/>
          <w:szCs w:val="28"/>
        </w:rPr>
        <w:t xml:space="preserve">- </w:t>
      </w:r>
      <w:r w:rsidR="00945412">
        <w:rPr>
          <w:rFonts w:cs="Times New Roman"/>
          <w:szCs w:val="28"/>
        </w:rPr>
        <w:t>Tìm hiểu về hoạt động quản lý trên website quản lý</w:t>
      </w:r>
    </w:p>
    <w:p w14:paraId="7DE0D6E1" w14:textId="48C4278A" w:rsidR="00945412" w:rsidRDefault="00945412" w:rsidP="00105C68">
      <w:pPr>
        <w:pStyle w:val="NoSpacing"/>
        <w:spacing w:before="0"/>
        <w:ind w:firstLine="720"/>
        <w:jc w:val="both"/>
        <w:rPr>
          <w:rFonts w:cs="Times New Roman"/>
          <w:szCs w:val="28"/>
        </w:rPr>
      </w:pPr>
      <w:r>
        <w:rPr>
          <w:rFonts w:cs="Times New Roman"/>
          <w:szCs w:val="28"/>
        </w:rPr>
        <w:t>- Xây dựng giao diện và liên kết các luồng nghiệp vụ</w:t>
      </w:r>
    </w:p>
    <w:p w14:paraId="4EC077E3" w14:textId="6BB430A6" w:rsidR="00945412" w:rsidRPr="00B9363F" w:rsidRDefault="00945412" w:rsidP="00105C68">
      <w:pPr>
        <w:pStyle w:val="NoSpacing"/>
        <w:spacing w:before="0"/>
        <w:ind w:firstLine="720"/>
        <w:jc w:val="both"/>
        <w:rPr>
          <w:rFonts w:cs="Times New Roman"/>
          <w:szCs w:val="28"/>
        </w:rPr>
      </w:pPr>
      <w:r>
        <w:rPr>
          <w:rFonts w:cs="Times New Roman"/>
          <w:szCs w:val="28"/>
        </w:rPr>
        <w:t>- Triển khai phần mềm</w:t>
      </w:r>
    </w:p>
    <w:p w14:paraId="31FA71F6" w14:textId="7A6AC6B7" w:rsidR="00751C31" w:rsidRPr="000408B7" w:rsidRDefault="00105C68" w:rsidP="00105C68">
      <w:pPr>
        <w:outlineLvl w:val="2"/>
        <w:rPr>
          <w:b/>
          <w:color w:val="1F4E79" w:themeColor="accent1" w:themeShade="80"/>
        </w:rPr>
      </w:pPr>
      <w:bookmarkStart w:id="16" w:name="_Toc8221070"/>
      <w:bookmarkStart w:id="17" w:name="_Toc46099913"/>
      <w:bookmarkStart w:id="18" w:name="_Toc46874237"/>
      <w:bookmarkStart w:id="19" w:name="_Toc95911283"/>
      <w:r w:rsidRPr="000408B7">
        <w:rPr>
          <w:b/>
          <w:color w:val="1F4E79" w:themeColor="accent1" w:themeShade="80"/>
        </w:rPr>
        <w:t xml:space="preserve">5. </w:t>
      </w:r>
      <w:r w:rsidR="00751C31" w:rsidRPr="000408B7">
        <w:rPr>
          <w:b/>
          <w:color w:val="1F4E79" w:themeColor="accent1" w:themeShade="80"/>
        </w:rPr>
        <w:t>Phương pháp nghiên cứu</w:t>
      </w:r>
      <w:bookmarkEnd w:id="16"/>
      <w:bookmarkEnd w:id="17"/>
      <w:bookmarkEnd w:id="18"/>
      <w:bookmarkEnd w:id="19"/>
    </w:p>
    <w:p w14:paraId="6FF2AD93" w14:textId="3F48D90B" w:rsidR="00751C31" w:rsidRPr="00B9363F" w:rsidRDefault="00105C68" w:rsidP="00105C68">
      <w:pPr>
        <w:pStyle w:val="NoSpacing"/>
        <w:spacing w:before="0"/>
        <w:ind w:firstLine="720"/>
        <w:jc w:val="both"/>
        <w:rPr>
          <w:rFonts w:cs="Times New Roman"/>
          <w:szCs w:val="28"/>
        </w:rPr>
      </w:pPr>
      <w:r w:rsidRPr="00B9363F">
        <w:rPr>
          <w:rFonts w:cs="Times New Roman"/>
          <w:szCs w:val="28"/>
        </w:rPr>
        <w:t xml:space="preserve">- </w:t>
      </w:r>
      <w:r w:rsidR="00751C31" w:rsidRPr="00B9363F">
        <w:rPr>
          <w:rFonts w:cs="Times New Roman"/>
          <w:szCs w:val="28"/>
        </w:rPr>
        <w:t>Phương pháp nghiên cứu tài liệu:</w:t>
      </w:r>
    </w:p>
    <w:p w14:paraId="4BF9DDFB" w14:textId="0F01D0BB" w:rsidR="00751C31" w:rsidRPr="00B9363F" w:rsidRDefault="00105C68" w:rsidP="00105C68">
      <w:r w:rsidRPr="00B9363F">
        <w:tab/>
        <w:t>+</w:t>
      </w:r>
      <w:r w:rsidR="00D2195D">
        <w:t xml:space="preserve"> Tham khảo các phần mềm trên các trang web bán hàng trực tuyến</w:t>
      </w:r>
      <w:r w:rsidR="008521C4" w:rsidRPr="00B9363F">
        <w:t>.</w:t>
      </w:r>
    </w:p>
    <w:p w14:paraId="4BC5D082" w14:textId="0EA82E60" w:rsidR="00751C31" w:rsidRPr="00B9363F" w:rsidRDefault="00105C68" w:rsidP="00105C68">
      <w:r w:rsidRPr="00B9363F">
        <w:tab/>
        <w:t xml:space="preserve">+ </w:t>
      </w:r>
      <w:r w:rsidR="00751C31" w:rsidRPr="00B9363F">
        <w:t>T</w:t>
      </w:r>
      <w:r w:rsidR="00D2195D">
        <w:t>ìm hiểu các thông tin về quản lý một trang website bán hàng trực tuyến</w:t>
      </w:r>
      <w:r w:rsidR="00751C31" w:rsidRPr="00B9363F">
        <w:t>.</w:t>
      </w:r>
    </w:p>
    <w:p w14:paraId="7EDCDB65" w14:textId="182F93CB" w:rsidR="00751C31" w:rsidRPr="00B9363F" w:rsidRDefault="00105C68" w:rsidP="00105C68">
      <w:pPr>
        <w:pStyle w:val="NoSpacing"/>
        <w:spacing w:before="0"/>
        <w:ind w:left="720"/>
        <w:jc w:val="both"/>
        <w:rPr>
          <w:rFonts w:cs="Times New Roman"/>
          <w:szCs w:val="28"/>
        </w:rPr>
      </w:pPr>
      <w:r w:rsidRPr="00B9363F">
        <w:rPr>
          <w:rFonts w:cs="Times New Roman"/>
          <w:szCs w:val="28"/>
        </w:rPr>
        <w:t xml:space="preserve">- </w:t>
      </w:r>
      <w:r w:rsidR="00751C31" w:rsidRPr="00B9363F">
        <w:rPr>
          <w:rFonts w:cs="Times New Roman"/>
          <w:szCs w:val="28"/>
        </w:rPr>
        <w:t>Phương pháp thực hành: Lập trình thử nghiệm.</w:t>
      </w:r>
    </w:p>
    <w:p w14:paraId="79D9BF87" w14:textId="0A85E0FD" w:rsidR="007411F5" w:rsidRPr="000408B7" w:rsidRDefault="00105C68" w:rsidP="00105C68">
      <w:pPr>
        <w:outlineLvl w:val="2"/>
        <w:rPr>
          <w:b/>
          <w:color w:val="1F4E79" w:themeColor="accent1" w:themeShade="80"/>
        </w:rPr>
      </w:pPr>
      <w:bookmarkStart w:id="20" w:name="_Toc8221071"/>
      <w:bookmarkStart w:id="21" w:name="_Toc46099914"/>
      <w:bookmarkStart w:id="22" w:name="_Toc46874238"/>
      <w:bookmarkStart w:id="23" w:name="_Toc95911284"/>
      <w:r w:rsidRPr="000408B7">
        <w:rPr>
          <w:rStyle w:val="Heading2Char"/>
        </w:rPr>
        <w:t xml:space="preserve">6. </w:t>
      </w:r>
      <w:r w:rsidR="00751C31" w:rsidRPr="000408B7">
        <w:rPr>
          <w:rStyle w:val="Heading2Char"/>
        </w:rPr>
        <w:t>Phạm vi nghiên</w:t>
      </w:r>
      <w:r w:rsidR="00751C31" w:rsidRPr="000408B7">
        <w:rPr>
          <w:rStyle w:val="Heading2Char"/>
          <w:b w:val="0"/>
        </w:rPr>
        <w:t xml:space="preserve"> </w:t>
      </w:r>
      <w:r w:rsidR="00751C31" w:rsidRPr="000408B7">
        <w:rPr>
          <w:b/>
          <w:color w:val="1F4E79" w:themeColor="accent1" w:themeShade="80"/>
        </w:rPr>
        <w:t>cứu</w:t>
      </w:r>
      <w:bookmarkEnd w:id="20"/>
      <w:bookmarkEnd w:id="21"/>
      <w:bookmarkEnd w:id="22"/>
      <w:bookmarkEnd w:id="23"/>
    </w:p>
    <w:p w14:paraId="7ADE7EBD" w14:textId="426D6F73" w:rsidR="007F20D2" w:rsidRDefault="00751C31" w:rsidP="007F20D2">
      <w:pPr>
        <w:pStyle w:val="NoSpacing"/>
        <w:numPr>
          <w:ilvl w:val="0"/>
          <w:numId w:val="10"/>
        </w:numPr>
        <w:spacing w:before="0"/>
        <w:jc w:val="both"/>
        <w:rPr>
          <w:rFonts w:cs="Times New Roman"/>
          <w:szCs w:val="28"/>
        </w:rPr>
      </w:pPr>
      <w:r w:rsidRPr="000B6F01">
        <w:rPr>
          <w:rFonts w:cs="Times New Roman"/>
          <w:szCs w:val="28"/>
        </w:rPr>
        <w:t xml:space="preserve">Nghiên cứu về hệ thống </w:t>
      </w:r>
      <w:r w:rsidR="001C43E5">
        <w:rPr>
          <w:rFonts w:cs="Times New Roman"/>
          <w:szCs w:val="28"/>
        </w:rPr>
        <w:t xml:space="preserve">trang web bán hàng trực tuyến </w:t>
      </w:r>
      <w:r w:rsidR="005B3002" w:rsidRPr="000B6F01">
        <w:rPr>
          <w:rFonts w:cs="Times New Roman"/>
          <w:szCs w:val="28"/>
        </w:rPr>
        <w:t>từ đó đưa ra ứng dụng thực tiễn cho các hệ thống khác.</w:t>
      </w:r>
      <w:bookmarkStart w:id="24" w:name="_Toc46099915"/>
    </w:p>
    <w:p w14:paraId="7E48A66F" w14:textId="77777777" w:rsidR="00015C8E" w:rsidRDefault="00015C8E" w:rsidP="00015C8E">
      <w:pPr>
        <w:pStyle w:val="NoSpacing"/>
        <w:spacing w:before="0"/>
        <w:jc w:val="both"/>
        <w:rPr>
          <w:rFonts w:cs="Times New Roman"/>
          <w:szCs w:val="28"/>
        </w:rPr>
      </w:pPr>
    </w:p>
    <w:p w14:paraId="1D067584" w14:textId="77777777" w:rsidR="00015C8E" w:rsidRDefault="00015C8E" w:rsidP="00015C8E">
      <w:pPr>
        <w:pStyle w:val="NoSpacing"/>
        <w:spacing w:before="0"/>
        <w:jc w:val="both"/>
        <w:rPr>
          <w:rFonts w:cs="Times New Roman"/>
          <w:szCs w:val="28"/>
        </w:rPr>
      </w:pPr>
    </w:p>
    <w:p w14:paraId="1BD70127" w14:textId="77777777" w:rsidR="00015C8E" w:rsidRDefault="00015C8E" w:rsidP="00015C8E">
      <w:pPr>
        <w:pStyle w:val="NoSpacing"/>
        <w:spacing w:before="0"/>
        <w:jc w:val="both"/>
        <w:rPr>
          <w:rFonts w:cs="Times New Roman"/>
          <w:szCs w:val="28"/>
        </w:rPr>
      </w:pPr>
    </w:p>
    <w:p w14:paraId="2253F17D" w14:textId="77777777" w:rsidR="00015C8E" w:rsidRDefault="00015C8E" w:rsidP="00015C8E">
      <w:pPr>
        <w:pStyle w:val="NoSpacing"/>
        <w:spacing w:before="0"/>
        <w:jc w:val="both"/>
        <w:rPr>
          <w:rFonts w:cs="Times New Roman"/>
          <w:szCs w:val="28"/>
        </w:rPr>
      </w:pPr>
    </w:p>
    <w:p w14:paraId="0964045B" w14:textId="77777777" w:rsidR="00015C8E" w:rsidRDefault="00015C8E" w:rsidP="00015C8E">
      <w:pPr>
        <w:pStyle w:val="NoSpacing"/>
        <w:spacing w:before="0"/>
        <w:jc w:val="both"/>
        <w:rPr>
          <w:rFonts w:cs="Times New Roman"/>
          <w:szCs w:val="28"/>
        </w:rPr>
      </w:pPr>
    </w:p>
    <w:p w14:paraId="5D07D685" w14:textId="77777777" w:rsidR="00015C8E" w:rsidRDefault="00015C8E" w:rsidP="00015C8E">
      <w:pPr>
        <w:pStyle w:val="NoSpacing"/>
        <w:spacing w:before="0"/>
        <w:jc w:val="both"/>
        <w:rPr>
          <w:rFonts w:cs="Times New Roman"/>
          <w:szCs w:val="28"/>
        </w:rPr>
      </w:pPr>
    </w:p>
    <w:p w14:paraId="10BDA6C1" w14:textId="77777777" w:rsidR="00015C8E" w:rsidRDefault="00015C8E" w:rsidP="00015C8E">
      <w:pPr>
        <w:pStyle w:val="NoSpacing"/>
        <w:spacing w:before="0"/>
        <w:jc w:val="both"/>
        <w:rPr>
          <w:rFonts w:cs="Times New Roman"/>
          <w:szCs w:val="28"/>
        </w:rPr>
      </w:pPr>
    </w:p>
    <w:p w14:paraId="56B2E5F2" w14:textId="77777777" w:rsidR="00015C8E" w:rsidRDefault="00015C8E" w:rsidP="00015C8E">
      <w:pPr>
        <w:pStyle w:val="NoSpacing"/>
        <w:spacing w:before="0"/>
        <w:jc w:val="both"/>
        <w:rPr>
          <w:rFonts w:cs="Times New Roman"/>
          <w:szCs w:val="28"/>
        </w:rPr>
      </w:pPr>
    </w:p>
    <w:p w14:paraId="282C58B8" w14:textId="77777777" w:rsidR="00015C8E" w:rsidRDefault="00015C8E" w:rsidP="00015C8E">
      <w:pPr>
        <w:pStyle w:val="NoSpacing"/>
        <w:spacing w:before="0"/>
        <w:jc w:val="both"/>
        <w:rPr>
          <w:rFonts w:cs="Times New Roman"/>
          <w:szCs w:val="28"/>
        </w:rPr>
      </w:pPr>
    </w:p>
    <w:p w14:paraId="48546296" w14:textId="77777777" w:rsidR="00015C8E" w:rsidRDefault="00015C8E" w:rsidP="00015C8E">
      <w:pPr>
        <w:pStyle w:val="NoSpacing"/>
        <w:spacing w:before="0"/>
        <w:jc w:val="both"/>
        <w:rPr>
          <w:rFonts w:cs="Times New Roman"/>
          <w:szCs w:val="28"/>
        </w:rPr>
      </w:pPr>
    </w:p>
    <w:p w14:paraId="6856E2DD" w14:textId="77777777" w:rsidR="00015C8E" w:rsidRDefault="00015C8E" w:rsidP="00015C8E">
      <w:pPr>
        <w:pStyle w:val="NoSpacing"/>
        <w:spacing w:before="0"/>
        <w:jc w:val="both"/>
        <w:rPr>
          <w:rFonts w:cs="Times New Roman"/>
          <w:szCs w:val="28"/>
        </w:rPr>
      </w:pPr>
    </w:p>
    <w:p w14:paraId="684A3856" w14:textId="77777777" w:rsidR="00015C8E" w:rsidRDefault="00015C8E" w:rsidP="00015C8E">
      <w:pPr>
        <w:pStyle w:val="NoSpacing"/>
        <w:spacing w:before="0"/>
        <w:jc w:val="both"/>
        <w:rPr>
          <w:rFonts w:cs="Times New Roman"/>
          <w:szCs w:val="28"/>
        </w:rPr>
      </w:pPr>
    </w:p>
    <w:p w14:paraId="365E07FA" w14:textId="77777777" w:rsidR="009A359B" w:rsidRPr="007F20D2" w:rsidRDefault="009A359B" w:rsidP="009A359B">
      <w:pPr>
        <w:pStyle w:val="NoSpacing"/>
        <w:spacing w:before="0"/>
        <w:ind w:left="630"/>
        <w:jc w:val="both"/>
        <w:rPr>
          <w:rFonts w:cs="Times New Roman"/>
          <w:szCs w:val="28"/>
        </w:rPr>
      </w:pPr>
    </w:p>
    <w:p w14:paraId="244F3E60" w14:textId="77777777" w:rsidR="00751C31" w:rsidRPr="000B6F01" w:rsidRDefault="00751C31" w:rsidP="00C74869">
      <w:pPr>
        <w:pStyle w:val="Heading1"/>
        <w:spacing w:before="0" w:line="360" w:lineRule="auto"/>
        <w:jc w:val="center"/>
        <w:rPr>
          <w:rFonts w:ascii="Times New Roman" w:hAnsi="Times New Roman" w:cs="Times New Roman"/>
          <w:b/>
          <w:sz w:val="28"/>
          <w:szCs w:val="28"/>
        </w:rPr>
      </w:pPr>
      <w:bookmarkStart w:id="25" w:name="_Toc46874239"/>
      <w:bookmarkStart w:id="26" w:name="_Toc95911285"/>
      <w:r w:rsidRPr="000B6F01">
        <w:rPr>
          <w:rFonts w:ascii="Times New Roman" w:hAnsi="Times New Roman" w:cs="Times New Roman"/>
          <w:b/>
          <w:sz w:val="28"/>
          <w:szCs w:val="28"/>
        </w:rPr>
        <w:lastRenderedPageBreak/>
        <w:t>C</w:t>
      </w:r>
      <w:r w:rsidR="00E5242E">
        <w:rPr>
          <w:rFonts w:ascii="Times New Roman" w:hAnsi="Times New Roman" w:cs="Times New Roman"/>
          <w:b/>
          <w:sz w:val="28"/>
          <w:szCs w:val="28"/>
        </w:rPr>
        <w:t>hương</w:t>
      </w:r>
      <w:r w:rsidRPr="000B6F01">
        <w:rPr>
          <w:rFonts w:ascii="Times New Roman" w:hAnsi="Times New Roman" w:cs="Times New Roman"/>
          <w:b/>
          <w:sz w:val="28"/>
          <w:szCs w:val="28"/>
        </w:rPr>
        <w:t xml:space="preserve"> 1</w:t>
      </w:r>
      <w:bookmarkEnd w:id="24"/>
      <w:bookmarkEnd w:id="25"/>
      <w:bookmarkEnd w:id="26"/>
    </w:p>
    <w:p w14:paraId="0F189CBB" w14:textId="77777777" w:rsidR="00751C31" w:rsidRPr="000B6F01" w:rsidRDefault="00751C31" w:rsidP="00D4511C">
      <w:pPr>
        <w:pStyle w:val="Heading1"/>
        <w:spacing w:before="0" w:line="360" w:lineRule="auto"/>
        <w:jc w:val="center"/>
        <w:rPr>
          <w:rFonts w:ascii="Times New Roman" w:hAnsi="Times New Roman" w:cs="Times New Roman"/>
          <w:b/>
          <w:bCs/>
          <w:color w:val="auto"/>
          <w:sz w:val="28"/>
          <w:szCs w:val="28"/>
          <w:lang w:val="vi-VN"/>
        </w:rPr>
      </w:pPr>
      <w:bookmarkStart w:id="27" w:name="_Toc46099916"/>
      <w:bookmarkStart w:id="28" w:name="_Toc46874240"/>
      <w:bookmarkStart w:id="29" w:name="_Toc95911286"/>
      <w:r w:rsidRPr="000B6F01">
        <w:rPr>
          <w:rFonts w:ascii="Times New Roman" w:hAnsi="Times New Roman" w:cs="Times New Roman"/>
          <w:b/>
          <w:bCs/>
          <w:color w:val="auto"/>
          <w:sz w:val="28"/>
          <w:szCs w:val="28"/>
        </w:rPr>
        <w:t>KHẢO SÁT HỆ THỐNG</w:t>
      </w:r>
      <w:bookmarkEnd w:id="27"/>
      <w:bookmarkEnd w:id="28"/>
      <w:bookmarkEnd w:id="29"/>
    </w:p>
    <w:p w14:paraId="3E4159B9" w14:textId="77777777" w:rsidR="00751C31" w:rsidRPr="000B6F01" w:rsidRDefault="00751C31" w:rsidP="000408B7">
      <w:pPr>
        <w:pStyle w:val="Heading2"/>
      </w:pPr>
      <w:bookmarkStart w:id="30" w:name="_Toc403671705"/>
      <w:bookmarkStart w:id="31" w:name="_Toc46099917"/>
      <w:bookmarkStart w:id="32" w:name="_Toc46874241"/>
      <w:bookmarkStart w:id="33" w:name="_Toc95911287"/>
      <w:r w:rsidRPr="000B6F01">
        <w:t>1.1.</w:t>
      </w:r>
      <w:bookmarkEnd w:id="30"/>
      <w:r w:rsidRPr="000B6F01">
        <w:t xml:space="preserve"> </w:t>
      </w:r>
      <w:bookmarkEnd w:id="31"/>
      <w:r w:rsidR="00D4511C">
        <w:t>MÔ TẢ HỆ THỐNG</w:t>
      </w:r>
      <w:bookmarkEnd w:id="32"/>
      <w:bookmarkEnd w:id="33"/>
    </w:p>
    <w:p w14:paraId="6C1BD2FD" w14:textId="4AEEEBF7" w:rsidR="00751C31" w:rsidRPr="000B6F01" w:rsidRDefault="00751C31" w:rsidP="00D4511C">
      <w:pPr>
        <w:pStyle w:val="Heading3"/>
        <w:spacing w:line="360" w:lineRule="auto"/>
        <w:rPr>
          <w:rFonts w:ascii="Times New Roman" w:hAnsi="Times New Roman" w:cs="Times New Roman"/>
          <w:b/>
          <w:sz w:val="28"/>
          <w:szCs w:val="28"/>
        </w:rPr>
      </w:pPr>
      <w:bookmarkStart w:id="34" w:name="_Toc46099918"/>
      <w:bookmarkStart w:id="35" w:name="_Toc46874242"/>
      <w:bookmarkStart w:id="36" w:name="_Toc95911288"/>
      <w:r w:rsidRPr="000B6F01">
        <w:rPr>
          <w:rFonts w:ascii="Times New Roman" w:hAnsi="Times New Roman" w:cs="Times New Roman"/>
          <w:b/>
          <w:sz w:val="28"/>
          <w:szCs w:val="28"/>
        </w:rPr>
        <w:t>1.1.1</w:t>
      </w:r>
      <w:r w:rsidR="005603E2" w:rsidRPr="000B6F01">
        <w:rPr>
          <w:rFonts w:ascii="Times New Roman" w:hAnsi="Times New Roman" w:cs="Times New Roman"/>
          <w:b/>
          <w:sz w:val="28"/>
          <w:szCs w:val="28"/>
        </w:rPr>
        <w:t>.</w:t>
      </w:r>
      <w:r w:rsidRPr="000B6F01">
        <w:rPr>
          <w:rFonts w:ascii="Times New Roman" w:hAnsi="Times New Roman" w:cs="Times New Roman"/>
          <w:b/>
          <w:sz w:val="28"/>
          <w:szCs w:val="28"/>
        </w:rPr>
        <w:t xml:space="preserve"> Nhiệm vụ cơ bản</w:t>
      </w:r>
      <w:bookmarkEnd w:id="34"/>
      <w:bookmarkEnd w:id="35"/>
      <w:bookmarkEnd w:id="36"/>
    </w:p>
    <w:p w14:paraId="027A2A60" w14:textId="490339C0" w:rsidR="005B3002" w:rsidRPr="007508BE" w:rsidRDefault="00751C31" w:rsidP="00D4511C">
      <w:pPr>
        <w:rPr>
          <w:b/>
        </w:rPr>
      </w:pPr>
      <w:r w:rsidRPr="000B6F01">
        <w:tab/>
      </w:r>
      <w:r w:rsidR="005B3002" w:rsidRPr="007508BE">
        <w:rPr>
          <w:b/>
        </w:rPr>
        <w:t>Nhiệm vụ cơ bản của hệ thống</w:t>
      </w:r>
      <w:r w:rsidR="000408B7">
        <w:rPr>
          <w:b/>
        </w:rPr>
        <w:t>:</w:t>
      </w:r>
    </w:p>
    <w:p w14:paraId="1210B17F" w14:textId="5F532ECE" w:rsidR="00AF708F" w:rsidRPr="00752322" w:rsidRDefault="007508BE" w:rsidP="00AF708F">
      <w:r>
        <w:tab/>
      </w:r>
      <w:r w:rsidR="005B3002" w:rsidRPr="000B6F01">
        <w:t xml:space="preserve">- </w:t>
      </w:r>
      <w:r w:rsidR="00AF708F">
        <w:t xml:space="preserve"> </w:t>
      </w:r>
      <w:r w:rsidR="00752322">
        <w:t xml:space="preserve">Xây dựng một trang web bán hàng </w:t>
      </w:r>
      <w:r w:rsidR="00AF708F" w:rsidRPr="00AF708F">
        <w:rPr>
          <w:lang w:val="vi-VN"/>
        </w:rPr>
        <w:t>hiện đại,</w:t>
      </w:r>
      <w:r w:rsidR="00752322">
        <w:t xml:space="preserve"> dễ dàng tiếp cận với người sử dụng như khách hàng,</w:t>
      </w:r>
      <w:r w:rsidR="00B45EF7">
        <w:rPr>
          <w:lang w:val="vi-VN"/>
        </w:rPr>
        <w:t xml:space="preserve"> giảm công sức của người quản lý</w:t>
      </w:r>
      <w:r w:rsidR="00AF708F" w:rsidRPr="00AF708F">
        <w:rPr>
          <w:lang w:val="vi-VN"/>
        </w:rPr>
        <w:t xml:space="preserve"> trong khó khăn khi phải dùng s</w:t>
      </w:r>
      <w:r w:rsidR="00BA02A2">
        <w:rPr>
          <w:lang w:val="vi-VN"/>
        </w:rPr>
        <w:t>ố lượng sổ sách lớn và phải</w:t>
      </w:r>
      <w:r w:rsidR="00AF708F" w:rsidRPr="00AF708F">
        <w:rPr>
          <w:lang w:val="vi-VN"/>
        </w:rPr>
        <w:t xml:space="preserve"> tính toán, ghi chép,</w:t>
      </w:r>
      <w:r w:rsidR="00AF708F">
        <w:t xml:space="preserve"> </w:t>
      </w:r>
      <w:r w:rsidR="00AF708F" w:rsidRPr="00AF708F">
        <w:rPr>
          <w:lang w:val="vi-VN"/>
        </w:rPr>
        <w:t>tìm kiếm</w:t>
      </w:r>
      <w:r w:rsidR="00752322">
        <w:t>.</w:t>
      </w:r>
    </w:p>
    <w:p w14:paraId="2B59F838" w14:textId="0A83D5B0" w:rsidR="00AF708F" w:rsidRDefault="00AF708F" w:rsidP="00AF708F">
      <w:r>
        <w:tab/>
      </w:r>
      <w:r w:rsidR="005B3002" w:rsidRPr="000B6F01">
        <w:t xml:space="preserve">- </w:t>
      </w:r>
      <w:r>
        <w:t xml:space="preserve"> Quản lý và khai thác một</w:t>
      </w:r>
      <w:r w:rsidR="005B3002" w:rsidRPr="000B6F01">
        <w:t xml:space="preserve"> cách có hiệu quả </w:t>
      </w:r>
      <w:r w:rsidR="00B45EF7">
        <w:t xml:space="preserve">các thông tin </w:t>
      </w:r>
      <w:r w:rsidR="00C85891">
        <w:t>của</w:t>
      </w:r>
      <w:r w:rsidR="00752322">
        <w:t xml:space="preserve"> sản phẩm, đơn hàng</w:t>
      </w:r>
      <w:r w:rsidR="00BA02A2">
        <w:t>.</w:t>
      </w:r>
    </w:p>
    <w:p w14:paraId="1C9CC03A" w14:textId="45A1BB27" w:rsidR="00FA1068" w:rsidRDefault="00FA1068" w:rsidP="00AF708F">
      <w:r>
        <w:tab/>
        <w:t xml:space="preserve">-  Cho phép </w:t>
      </w:r>
      <w:r w:rsidR="00752322">
        <w:t>khách hàng có thể dễ hàng tìm kiếm sản phẩm theo nhiều tiêu chí khác nhau</w:t>
      </w:r>
      <w:r>
        <w:t>…</w:t>
      </w:r>
    </w:p>
    <w:p w14:paraId="2164CE73" w14:textId="60758DAE" w:rsidR="00B45EF7" w:rsidRDefault="00B45EF7" w:rsidP="00AF708F">
      <w:r>
        <w:tab/>
        <w:t xml:space="preserve">-  Tạo </w:t>
      </w:r>
      <w:r w:rsidR="002A18BD">
        <w:t>giỏ hàng giúp cho khách hàng có thể thêm những sản phẩm minh thích và có ý định mua để lưu trữ tạm thời trong thời gian tiếp tục xem các sản phẩm khác</w:t>
      </w:r>
    </w:p>
    <w:p w14:paraId="7BB39437" w14:textId="02A9F98C" w:rsidR="00B45EF7" w:rsidRDefault="00B45EF7" w:rsidP="00AF708F">
      <w:r>
        <w:tab/>
        <w:t xml:space="preserve">-  </w:t>
      </w:r>
      <w:r w:rsidR="002A18BD">
        <w:t>Chức năng đặt hàng nhanh gọn chỉ cần khách hàng điền một số thông tin cá nhân như địa chỉ, số điện thoại …</w:t>
      </w:r>
    </w:p>
    <w:p w14:paraId="09A0FDA0" w14:textId="7A9B0CF5" w:rsidR="00BA02A2" w:rsidRDefault="00756247" w:rsidP="00AF708F">
      <w:r>
        <w:tab/>
        <w:t xml:space="preserve">-  </w:t>
      </w:r>
      <w:r w:rsidR="002A18BD">
        <w:t>Tự động lưu trữ đơn hàng vào trong cơ sở dữ liệu khi có khách hàng đặt hàng</w:t>
      </w:r>
    </w:p>
    <w:p w14:paraId="0E94E06E" w14:textId="78DD81D8" w:rsidR="00A30957" w:rsidRDefault="00756247" w:rsidP="00AF708F">
      <w:r>
        <w:tab/>
        <w:t>-  S</w:t>
      </w:r>
      <w:r w:rsidR="002A18BD">
        <w:t>Hệ thống quản lý giúp cho người quản lý có thể nắm bắt được tình trạng, thông tin sản phẩm, thông tin đơn hàng và cập nhập lại nếu có thay đổi</w:t>
      </w:r>
    </w:p>
    <w:p w14:paraId="00728E8B" w14:textId="77777777" w:rsidR="00A30957" w:rsidRDefault="00A30957" w:rsidP="00AF708F"/>
    <w:p w14:paraId="7C1B3FCD" w14:textId="7C12E198" w:rsidR="005B3002" w:rsidRPr="007508BE" w:rsidRDefault="007508BE" w:rsidP="00D4511C">
      <w:pPr>
        <w:rPr>
          <w:b/>
        </w:rPr>
      </w:pPr>
      <w:r>
        <w:tab/>
      </w:r>
      <w:r w:rsidR="005B3002" w:rsidRPr="007508BE">
        <w:rPr>
          <w:b/>
        </w:rPr>
        <w:t>Mục tiêu:</w:t>
      </w:r>
    </w:p>
    <w:p w14:paraId="3C6BA784" w14:textId="6D332FDC" w:rsidR="005B3002" w:rsidRPr="000B6F01" w:rsidRDefault="007508BE" w:rsidP="00D4511C">
      <w:r>
        <w:tab/>
      </w:r>
      <w:r w:rsidR="005B3002" w:rsidRPr="000B6F01">
        <w:t xml:space="preserve">- Tạo ra </w:t>
      </w:r>
      <w:r w:rsidR="004601BE">
        <w:t>hệ thống quản lý</w:t>
      </w:r>
      <w:r w:rsidR="00BA02A2">
        <w:t xml:space="preserve"> có tính thực tiễn</w:t>
      </w:r>
      <w:r w:rsidR="004601BE">
        <w:t xml:space="preserve">, </w:t>
      </w:r>
      <w:r w:rsidR="005B3002" w:rsidRPr="000B6F01">
        <w:t xml:space="preserve">sáng tạo mang ra ứng dụng </w:t>
      </w:r>
      <w:r w:rsidR="00BA02A2">
        <w:t xml:space="preserve">trong các </w:t>
      </w:r>
      <w:r w:rsidR="00375BD9">
        <w:t>hệ thống bán hàng online</w:t>
      </w:r>
    </w:p>
    <w:p w14:paraId="0906392A" w14:textId="114422FB" w:rsidR="005B3002" w:rsidRPr="000B6F01" w:rsidRDefault="007508BE" w:rsidP="00D4511C">
      <w:r>
        <w:tab/>
      </w:r>
      <w:r w:rsidR="005B3002" w:rsidRPr="000B6F01">
        <w:t xml:space="preserve">- Tạo ra </w:t>
      </w:r>
      <w:r w:rsidR="00287EBC">
        <w:t>hệ thống có khả năng ứng dụng cao vào</w:t>
      </w:r>
      <w:r w:rsidR="005B3002" w:rsidRPr="000B6F01">
        <w:t xml:space="preserve"> hoạt động </w:t>
      </w:r>
      <w:r w:rsidR="009F7207">
        <w:t>bán hàng</w:t>
      </w:r>
      <w:r w:rsidR="00AF708F">
        <w:t xml:space="preserve">, </w:t>
      </w:r>
      <w:r w:rsidR="00287EBC">
        <w:t>nâng cao năng suất</w:t>
      </w:r>
      <w:r w:rsidR="009F7207">
        <w:t xml:space="preserve"> trong việc kinh doanh</w:t>
      </w:r>
      <w:r w:rsidR="00287EBC">
        <w:t>, tiết kiệm chi phí</w:t>
      </w:r>
      <w:r w:rsidR="004601BE">
        <w:t>, dễ tiếp cận với</w:t>
      </w:r>
      <w:r w:rsidR="009F7207">
        <w:t xml:space="preserve"> nhiều</w:t>
      </w:r>
      <w:r w:rsidR="004601BE">
        <w:t xml:space="preserve"> </w:t>
      </w:r>
      <w:r w:rsidR="009F7207">
        <w:t>khách hàng khác nhau</w:t>
      </w:r>
    </w:p>
    <w:p w14:paraId="4ECBBB4D" w14:textId="4647B9D3" w:rsidR="005B3002" w:rsidRPr="00346A7C" w:rsidRDefault="007508BE" w:rsidP="00D4511C">
      <w:pPr>
        <w:rPr>
          <w:b/>
        </w:rPr>
      </w:pPr>
      <w:r>
        <w:lastRenderedPageBreak/>
        <w:tab/>
      </w:r>
      <w:r w:rsidR="005B3002" w:rsidRPr="000B6F01">
        <w:t xml:space="preserve">- </w:t>
      </w:r>
      <w:r w:rsidR="00AF708F">
        <w:t xml:space="preserve"> </w:t>
      </w:r>
      <w:r w:rsidR="00AF708F">
        <w:rPr>
          <w:lang w:val="vi-VN"/>
        </w:rPr>
        <w:t>Đưa vào trường</w:t>
      </w:r>
      <w:r w:rsidR="00AF708F" w:rsidRPr="00AF708F">
        <w:rPr>
          <w:lang w:val="vi-VN"/>
        </w:rPr>
        <w:t xml:space="preserve"> học một hệ thống quản lí hiện đại, giảm công sức của người quản lí </w:t>
      </w:r>
      <w:r w:rsidR="00346A7C">
        <w:t xml:space="preserve">và công việc cho </w:t>
      </w:r>
      <w:r w:rsidR="00213EF0">
        <w:t>chủ cửa hàng</w:t>
      </w:r>
    </w:p>
    <w:p w14:paraId="1A6431F1" w14:textId="4122D7FC" w:rsidR="00AF708F" w:rsidRPr="00287EBC" w:rsidRDefault="007508BE" w:rsidP="00D4511C">
      <w:r>
        <w:tab/>
      </w:r>
      <w:bookmarkStart w:id="37" w:name="_Toc46099919"/>
      <w:r w:rsidR="00AF708F">
        <w:t xml:space="preserve">-  </w:t>
      </w:r>
      <w:r w:rsidR="00AF708F" w:rsidRPr="00AF708F">
        <w:rPr>
          <w:lang w:val="vi-VN"/>
        </w:rPr>
        <w:t>Tự động ho</w:t>
      </w:r>
      <w:r w:rsidR="00AF708F">
        <w:rPr>
          <w:lang w:val="vi-VN"/>
        </w:rPr>
        <w:t xml:space="preserve">á </w:t>
      </w:r>
      <w:r w:rsidR="00287EBC">
        <w:t>nhiều công việc trước đây phải thực hiện. Số hóa tài liệu và giúp</w:t>
      </w:r>
      <w:r w:rsidR="00213EF0">
        <w:t xml:space="preserve"> người chủ quản lý hoạt động kinh doanh tốt hơn</w:t>
      </w:r>
      <w:r w:rsidR="00287EBC">
        <w:t>.</w:t>
      </w:r>
    </w:p>
    <w:p w14:paraId="45A242E7" w14:textId="58777FF3" w:rsidR="00751C31" w:rsidRPr="000B6F01" w:rsidRDefault="00751C31" w:rsidP="00D4511C">
      <w:pPr>
        <w:pStyle w:val="Heading3"/>
        <w:spacing w:line="360" w:lineRule="auto"/>
        <w:rPr>
          <w:rFonts w:ascii="Times New Roman" w:hAnsi="Times New Roman" w:cs="Times New Roman"/>
          <w:b/>
          <w:sz w:val="28"/>
          <w:szCs w:val="28"/>
        </w:rPr>
      </w:pPr>
      <w:bookmarkStart w:id="38" w:name="_Toc46874243"/>
      <w:bookmarkStart w:id="39" w:name="_Toc95911289"/>
      <w:r w:rsidRPr="000B6F01">
        <w:rPr>
          <w:rFonts w:ascii="Times New Roman" w:hAnsi="Times New Roman" w:cs="Times New Roman"/>
          <w:b/>
          <w:sz w:val="28"/>
          <w:szCs w:val="28"/>
        </w:rPr>
        <w:t>1.1.2</w:t>
      </w:r>
      <w:r w:rsidR="005603E2" w:rsidRPr="000B6F01">
        <w:rPr>
          <w:rFonts w:ascii="Times New Roman" w:hAnsi="Times New Roman" w:cs="Times New Roman"/>
          <w:b/>
          <w:sz w:val="28"/>
          <w:szCs w:val="28"/>
        </w:rPr>
        <w:t>.</w:t>
      </w:r>
      <w:r w:rsidRPr="000B6F01">
        <w:rPr>
          <w:rFonts w:ascii="Times New Roman" w:hAnsi="Times New Roman" w:cs="Times New Roman"/>
          <w:b/>
          <w:sz w:val="28"/>
          <w:szCs w:val="28"/>
        </w:rPr>
        <w:t xml:space="preserve"> </w:t>
      </w:r>
      <w:r w:rsidR="003045D0">
        <w:rPr>
          <w:rFonts w:ascii="Times New Roman" w:hAnsi="Times New Roman" w:cs="Times New Roman"/>
          <w:b/>
          <w:sz w:val="28"/>
          <w:szCs w:val="28"/>
        </w:rPr>
        <w:t>Mục tiêu hệ thống</w:t>
      </w:r>
      <w:bookmarkEnd w:id="37"/>
      <w:bookmarkEnd w:id="38"/>
      <w:bookmarkEnd w:id="39"/>
    </w:p>
    <w:p w14:paraId="0CF397DE" w14:textId="72F914E8" w:rsidR="003045D0" w:rsidRDefault="007508BE" w:rsidP="004A7861">
      <w:r>
        <w:tab/>
      </w:r>
      <w:r w:rsidR="00287EBC">
        <w:t xml:space="preserve">-   </w:t>
      </w:r>
      <w:r w:rsidR="003045D0">
        <w:t>Mục tiêu tổng quát</w:t>
      </w:r>
      <w:r w:rsidR="005B3002" w:rsidRPr="000B6F01">
        <w:t>:</w:t>
      </w:r>
      <w:r w:rsidR="003045D0">
        <w:t xml:space="preserve"> Xây dựng hệ thống </w:t>
      </w:r>
      <w:r w:rsidR="002E7D77">
        <w:t>website bán đồng hồ online</w:t>
      </w:r>
    </w:p>
    <w:p w14:paraId="6E01A218" w14:textId="4FE55CD7" w:rsidR="003045D0" w:rsidRDefault="00287EBC" w:rsidP="00D4511C">
      <w:r>
        <w:tab/>
      </w:r>
      <w:r w:rsidR="00905184">
        <w:t>+</w:t>
      </w:r>
      <w:r>
        <w:t xml:space="preserve">   </w:t>
      </w:r>
      <w:r w:rsidR="00700D99">
        <w:t>Đưa được sản phẩm đến khách hàng</w:t>
      </w:r>
    </w:p>
    <w:p w14:paraId="65ED57A5" w14:textId="7CCFE5C4" w:rsidR="003045D0" w:rsidRDefault="00905184" w:rsidP="00D4511C">
      <w:r>
        <w:tab/>
        <w:t xml:space="preserve">+ </w:t>
      </w:r>
      <w:r w:rsidR="00287EBC">
        <w:t xml:space="preserve">  </w:t>
      </w:r>
      <w:r w:rsidR="00700D99">
        <w:t xml:space="preserve">Xây dựng được các chức năng tìm kiếm, chi tiết sản phẩm </w:t>
      </w:r>
    </w:p>
    <w:p w14:paraId="6762A6ED" w14:textId="1F1A836D" w:rsidR="003045D0" w:rsidRDefault="00905184" w:rsidP="00D4511C">
      <w:r>
        <w:tab/>
        <w:t>+</w:t>
      </w:r>
      <w:r w:rsidR="00287EBC">
        <w:t xml:space="preserve">   </w:t>
      </w:r>
      <w:r w:rsidR="00700D99">
        <w:t>Xây dựng được chức năng giỏ hàng, thao tác với giỏ hàng</w:t>
      </w:r>
    </w:p>
    <w:p w14:paraId="28057CD8" w14:textId="7A705D8E" w:rsidR="003045D0" w:rsidRDefault="00905184" w:rsidP="00D4511C">
      <w:r>
        <w:tab/>
        <w:t>+</w:t>
      </w:r>
      <w:r w:rsidR="00287EBC">
        <w:t xml:space="preserve">   </w:t>
      </w:r>
      <w:r w:rsidR="00700D99">
        <w:t>Xây dựng được chức năng thanh toán</w:t>
      </w:r>
    </w:p>
    <w:p w14:paraId="7CED6730" w14:textId="15425B16" w:rsidR="006F71E4" w:rsidRDefault="00905184" w:rsidP="00D4511C">
      <w:r>
        <w:tab/>
        <w:t>+</w:t>
      </w:r>
      <w:r w:rsidR="00287EBC">
        <w:t xml:space="preserve">   </w:t>
      </w:r>
      <w:r w:rsidR="00700D99">
        <w:t>Quản lý sản phẩm (thêm, sửa, xóa)</w:t>
      </w:r>
    </w:p>
    <w:p w14:paraId="4C9BF9E7" w14:textId="74A0A2C8" w:rsidR="00700D99" w:rsidRDefault="00700D99" w:rsidP="00D4511C">
      <w:r>
        <w:tab/>
        <w:t>+   Quản lý đơn hàng (update)</w:t>
      </w:r>
    </w:p>
    <w:p w14:paraId="4971D7EF" w14:textId="77777777" w:rsidR="00D602A3" w:rsidRPr="000B6F01" w:rsidRDefault="00D602A3" w:rsidP="00D4511C">
      <w:r>
        <w:tab/>
        <w:t>+   Quản lý truy cập (login)</w:t>
      </w:r>
    </w:p>
    <w:p w14:paraId="4FF6FB6D" w14:textId="32CFBF8B" w:rsidR="001C6C77" w:rsidRDefault="001C6C77" w:rsidP="001C6C77">
      <w:pPr>
        <w:pStyle w:val="Heading3"/>
        <w:spacing w:line="360" w:lineRule="auto"/>
        <w:rPr>
          <w:rFonts w:ascii="Times New Roman" w:hAnsi="Times New Roman" w:cs="Times New Roman"/>
          <w:b/>
          <w:sz w:val="28"/>
          <w:szCs w:val="28"/>
          <w:lang w:val="nl-NL" w:eastAsia="ar-SA"/>
        </w:rPr>
      </w:pPr>
      <w:bookmarkStart w:id="40" w:name="_Toc46874246"/>
      <w:bookmarkStart w:id="41" w:name="_Toc95911290"/>
      <w:bookmarkStart w:id="42" w:name="_Toc46099920"/>
      <w:bookmarkStart w:id="43" w:name="_Toc46874244"/>
      <w:r>
        <w:rPr>
          <w:rFonts w:ascii="Times New Roman" w:hAnsi="Times New Roman" w:cs="Times New Roman"/>
          <w:b/>
          <w:sz w:val="28"/>
          <w:szCs w:val="28"/>
          <w:lang w:val="nl-NL" w:eastAsia="ar-SA"/>
        </w:rPr>
        <w:t>1.1.3</w:t>
      </w:r>
      <w:r w:rsidRPr="00771825">
        <w:rPr>
          <w:rFonts w:ascii="Times New Roman" w:hAnsi="Times New Roman" w:cs="Times New Roman"/>
          <w:b/>
          <w:sz w:val="28"/>
          <w:szCs w:val="28"/>
          <w:lang w:val="nl-NL" w:eastAsia="ar-SA"/>
        </w:rPr>
        <w:t xml:space="preserve">. </w:t>
      </w:r>
      <w:bookmarkEnd w:id="40"/>
      <w:r>
        <w:rPr>
          <w:rFonts w:ascii="Times New Roman" w:hAnsi="Times New Roman" w:cs="Times New Roman"/>
          <w:b/>
          <w:sz w:val="28"/>
          <w:szCs w:val="28"/>
          <w:lang w:val="nl-NL" w:eastAsia="ar-SA"/>
        </w:rPr>
        <w:t>Kiến trúc hệ thống</w:t>
      </w:r>
      <w:bookmarkEnd w:id="41"/>
    </w:p>
    <w:p w14:paraId="511859DE" w14:textId="77777777" w:rsidR="001C6C77" w:rsidRDefault="001C6C77" w:rsidP="001C6C77"/>
    <w:p w14:paraId="2E3C7F41" w14:textId="77777777" w:rsidR="001C6C77" w:rsidRPr="00965791" w:rsidRDefault="001C6C77" w:rsidP="001C6C77">
      <w:pPr>
        <w:rPr>
          <w:lang w:val="nl-NL" w:eastAsia="ar-SA"/>
        </w:rPr>
      </w:pPr>
      <w:r w:rsidRPr="00DB72C0">
        <w:rPr>
          <w:noProof/>
        </w:rPr>
        <w:drawing>
          <wp:inline distT="0" distB="0" distL="0" distR="0" wp14:anchorId="010073DB" wp14:editId="096954E1">
            <wp:extent cx="6178835" cy="4129238"/>
            <wp:effectExtent l="0" t="0" r="0" b="5080"/>
            <wp:docPr id="23" name="Picture 23" descr="C:\Users\Acer\Downloads\hệ thống website bán hàng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Downloads\hệ thống website bán hàng (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12615" cy="4151813"/>
                    </a:xfrm>
                    <a:prstGeom prst="rect">
                      <a:avLst/>
                    </a:prstGeom>
                    <a:noFill/>
                    <a:ln>
                      <a:noFill/>
                    </a:ln>
                  </pic:spPr>
                </pic:pic>
              </a:graphicData>
            </a:graphic>
          </wp:inline>
        </w:drawing>
      </w:r>
    </w:p>
    <w:p w14:paraId="61EA9FC7" w14:textId="77777777" w:rsidR="001C6C77" w:rsidRPr="003045D0" w:rsidRDefault="001C6C77" w:rsidP="001C6C77">
      <w:pPr>
        <w:rPr>
          <w:lang w:val="nl-NL" w:eastAsia="ar-SA"/>
        </w:rPr>
      </w:pPr>
    </w:p>
    <w:p w14:paraId="3A9CA362" w14:textId="37DEC4CE" w:rsidR="00751C31" w:rsidRPr="000B6F01" w:rsidRDefault="001C6C77" w:rsidP="00D4511C">
      <w:pPr>
        <w:pStyle w:val="Heading3"/>
        <w:spacing w:line="360" w:lineRule="auto"/>
        <w:rPr>
          <w:rFonts w:ascii="Times New Roman" w:hAnsi="Times New Roman" w:cs="Times New Roman"/>
          <w:b/>
          <w:sz w:val="28"/>
          <w:szCs w:val="28"/>
        </w:rPr>
      </w:pPr>
      <w:bookmarkStart w:id="44" w:name="_Toc95911291"/>
      <w:r>
        <w:rPr>
          <w:rFonts w:ascii="Times New Roman" w:hAnsi="Times New Roman" w:cs="Times New Roman"/>
          <w:b/>
          <w:sz w:val="28"/>
          <w:szCs w:val="28"/>
        </w:rPr>
        <w:lastRenderedPageBreak/>
        <w:t>1.1.4</w:t>
      </w:r>
      <w:r w:rsidR="005603E2" w:rsidRPr="000B6F01">
        <w:rPr>
          <w:rFonts w:ascii="Times New Roman" w:hAnsi="Times New Roman" w:cs="Times New Roman"/>
          <w:b/>
          <w:sz w:val="28"/>
          <w:szCs w:val="28"/>
        </w:rPr>
        <w:t>.</w:t>
      </w:r>
      <w:r w:rsidR="00751C31" w:rsidRPr="000B6F01">
        <w:rPr>
          <w:rFonts w:ascii="Times New Roman" w:hAnsi="Times New Roman" w:cs="Times New Roman"/>
          <w:b/>
          <w:sz w:val="28"/>
          <w:szCs w:val="28"/>
        </w:rPr>
        <w:t xml:space="preserve"> </w:t>
      </w:r>
      <w:r w:rsidR="003045D0">
        <w:rPr>
          <w:rFonts w:ascii="Times New Roman" w:hAnsi="Times New Roman" w:cs="Times New Roman"/>
          <w:b/>
          <w:sz w:val="28"/>
          <w:szCs w:val="28"/>
        </w:rPr>
        <w:t>Cơ cấu tổ chức</w:t>
      </w:r>
      <w:bookmarkEnd w:id="42"/>
      <w:bookmarkEnd w:id="43"/>
      <w:bookmarkEnd w:id="44"/>
    </w:p>
    <w:p w14:paraId="5F4F47EC" w14:textId="6A676D78" w:rsidR="003045D0" w:rsidRDefault="007508BE" w:rsidP="00346A7C">
      <w:r>
        <w:rPr>
          <w:b/>
          <w:bCs/>
        </w:rPr>
        <w:tab/>
      </w:r>
      <w:bookmarkStart w:id="45" w:name="_Toc46099921"/>
      <w:r w:rsidR="0044133E">
        <w:rPr>
          <w:b/>
          <w:bCs/>
        </w:rPr>
        <w:t xml:space="preserve">-   </w:t>
      </w:r>
      <w:r w:rsidR="003045D0">
        <w:rPr>
          <w:bCs/>
        </w:rPr>
        <w:t xml:space="preserve">Cơ cấu tổ chức Hệ thống bao gồm các phân hệ: Phân hệ quản lý </w:t>
      </w:r>
      <w:r w:rsidR="00161EA8">
        <w:rPr>
          <w:bCs/>
        </w:rPr>
        <w:t>sản phẩm</w:t>
      </w:r>
      <w:r w:rsidR="003045D0">
        <w:rPr>
          <w:bCs/>
        </w:rPr>
        <w:t xml:space="preserve">, </w:t>
      </w:r>
      <w:r w:rsidR="00E07F08">
        <w:rPr>
          <w:bCs/>
        </w:rPr>
        <w:t xml:space="preserve">phân hệ quản lý </w:t>
      </w:r>
      <w:r w:rsidR="00161EA8">
        <w:rPr>
          <w:bCs/>
        </w:rPr>
        <w:t>hãng sản phẩm</w:t>
      </w:r>
      <w:r w:rsidR="00E07F08">
        <w:rPr>
          <w:bCs/>
        </w:rPr>
        <w:t xml:space="preserve">, </w:t>
      </w:r>
      <w:r w:rsidR="003045D0">
        <w:t xml:space="preserve">phân hệ quản lý </w:t>
      </w:r>
      <w:r w:rsidR="00161EA8">
        <w:t>đơn hàng</w:t>
      </w:r>
      <w:r w:rsidR="003045D0">
        <w:t xml:space="preserve">, phân hệ </w:t>
      </w:r>
      <w:r w:rsidR="00161EA8">
        <w:t>quản lý tài khoản</w:t>
      </w:r>
      <w:r w:rsidR="003045D0">
        <w:t xml:space="preserve">, phân hệ </w:t>
      </w:r>
      <w:r w:rsidR="00161EA8">
        <w:t>phân quyền tài khoản.</w:t>
      </w:r>
    </w:p>
    <w:p w14:paraId="64A8B12C" w14:textId="09BA1876" w:rsidR="003045D0" w:rsidRDefault="003045D0" w:rsidP="00346A7C">
      <w:r>
        <w:t>Nhiệm vụ của các phân hệ được xây dựng trên:</w:t>
      </w:r>
    </w:p>
    <w:p w14:paraId="0F18FE58" w14:textId="55AB0130" w:rsidR="003045D0" w:rsidRDefault="0044133E" w:rsidP="00346A7C">
      <w:r>
        <w:tab/>
      </w:r>
      <w:r w:rsidR="003045D0">
        <w:t xml:space="preserve">-   Quản lý </w:t>
      </w:r>
      <w:r w:rsidR="00161EA8">
        <w:t>sản phẩm</w:t>
      </w:r>
      <w:r w:rsidR="003045D0">
        <w:t xml:space="preserve">: Để quản lý </w:t>
      </w:r>
      <w:r w:rsidR="00161EA8">
        <w:t>sản phẩm</w:t>
      </w:r>
      <w:r w:rsidR="003045D0">
        <w:t xml:space="preserve">, người quản trị hệ thống cần thêm nắm rõ thông tin </w:t>
      </w:r>
      <w:r w:rsidR="00161EA8">
        <w:t>cơ bản</w:t>
      </w:r>
      <w:r w:rsidR="003045D0">
        <w:t xml:space="preserve"> của </w:t>
      </w:r>
      <w:r w:rsidR="00161EA8">
        <w:t>sản phẩm</w:t>
      </w:r>
      <w:r w:rsidR="003045D0">
        <w:t>, thông tin của</w:t>
      </w:r>
      <w:r w:rsidR="00161EA8">
        <w:t xml:space="preserve"> hãng sản phẩm</w:t>
      </w:r>
      <w:r w:rsidR="003045D0">
        <w:t xml:space="preserve">, </w:t>
      </w:r>
      <w:r w:rsidR="00161EA8">
        <w:t>giá cả và số lượng của sản phẩm đó</w:t>
      </w:r>
      <w:r w:rsidR="003045D0">
        <w:t xml:space="preserve"> để nhập liệu vào hệ thống, phục vụ những bước quản lý tiếp theo.</w:t>
      </w:r>
    </w:p>
    <w:p w14:paraId="3A0B455E" w14:textId="12A806FA" w:rsidR="003045D0" w:rsidRDefault="0044133E" w:rsidP="00346A7C">
      <w:r>
        <w:tab/>
      </w:r>
      <w:r w:rsidR="003045D0">
        <w:t xml:space="preserve">-   Quản lý </w:t>
      </w:r>
      <w:r w:rsidR="00161EA8">
        <w:t>hãng sản phẩm: Để quản lý thông tin hãng sản phẩm</w:t>
      </w:r>
      <w:r w:rsidR="003045D0">
        <w:t>, người quản trị hệ thống cần nắm thông tin</w:t>
      </w:r>
      <w:r w:rsidR="00161EA8">
        <w:t xml:space="preserve"> về các hãng của sản phẩm hiện tại đang kinh doanh cũng như các hãng mà sản phẩm chuẩn bị nhập hàng về để giúp thêm thông tin trong việc quản lý sản phẩm</w:t>
      </w:r>
      <w:r w:rsidR="003045D0">
        <w:t>.</w:t>
      </w:r>
    </w:p>
    <w:p w14:paraId="357025B3" w14:textId="063D9DCA" w:rsidR="003045D0" w:rsidRDefault="0044133E" w:rsidP="00346A7C">
      <w:r>
        <w:tab/>
      </w:r>
      <w:r w:rsidR="003045D0">
        <w:t>-   Quản lý</w:t>
      </w:r>
      <w:r w:rsidR="002F31CD">
        <w:t xml:space="preserve"> đơn hàng</w:t>
      </w:r>
      <w:r w:rsidR="003045D0">
        <w:t>:</w:t>
      </w:r>
      <w:r w:rsidR="002F31CD">
        <w:t xml:space="preserve"> Một trong những nhiệm vụ quan trọng của việc bán hàng online đó chính là quản lý đơn hàng, người quản trị cần nắm được đơn hàng nào khách đặt mua để tiến hành xử lý và đông thời phải nắm được tình trạng đơn hàng để phục vụ các bước quản lý tiếp theo</w:t>
      </w:r>
      <w:r w:rsidR="003045D0">
        <w:t>.</w:t>
      </w:r>
    </w:p>
    <w:p w14:paraId="0C4FF879" w14:textId="3F1E4E3B" w:rsidR="003045D0" w:rsidRDefault="0044133E" w:rsidP="00346A7C">
      <w:r>
        <w:tab/>
      </w:r>
      <w:r w:rsidR="003045D0">
        <w:t>-   Quản lý</w:t>
      </w:r>
      <w:r w:rsidR="00E36577">
        <w:t xml:space="preserve"> tài khoản</w:t>
      </w:r>
      <w:r w:rsidR="003045D0">
        <w:t>: Đ</w:t>
      </w:r>
      <w:r w:rsidR="00E36577">
        <w:t>ây là một vấn đề quan trọng trong việc bảo mật hệ thống, người quản trị cần phải có tài khoản đăng nhập để truy cập vào hệ thống mới có thể thực hiện các chức năng nghiệp vụ liên quan đến quản lý như thêm, sửa, xóa sản phẩm hay</w:t>
      </w:r>
      <w:r w:rsidR="00595947">
        <w:t xml:space="preserve"> cập nhập tình trạng</w:t>
      </w:r>
      <w:r w:rsidR="00E36577">
        <w:t xml:space="preserve"> đơn hàng</w:t>
      </w:r>
      <w:r w:rsidR="003045D0">
        <w:t>.</w:t>
      </w:r>
    </w:p>
    <w:p w14:paraId="4801F7CA" w14:textId="50CDF1DA" w:rsidR="00AD6865" w:rsidRDefault="0044133E" w:rsidP="00346A7C">
      <w:r>
        <w:tab/>
      </w:r>
      <w:r w:rsidR="003045D0">
        <w:t xml:space="preserve">-   Quản lý </w:t>
      </w:r>
      <w:r w:rsidR="00453EA6">
        <w:t>quyền tài khoản</w:t>
      </w:r>
      <w:r w:rsidR="003045D0">
        <w:t xml:space="preserve">: </w:t>
      </w:r>
      <w:r w:rsidR="00453EA6">
        <w:t xml:space="preserve">Đây là phân hệ giúp phân quyền của tài khoản để nếu có nhưng tài khoản cần hạn chế chức năng thì phân hệ này sẽ có tác dụng. Tương lai nếu hệ thống phát triển thêm cả tài khoản khách hàng thì phân hệ này sẽ giúp điều đó. </w:t>
      </w:r>
    </w:p>
    <w:p w14:paraId="07C426B8" w14:textId="77777777" w:rsidR="00AD6865" w:rsidRDefault="00AD6865" w:rsidP="00346A7C"/>
    <w:p w14:paraId="3BBF3E61" w14:textId="5ED5DA2F" w:rsidR="00965791" w:rsidRPr="00771825" w:rsidRDefault="00161EA8" w:rsidP="00965791">
      <w:pPr>
        <w:pStyle w:val="Heading3"/>
        <w:spacing w:line="360" w:lineRule="auto"/>
        <w:rPr>
          <w:rFonts w:ascii="Times New Roman" w:hAnsi="Times New Roman" w:cs="Times New Roman"/>
          <w:b/>
          <w:bCs/>
          <w:sz w:val="28"/>
          <w:szCs w:val="28"/>
          <w:lang w:val="nl-NL"/>
        </w:rPr>
      </w:pPr>
      <w:bookmarkStart w:id="46" w:name="_Toc46874245"/>
      <w:bookmarkStart w:id="47" w:name="_Toc95911292"/>
      <w:bookmarkStart w:id="48" w:name="_Toc46099923"/>
      <w:bookmarkStart w:id="49" w:name="_Toc46874247"/>
      <w:bookmarkEnd w:id="45"/>
      <w:r>
        <w:rPr>
          <w:rFonts w:ascii="Times New Roman" w:hAnsi="Times New Roman" w:cs="Times New Roman"/>
          <w:b/>
          <w:bCs/>
          <w:sz w:val="28"/>
          <w:szCs w:val="28"/>
          <w:lang w:val="nl-NL"/>
        </w:rPr>
        <w:lastRenderedPageBreak/>
        <w:t>1.1.5</w:t>
      </w:r>
      <w:r w:rsidR="00965791" w:rsidRPr="00771825">
        <w:rPr>
          <w:rFonts w:ascii="Times New Roman" w:hAnsi="Times New Roman" w:cs="Times New Roman"/>
          <w:b/>
          <w:bCs/>
          <w:sz w:val="28"/>
          <w:szCs w:val="28"/>
          <w:lang w:val="nl-NL"/>
        </w:rPr>
        <w:t xml:space="preserve">. Quy </w:t>
      </w:r>
      <w:r w:rsidR="00965791">
        <w:rPr>
          <w:rFonts w:ascii="Times New Roman" w:hAnsi="Times New Roman" w:cs="Times New Roman"/>
          <w:b/>
          <w:bCs/>
          <w:sz w:val="28"/>
          <w:szCs w:val="28"/>
          <w:lang w:val="nl-NL"/>
        </w:rPr>
        <w:t>trình xử lý</w:t>
      </w:r>
      <w:bookmarkEnd w:id="46"/>
      <w:bookmarkEnd w:id="47"/>
    </w:p>
    <w:p w14:paraId="32C8ECFA" w14:textId="41300635" w:rsidR="00965791" w:rsidRDefault="00161EA8" w:rsidP="00965791">
      <w:pPr>
        <w:pStyle w:val="Heading4"/>
        <w:rPr>
          <w:rFonts w:ascii="Times New Roman" w:hAnsi="Times New Roman" w:cs="Times New Roman"/>
          <w:b/>
          <w:bCs/>
          <w:lang w:val="nl-NL"/>
        </w:rPr>
      </w:pPr>
      <w:r>
        <w:rPr>
          <w:rFonts w:ascii="Times New Roman" w:hAnsi="Times New Roman" w:cs="Times New Roman"/>
          <w:b/>
          <w:lang w:val="nl-NL"/>
        </w:rPr>
        <w:t>1.1.5</w:t>
      </w:r>
      <w:r w:rsidR="00965791">
        <w:rPr>
          <w:rFonts w:ascii="Times New Roman" w:hAnsi="Times New Roman" w:cs="Times New Roman"/>
          <w:b/>
          <w:lang w:val="nl-NL"/>
        </w:rPr>
        <w:t xml:space="preserve">.1 </w:t>
      </w:r>
      <w:r w:rsidR="00965791" w:rsidRPr="004E7318">
        <w:rPr>
          <w:rFonts w:ascii="Times New Roman" w:hAnsi="Times New Roman" w:cs="Times New Roman"/>
          <w:b/>
          <w:bCs/>
          <w:lang w:val="nl-NL"/>
        </w:rPr>
        <w:t xml:space="preserve">Quy trình xử lý phân hệ quản lý </w:t>
      </w:r>
      <w:r w:rsidR="00453EA6">
        <w:rPr>
          <w:rFonts w:ascii="Times New Roman" w:hAnsi="Times New Roman" w:cs="Times New Roman"/>
          <w:b/>
          <w:bCs/>
          <w:lang w:val="nl-NL"/>
        </w:rPr>
        <w:t>sản phẩm</w:t>
      </w:r>
    </w:p>
    <w:p w14:paraId="6137EF36" w14:textId="218F4D1F" w:rsidR="00965791" w:rsidRDefault="00965791" w:rsidP="00965791">
      <w:pPr>
        <w:rPr>
          <w:lang w:val="nl-NL"/>
        </w:rPr>
      </w:pPr>
      <w:r>
        <w:rPr>
          <w:lang w:val="nl-NL"/>
        </w:rPr>
        <w:tab/>
        <w:t xml:space="preserve">-   Danh sách </w:t>
      </w:r>
      <w:r w:rsidR="00453EA6">
        <w:rPr>
          <w:lang w:val="nl-NL"/>
        </w:rPr>
        <w:t>sản phẩm</w:t>
      </w:r>
      <w:r>
        <w:rPr>
          <w:lang w:val="nl-NL"/>
        </w:rPr>
        <w:t xml:space="preserve">: Xem danh sách </w:t>
      </w:r>
      <w:r w:rsidR="00453EA6">
        <w:rPr>
          <w:lang w:val="nl-NL"/>
        </w:rPr>
        <w:t>sản phẩm</w:t>
      </w:r>
      <w:r>
        <w:rPr>
          <w:lang w:val="nl-NL"/>
        </w:rPr>
        <w:t xml:space="preserve">, </w:t>
      </w:r>
      <w:r w:rsidR="00453EA6">
        <w:rPr>
          <w:lang w:val="nl-NL"/>
        </w:rPr>
        <w:t>thông tin chi tiết sản phẩm</w:t>
      </w:r>
      <w:r>
        <w:rPr>
          <w:lang w:val="nl-NL"/>
        </w:rPr>
        <w:t xml:space="preserve">, xem tình </w:t>
      </w:r>
      <w:r w:rsidR="00453EA6">
        <w:rPr>
          <w:lang w:val="nl-NL"/>
        </w:rPr>
        <w:t>trạng và số lượng tồn kho của đơn hàng</w:t>
      </w:r>
      <w:r>
        <w:rPr>
          <w:lang w:val="nl-NL"/>
        </w:rPr>
        <w:t xml:space="preserve">, </w:t>
      </w:r>
      <w:r w:rsidR="00453EA6">
        <w:rPr>
          <w:lang w:val="nl-NL"/>
        </w:rPr>
        <w:t xml:space="preserve">hãng </w:t>
      </w:r>
      <w:r>
        <w:rPr>
          <w:lang w:val="nl-NL"/>
        </w:rPr>
        <w:t xml:space="preserve">của </w:t>
      </w:r>
      <w:r w:rsidR="00453EA6">
        <w:rPr>
          <w:lang w:val="nl-NL"/>
        </w:rPr>
        <w:t>sản phẩm</w:t>
      </w:r>
      <w:r>
        <w:rPr>
          <w:lang w:val="nl-NL"/>
        </w:rPr>
        <w:t xml:space="preserve"> thuộc về.</w:t>
      </w:r>
    </w:p>
    <w:p w14:paraId="39E0D3E4" w14:textId="6DC84E16" w:rsidR="00965791" w:rsidRDefault="00965791" w:rsidP="00965791">
      <w:pPr>
        <w:rPr>
          <w:lang w:val="nl-NL"/>
        </w:rPr>
      </w:pPr>
      <w:r>
        <w:rPr>
          <w:lang w:val="nl-NL"/>
        </w:rPr>
        <w:tab/>
        <w:t xml:space="preserve">-   Thêm mới </w:t>
      </w:r>
      <w:r w:rsidR="00AF7888">
        <w:rPr>
          <w:lang w:val="nl-NL"/>
        </w:rPr>
        <w:t>sản phẩm</w:t>
      </w:r>
      <w:r>
        <w:rPr>
          <w:lang w:val="nl-NL"/>
        </w:rPr>
        <w:t xml:space="preserve">: Khi có </w:t>
      </w:r>
      <w:r w:rsidR="00AF7888">
        <w:rPr>
          <w:lang w:val="nl-NL"/>
        </w:rPr>
        <w:t>sản phẩm</w:t>
      </w:r>
      <w:r>
        <w:rPr>
          <w:lang w:val="nl-NL"/>
        </w:rPr>
        <w:t xml:space="preserve"> mới được </w:t>
      </w:r>
      <w:r w:rsidR="00AF7888">
        <w:rPr>
          <w:lang w:val="nl-NL"/>
        </w:rPr>
        <w:t>nhập</w:t>
      </w:r>
      <w:r>
        <w:rPr>
          <w:lang w:val="nl-NL"/>
        </w:rPr>
        <w:t xml:space="preserve"> </w:t>
      </w:r>
      <w:r w:rsidR="00AF7888">
        <w:rPr>
          <w:lang w:val="nl-NL"/>
        </w:rPr>
        <w:t>về</w:t>
      </w:r>
      <w:r>
        <w:rPr>
          <w:lang w:val="nl-NL"/>
        </w:rPr>
        <w:t xml:space="preserve"> </w:t>
      </w:r>
      <w:r w:rsidR="00AF7888">
        <w:rPr>
          <w:lang w:val="nl-NL"/>
        </w:rPr>
        <w:t>cửa hàng</w:t>
      </w:r>
      <w:r>
        <w:rPr>
          <w:lang w:val="nl-NL"/>
        </w:rPr>
        <w:t xml:space="preserve">, người quản trị hệ thống sẽ thêm </w:t>
      </w:r>
      <w:r w:rsidR="00AF7888">
        <w:rPr>
          <w:lang w:val="nl-NL"/>
        </w:rPr>
        <w:t>sản phẩm</w:t>
      </w:r>
      <w:r>
        <w:rPr>
          <w:lang w:val="nl-NL"/>
        </w:rPr>
        <w:t xml:space="preserve"> vào hệ thống kèm các thông tin</w:t>
      </w:r>
      <w:r w:rsidR="00AF7888">
        <w:rPr>
          <w:lang w:val="nl-NL"/>
        </w:rPr>
        <w:t xml:space="preserve"> về mô tả cơ bản</w:t>
      </w:r>
      <w:r>
        <w:rPr>
          <w:lang w:val="nl-NL"/>
        </w:rPr>
        <w:t xml:space="preserve">, thông tin </w:t>
      </w:r>
      <w:r w:rsidR="00AF7888">
        <w:rPr>
          <w:lang w:val="nl-NL"/>
        </w:rPr>
        <w:t>hãng</w:t>
      </w:r>
      <w:r>
        <w:rPr>
          <w:lang w:val="nl-NL"/>
        </w:rPr>
        <w:t xml:space="preserve">, thông tin </w:t>
      </w:r>
      <w:r w:rsidR="00AF7888">
        <w:rPr>
          <w:lang w:val="nl-NL"/>
        </w:rPr>
        <w:t>giá cả và số lượng nhập về</w:t>
      </w:r>
      <w:r>
        <w:rPr>
          <w:lang w:val="nl-NL"/>
        </w:rPr>
        <w:t>.</w:t>
      </w:r>
    </w:p>
    <w:p w14:paraId="012DB38A" w14:textId="7395D527" w:rsidR="00965791" w:rsidRDefault="00965791" w:rsidP="00965791">
      <w:pPr>
        <w:rPr>
          <w:lang w:val="nl-NL"/>
        </w:rPr>
      </w:pPr>
      <w:r>
        <w:rPr>
          <w:lang w:val="nl-NL"/>
        </w:rPr>
        <w:tab/>
        <w:t xml:space="preserve">-   </w:t>
      </w:r>
      <w:r w:rsidR="008F1B95">
        <w:rPr>
          <w:lang w:val="nl-NL"/>
        </w:rPr>
        <w:t>Sửa sản phẩm</w:t>
      </w:r>
      <w:r>
        <w:rPr>
          <w:lang w:val="nl-NL"/>
        </w:rPr>
        <w:t xml:space="preserve">: Khi có </w:t>
      </w:r>
      <w:r w:rsidR="008F1B95">
        <w:rPr>
          <w:lang w:val="nl-NL"/>
        </w:rPr>
        <w:t>sự thay đổi thông tin liên quan đến một sản phẩm nào đó</w:t>
      </w:r>
      <w:r>
        <w:rPr>
          <w:lang w:val="nl-NL"/>
        </w:rPr>
        <w:t>, người quản trị của hệ thống sẽ</w:t>
      </w:r>
      <w:r w:rsidR="008F1B95">
        <w:rPr>
          <w:lang w:val="nl-NL"/>
        </w:rPr>
        <w:t xml:space="preserve"> tiến hành sửa chúng trên trang quản trị hệ thống</w:t>
      </w:r>
      <w:r>
        <w:rPr>
          <w:lang w:val="nl-NL"/>
        </w:rPr>
        <w:t>.</w:t>
      </w:r>
    </w:p>
    <w:p w14:paraId="514D6337" w14:textId="1D03A1DA" w:rsidR="00965791" w:rsidRDefault="00965791" w:rsidP="00965791">
      <w:pPr>
        <w:rPr>
          <w:lang w:val="nl-NL"/>
        </w:rPr>
      </w:pPr>
      <w:r>
        <w:rPr>
          <w:lang w:val="nl-NL"/>
        </w:rPr>
        <w:tab/>
        <w:t xml:space="preserve">-   Xóa </w:t>
      </w:r>
      <w:r w:rsidR="008F1B95">
        <w:rPr>
          <w:lang w:val="nl-NL"/>
        </w:rPr>
        <w:t>sản phẩm</w:t>
      </w:r>
      <w:r>
        <w:rPr>
          <w:lang w:val="nl-NL"/>
        </w:rPr>
        <w:t xml:space="preserve">: Khi một </w:t>
      </w:r>
      <w:r w:rsidR="008F1B95">
        <w:rPr>
          <w:lang w:val="nl-NL"/>
        </w:rPr>
        <w:t>sản phẩm không còn kinh doanh nữa sẽ bị xóa khỏi hệ thống</w:t>
      </w:r>
      <w:r>
        <w:rPr>
          <w:lang w:val="nl-NL"/>
        </w:rPr>
        <w:t xml:space="preserve">. </w:t>
      </w:r>
    </w:p>
    <w:p w14:paraId="52069AE9" w14:textId="77777777" w:rsidR="00B24CAA" w:rsidRPr="004E7318" w:rsidRDefault="00B24CAA" w:rsidP="00965791">
      <w:pPr>
        <w:rPr>
          <w:lang w:val="nl-NL"/>
        </w:rPr>
      </w:pPr>
    </w:p>
    <w:p w14:paraId="20E403A9" w14:textId="5EBB2167" w:rsidR="00965791" w:rsidRDefault="00161EA8" w:rsidP="00965791">
      <w:pPr>
        <w:pStyle w:val="Heading4"/>
        <w:rPr>
          <w:rFonts w:ascii="Times New Roman" w:hAnsi="Times New Roman" w:cs="Times New Roman"/>
          <w:b/>
          <w:bCs/>
          <w:lang w:val="nl-NL"/>
        </w:rPr>
      </w:pPr>
      <w:r>
        <w:rPr>
          <w:rFonts w:ascii="Times New Roman" w:hAnsi="Times New Roman" w:cs="Times New Roman"/>
          <w:b/>
          <w:bCs/>
          <w:lang w:val="nl-NL"/>
        </w:rPr>
        <w:t>1.1.5</w:t>
      </w:r>
      <w:r w:rsidR="00965791" w:rsidRPr="004E7318">
        <w:rPr>
          <w:rFonts w:ascii="Times New Roman" w:hAnsi="Times New Roman" w:cs="Times New Roman"/>
          <w:b/>
          <w:bCs/>
          <w:lang w:val="nl-NL"/>
        </w:rPr>
        <w:t xml:space="preserve">.2 Quy trình xử lý phân hệ quản lý </w:t>
      </w:r>
      <w:r w:rsidR="00B24CAA">
        <w:rPr>
          <w:rFonts w:ascii="Times New Roman" w:hAnsi="Times New Roman" w:cs="Times New Roman"/>
          <w:b/>
          <w:bCs/>
          <w:lang w:val="nl-NL"/>
        </w:rPr>
        <w:t>hãng sản phẩm</w:t>
      </w:r>
    </w:p>
    <w:p w14:paraId="666D1EB1" w14:textId="55A96133" w:rsidR="00965791" w:rsidRDefault="00965791" w:rsidP="00965791">
      <w:pPr>
        <w:rPr>
          <w:lang w:val="nl-NL"/>
        </w:rPr>
      </w:pPr>
      <w:r>
        <w:rPr>
          <w:lang w:val="nl-NL"/>
        </w:rPr>
        <w:tab/>
        <w:t xml:space="preserve">-   Danh sách </w:t>
      </w:r>
      <w:r w:rsidR="00B24CAA">
        <w:rPr>
          <w:lang w:val="nl-NL"/>
        </w:rPr>
        <w:t>hãng sản phẩm</w:t>
      </w:r>
      <w:r>
        <w:rPr>
          <w:lang w:val="nl-NL"/>
        </w:rPr>
        <w:t xml:space="preserve">: Xem danh sách </w:t>
      </w:r>
      <w:r w:rsidR="00B24CAA">
        <w:rPr>
          <w:lang w:val="nl-NL"/>
        </w:rPr>
        <w:t>hãng sản phẩm.</w:t>
      </w:r>
    </w:p>
    <w:p w14:paraId="4CB97B30" w14:textId="0CA1BBED" w:rsidR="00965791" w:rsidRPr="004E7318" w:rsidRDefault="00B24CAA" w:rsidP="00B24CAA">
      <w:pPr>
        <w:rPr>
          <w:lang w:val="nl-NL"/>
        </w:rPr>
      </w:pPr>
      <w:r>
        <w:rPr>
          <w:lang w:val="nl-NL"/>
        </w:rPr>
        <w:tab/>
        <w:t xml:space="preserve">-  Tìm kiếm sản phẩm theo hãng </w:t>
      </w:r>
      <w:r w:rsidR="00965791">
        <w:rPr>
          <w:lang w:val="nl-NL"/>
        </w:rPr>
        <w:t xml:space="preserve">: </w:t>
      </w:r>
      <w:r>
        <w:rPr>
          <w:lang w:val="nl-NL"/>
        </w:rPr>
        <w:t>Khi khách hàng muốn tìm kiếm sản phẩm theo hãng thì có thể sử dụng để liệt kê danh sách sản phẩm thuộc hãng đó.</w:t>
      </w:r>
    </w:p>
    <w:p w14:paraId="41CC251B" w14:textId="091421CE" w:rsidR="00965791" w:rsidRDefault="00965791" w:rsidP="00965791">
      <w:pPr>
        <w:pStyle w:val="Heading4"/>
        <w:rPr>
          <w:rFonts w:ascii="Times New Roman" w:hAnsi="Times New Roman" w:cs="Times New Roman"/>
          <w:b/>
          <w:bCs/>
          <w:lang w:val="nl-NL"/>
        </w:rPr>
      </w:pPr>
      <w:r w:rsidRPr="004E7318">
        <w:rPr>
          <w:rFonts w:ascii="Times New Roman" w:hAnsi="Times New Roman" w:cs="Times New Roman"/>
          <w:b/>
          <w:bCs/>
          <w:lang w:val="nl-NL"/>
        </w:rPr>
        <w:t xml:space="preserve">1.1.4.4 Quy trình xử lý phân hệ quản lý </w:t>
      </w:r>
      <w:r w:rsidR="00F63FDA">
        <w:rPr>
          <w:rFonts w:ascii="Times New Roman" w:hAnsi="Times New Roman" w:cs="Times New Roman"/>
          <w:b/>
          <w:bCs/>
          <w:lang w:val="nl-NL"/>
        </w:rPr>
        <w:t>tài khoản</w:t>
      </w:r>
    </w:p>
    <w:p w14:paraId="4FB85406" w14:textId="4F0037B2" w:rsidR="00965791" w:rsidRDefault="00965791" w:rsidP="00965791">
      <w:pPr>
        <w:rPr>
          <w:lang w:val="nl-NL"/>
        </w:rPr>
      </w:pPr>
      <w:r>
        <w:rPr>
          <w:lang w:val="nl-NL"/>
        </w:rPr>
        <w:tab/>
        <w:t xml:space="preserve">-   </w:t>
      </w:r>
      <w:r w:rsidR="00F63FDA">
        <w:rPr>
          <w:lang w:val="nl-NL"/>
        </w:rPr>
        <w:t>Truy cập hệ thống</w:t>
      </w:r>
      <w:r>
        <w:rPr>
          <w:lang w:val="nl-NL"/>
        </w:rPr>
        <w:t>:</w:t>
      </w:r>
      <w:r w:rsidR="00F63FDA">
        <w:rPr>
          <w:lang w:val="nl-NL"/>
        </w:rPr>
        <w:t xml:space="preserve"> Tài khoản được quản trị viên sử dụng mới có thể truy cập hệ thống quản lý</w:t>
      </w:r>
      <w:r>
        <w:rPr>
          <w:lang w:val="nl-NL"/>
        </w:rPr>
        <w:t>.</w:t>
      </w:r>
    </w:p>
    <w:p w14:paraId="6D7C5480" w14:textId="2F1E511D" w:rsidR="00965791" w:rsidRPr="004E7318" w:rsidRDefault="00965791" w:rsidP="00965791">
      <w:pPr>
        <w:rPr>
          <w:lang w:val="nl-NL"/>
        </w:rPr>
      </w:pPr>
      <w:r>
        <w:rPr>
          <w:lang w:val="nl-NL"/>
        </w:rPr>
        <w:tab/>
        <w:t xml:space="preserve">-   </w:t>
      </w:r>
      <w:r w:rsidR="00F63FDA">
        <w:rPr>
          <w:lang w:val="nl-NL"/>
        </w:rPr>
        <w:t>Danh sách tài khoản</w:t>
      </w:r>
      <w:r>
        <w:rPr>
          <w:lang w:val="nl-NL"/>
        </w:rPr>
        <w:t>:</w:t>
      </w:r>
      <w:r w:rsidR="00F63FDA">
        <w:rPr>
          <w:lang w:val="nl-NL"/>
        </w:rPr>
        <w:t xml:space="preserve"> Liệt kê danh sách tài khoản có trong hệ thống với thông tin người dùng</w:t>
      </w:r>
      <w:r>
        <w:rPr>
          <w:lang w:val="nl-NL"/>
        </w:rPr>
        <w:t>.</w:t>
      </w:r>
    </w:p>
    <w:p w14:paraId="55C2A909" w14:textId="76735D63" w:rsidR="00965791" w:rsidRDefault="00965791" w:rsidP="00965791">
      <w:pPr>
        <w:pStyle w:val="Heading4"/>
        <w:rPr>
          <w:rFonts w:ascii="Times New Roman" w:hAnsi="Times New Roman" w:cs="Times New Roman"/>
          <w:b/>
          <w:bCs/>
          <w:lang w:val="nl-NL"/>
        </w:rPr>
      </w:pPr>
      <w:r>
        <w:rPr>
          <w:rFonts w:ascii="Times New Roman" w:hAnsi="Times New Roman" w:cs="Times New Roman"/>
          <w:b/>
          <w:bCs/>
          <w:lang w:val="nl-NL"/>
        </w:rPr>
        <w:t>1.1.4.5</w:t>
      </w:r>
      <w:r w:rsidRPr="004E7318">
        <w:rPr>
          <w:rFonts w:ascii="Times New Roman" w:hAnsi="Times New Roman" w:cs="Times New Roman"/>
          <w:b/>
          <w:bCs/>
          <w:lang w:val="nl-NL"/>
        </w:rPr>
        <w:t xml:space="preserve"> Quy trình xử lý phân hệ quản lý </w:t>
      </w:r>
      <w:r w:rsidR="00686586">
        <w:rPr>
          <w:rFonts w:ascii="Times New Roman" w:hAnsi="Times New Roman" w:cs="Times New Roman"/>
          <w:b/>
          <w:bCs/>
          <w:lang w:val="nl-NL"/>
        </w:rPr>
        <w:t>phân quyền</w:t>
      </w:r>
    </w:p>
    <w:p w14:paraId="3A3AB975" w14:textId="6C9BA86B" w:rsidR="00965791" w:rsidRPr="00517C7F" w:rsidRDefault="00965791" w:rsidP="00686586">
      <w:pPr>
        <w:pStyle w:val="BodyText"/>
        <w:spacing w:after="0" w:line="360" w:lineRule="auto"/>
        <w:rPr>
          <w:lang w:val="nl-NL"/>
        </w:rPr>
      </w:pPr>
      <w:r>
        <w:rPr>
          <w:lang w:val="nl-NL"/>
        </w:rPr>
        <w:tab/>
      </w:r>
      <w:r>
        <w:rPr>
          <w:rFonts w:ascii="Times New Roman" w:hAnsi="Times New Roman"/>
          <w:lang w:val="nl-NL"/>
        </w:rPr>
        <w:t xml:space="preserve">-    </w:t>
      </w:r>
      <w:r w:rsidR="00686586">
        <w:rPr>
          <w:rFonts w:ascii="Times New Roman" w:hAnsi="Times New Roman"/>
          <w:lang w:val="nl-NL"/>
        </w:rPr>
        <w:t>Mỗi tài khoản được cấp một quyền nhất định, đối với tài khoản quản trị viên được cấp quyền cao nhất, những tài khoản cấp thấp hơn sẽ có những hạn chế chức năng nhất định trong hệ thống</w:t>
      </w:r>
      <w:r w:rsidRPr="004E7318">
        <w:rPr>
          <w:rFonts w:ascii="Times New Roman" w:hAnsi="Times New Roman"/>
          <w:lang w:val="nl-NL"/>
        </w:rPr>
        <w:t xml:space="preserve"> </w:t>
      </w:r>
    </w:p>
    <w:p w14:paraId="0A83F2F3" w14:textId="77777777" w:rsidR="00A77E68" w:rsidRDefault="00A77E68" w:rsidP="00A77E68">
      <w:pPr>
        <w:pStyle w:val="Heading4"/>
        <w:rPr>
          <w:rFonts w:ascii="Times New Roman" w:hAnsi="Times New Roman" w:cs="Times New Roman"/>
          <w:b/>
          <w:bCs/>
          <w:lang w:val="nl-NL"/>
        </w:rPr>
      </w:pPr>
      <w:bookmarkStart w:id="50" w:name="_Toc95911293"/>
      <w:r w:rsidRPr="004E7318">
        <w:rPr>
          <w:rFonts w:ascii="Times New Roman" w:hAnsi="Times New Roman" w:cs="Times New Roman"/>
          <w:b/>
          <w:bCs/>
          <w:lang w:val="nl-NL"/>
        </w:rPr>
        <w:t xml:space="preserve">1.1.4.3 Quy trình xử lý phân hệ quản lý </w:t>
      </w:r>
      <w:r>
        <w:rPr>
          <w:rFonts w:ascii="Times New Roman" w:hAnsi="Times New Roman" w:cs="Times New Roman"/>
          <w:b/>
          <w:bCs/>
          <w:lang w:val="nl-NL"/>
        </w:rPr>
        <w:t>đơn hàng</w:t>
      </w:r>
    </w:p>
    <w:p w14:paraId="030C1B50" w14:textId="77777777" w:rsidR="00A77E68" w:rsidRDefault="00A77E68" w:rsidP="00A77E68">
      <w:pPr>
        <w:rPr>
          <w:lang w:val="nl-NL"/>
        </w:rPr>
      </w:pPr>
      <w:r>
        <w:rPr>
          <w:lang w:val="nl-NL"/>
        </w:rPr>
        <w:tab/>
        <w:t xml:space="preserve">-   Cập nhật thông tin đơn hàng: Người quản trị cần nắm được đơn hàng hiện đang trong tình trạng nào để có thể xử lý giao hàng khi có đơn hàng mới, </w:t>
      </w:r>
      <w:r>
        <w:rPr>
          <w:lang w:val="nl-NL"/>
        </w:rPr>
        <w:lastRenderedPageBreak/>
        <w:t>hoặc khi đơn hàng đã được giao và thanh toán thành công hoặc bị hủy thì cần phải thực hiện cập nhập trạng thái của đơn hàng đó.</w:t>
      </w:r>
    </w:p>
    <w:p w14:paraId="02808709" w14:textId="77777777" w:rsidR="00A77E68" w:rsidRPr="004E7318" w:rsidRDefault="00A77E68" w:rsidP="00A77E68">
      <w:pPr>
        <w:rPr>
          <w:lang w:val="nl-NL"/>
        </w:rPr>
      </w:pPr>
      <w:r>
        <w:rPr>
          <w:lang w:val="nl-NL"/>
        </w:rPr>
        <w:tab/>
        <w:t>-   Xem chi tiết đơn hàng: Người quản trị có thể xem chi tiết thông tin đơn hàng để có thể phục vụ việc xử lý đơn hàng và giao hàng.</w:t>
      </w:r>
    </w:p>
    <w:p w14:paraId="57E94A6D" w14:textId="77777777" w:rsidR="00751C31" w:rsidRPr="000B6F01" w:rsidRDefault="005603E2" w:rsidP="00D4511C">
      <w:pPr>
        <w:pStyle w:val="Heading3"/>
        <w:spacing w:line="360" w:lineRule="auto"/>
        <w:rPr>
          <w:rFonts w:ascii="Times New Roman" w:hAnsi="Times New Roman" w:cs="Times New Roman"/>
          <w:b/>
          <w:sz w:val="28"/>
          <w:szCs w:val="28"/>
        </w:rPr>
      </w:pPr>
      <w:r w:rsidRPr="000B6F01">
        <w:rPr>
          <w:rFonts w:ascii="Times New Roman" w:hAnsi="Times New Roman" w:cs="Times New Roman"/>
          <w:b/>
          <w:sz w:val="28"/>
          <w:szCs w:val="28"/>
        </w:rPr>
        <w:t>1.</w:t>
      </w:r>
      <w:r w:rsidR="00751C31" w:rsidRPr="000B6F01">
        <w:rPr>
          <w:rFonts w:ascii="Times New Roman" w:hAnsi="Times New Roman" w:cs="Times New Roman"/>
          <w:b/>
          <w:sz w:val="28"/>
          <w:szCs w:val="28"/>
        </w:rPr>
        <w:t>1.</w:t>
      </w:r>
      <w:r w:rsidRPr="000B6F01">
        <w:rPr>
          <w:rFonts w:ascii="Times New Roman" w:hAnsi="Times New Roman" w:cs="Times New Roman"/>
          <w:b/>
          <w:sz w:val="28"/>
          <w:szCs w:val="28"/>
        </w:rPr>
        <w:t>6:</w:t>
      </w:r>
      <w:r w:rsidR="00751C31" w:rsidRPr="000B6F01">
        <w:rPr>
          <w:rFonts w:ascii="Times New Roman" w:hAnsi="Times New Roman" w:cs="Times New Roman"/>
          <w:b/>
          <w:sz w:val="28"/>
          <w:szCs w:val="28"/>
        </w:rPr>
        <w:t xml:space="preserve"> Mô hình tiến trình nghiệp vụ</w:t>
      </w:r>
      <w:bookmarkEnd w:id="48"/>
      <w:bookmarkEnd w:id="49"/>
      <w:bookmarkEnd w:id="50"/>
      <w:r w:rsidR="00751C31" w:rsidRPr="000B6F01">
        <w:rPr>
          <w:rFonts w:ascii="Times New Roman" w:hAnsi="Times New Roman" w:cs="Times New Roman"/>
          <w:b/>
          <w:sz w:val="28"/>
          <w:szCs w:val="28"/>
        </w:rPr>
        <w:t xml:space="preserve"> </w:t>
      </w:r>
    </w:p>
    <w:p w14:paraId="2BD91423" w14:textId="77777777" w:rsidR="00751C31" w:rsidRPr="000B6F01" w:rsidRDefault="00751C31" w:rsidP="00BA4908">
      <w:pPr>
        <w:pStyle w:val="ListParagraph"/>
        <w:numPr>
          <w:ilvl w:val="0"/>
          <w:numId w:val="2"/>
        </w:numPr>
        <w:tabs>
          <w:tab w:val="left" w:pos="720"/>
        </w:tabs>
        <w:spacing w:line="360" w:lineRule="auto"/>
        <w:ind w:left="-90" w:firstLine="0"/>
        <w:jc w:val="both"/>
        <w:rPr>
          <w:rFonts w:ascii="Times New Roman" w:hAnsi="Times New Roman"/>
          <w:b/>
        </w:rPr>
      </w:pPr>
      <w:r w:rsidRPr="000B6F01">
        <w:rPr>
          <w:rFonts w:ascii="Times New Roman" w:hAnsi="Times New Roman"/>
          <w:b/>
        </w:rPr>
        <w:t>Kí hiệu sử dụng</w:t>
      </w:r>
    </w:p>
    <w:p w14:paraId="41E642B4" w14:textId="77777777" w:rsidR="005603E2" w:rsidRPr="000B6F01" w:rsidRDefault="005603E2" w:rsidP="00D4511C">
      <w:pPr>
        <w:tabs>
          <w:tab w:val="left" w:pos="1170"/>
        </w:tabs>
        <w:rPr>
          <w:b/>
          <w:bCs/>
        </w:rPr>
      </w:pPr>
      <w:r w:rsidRPr="000B6F01">
        <w:rPr>
          <w:b/>
          <w:bCs/>
        </w:rPr>
        <w:t>a) Đ</w:t>
      </w:r>
      <w:r w:rsidRPr="000B6F01">
        <w:rPr>
          <w:b/>
          <w:bCs/>
          <w:lang w:val="vi-VN"/>
        </w:rPr>
        <w:t>ịnh nghĩa ký hiệu:</w:t>
      </w:r>
    </w:p>
    <w:p w14:paraId="3999D1E0" w14:textId="77777777" w:rsidR="005603E2" w:rsidRPr="000B6F01" w:rsidRDefault="005603E2" w:rsidP="00BA4908">
      <w:pPr>
        <w:pStyle w:val="ListParagraph"/>
        <w:numPr>
          <w:ilvl w:val="0"/>
          <w:numId w:val="8"/>
        </w:numPr>
        <w:spacing w:line="360" w:lineRule="auto"/>
        <w:jc w:val="both"/>
        <w:rPr>
          <w:rFonts w:ascii="Times New Roman" w:hAnsi="Times New Roman"/>
        </w:rPr>
      </w:pPr>
      <w:r w:rsidRPr="000B6F01">
        <w:rPr>
          <w:rFonts w:ascii="Times New Roman" w:hAnsi="Times New Roman"/>
        </w:rPr>
        <w:t>Bộ phận bên trong hệ thống</w:t>
      </w:r>
    </w:p>
    <w:tbl>
      <w:tblPr>
        <w:tblStyle w:val="TableGrid"/>
        <w:tblpPr w:leftFromText="180" w:rightFromText="180" w:vertAnchor="text" w:tblpX="828" w:tblpY="1"/>
        <w:tblOverlap w:val="never"/>
        <w:tblW w:w="0" w:type="auto"/>
        <w:tblLook w:val="04A0" w:firstRow="1" w:lastRow="0" w:firstColumn="1" w:lastColumn="0" w:noHBand="0" w:noVBand="1"/>
      </w:tblPr>
      <w:tblGrid>
        <w:gridCol w:w="1998"/>
      </w:tblGrid>
      <w:tr w:rsidR="005603E2" w:rsidRPr="000B6F01" w14:paraId="172DE46C" w14:textId="77777777" w:rsidTr="00F06800">
        <w:trPr>
          <w:trHeight w:val="512"/>
        </w:trPr>
        <w:tc>
          <w:tcPr>
            <w:tcW w:w="1998" w:type="dxa"/>
          </w:tcPr>
          <w:p w14:paraId="5D155A16" w14:textId="77777777" w:rsidR="005603E2" w:rsidRPr="000B6F01" w:rsidRDefault="005603E2" w:rsidP="00D4511C">
            <w:pPr>
              <w:rPr>
                <w:lang w:val="vi-VN"/>
              </w:rPr>
            </w:pPr>
            <w:r w:rsidRPr="000B6F01">
              <w:rPr>
                <w:lang w:val="vi-VN"/>
              </w:rPr>
              <w:t>Tên bộ phận</w:t>
            </w:r>
          </w:p>
        </w:tc>
      </w:tr>
      <w:tr w:rsidR="005603E2" w:rsidRPr="000B6F01" w14:paraId="35458C96" w14:textId="77777777" w:rsidTr="00F06800">
        <w:trPr>
          <w:trHeight w:val="1264"/>
        </w:trPr>
        <w:tc>
          <w:tcPr>
            <w:tcW w:w="1998" w:type="dxa"/>
          </w:tcPr>
          <w:p w14:paraId="56A0C253" w14:textId="77777777" w:rsidR="005603E2" w:rsidRPr="000B6F01" w:rsidRDefault="005603E2" w:rsidP="00D4511C">
            <w:pPr>
              <w:rPr>
                <w:lang w:val="vi-VN"/>
              </w:rPr>
            </w:pPr>
          </w:p>
          <w:p w14:paraId="704BC1BE" w14:textId="77777777" w:rsidR="005603E2" w:rsidRPr="000B6F01" w:rsidRDefault="005603E2" w:rsidP="00D4511C">
            <w:pPr>
              <w:rPr>
                <w:lang w:val="vi-VN"/>
              </w:rPr>
            </w:pPr>
            <w:r w:rsidRPr="000B6F01">
              <w:rPr>
                <w:lang w:val="vi-VN"/>
              </w:rPr>
              <w:t>Chức năng 1</w:t>
            </w:r>
          </w:p>
          <w:p w14:paraId="25547CD4" w14:textId="77777777" w:rsidR="005603E2" w:rsidRPr="000B6F01" w:rsidRDefault="005603E2" w:rsidP="00D4511C">
            <w:pPr>
              <w:rPr>
                <w:lang w:val="vi-VN"/>
              </w:rPr>
            </w:pPr>
            <w:r w:rsidRPr="000B6F01">
              <w:rPr>
                <w:lang w:val="vi-VN"/>
              </w:rPr>
              <w:t>Chức năng 2</w:t>
            </w:r>
          </w:p>
        </w:tc>
      </w:tr>
    </w:tbl>
    <w:p w14:paraId="482F197A" w14:textId="77777777" w:rsidR="005603E2" w:rsidRPr="000B6F01" w:rsidRDefault="005603E2" w:rsidP="00D4511C">
      <w:r w:rsidRPr="000B6F01">
        <w:rPr>
          <w:lang w:val="vi-VN"/>
        </w:rPr>
        <w:tab/>
      </w:r>
    </w:p>
    <w:p w14:paraId="51F145FF" w14:textId="77777777" w:rsidR="005603E2" w:rsidRPr="000B6F01" w:rsidRDefault="005603E2" w:rsidP="00D4511C"/>
    <w:p w14:paraId="301717F6" w14:textId="77777777" w:rsidR="005603E2" w:rsidRPr="000B6F01" w:rsidRDefault="005603E2" w:rsidP="00D4511C"/>
    <w:p w14:paraId="00FF076C" w14:textId="77777777" w:rsidR="005603E2" w:rsidRPr="000B6F01" w:rsidRDefault="005603E2" w:rsidP="00D4511C"/>
    <w:p w14:paraId="52CC5F8C" w14:textId="77777777" w:rsidR="005603E2" w:rsidRPr="000B6F01" w:rsidRDefault="005603E2" w:rsidP="00D4511C"/>
    <w:p w14:paraId="057A693D" w14:textId="77777777" w:rsidR="005603E2" w:rsidRPr="000B6F01" w:rsidRDefault="005603E2" w:rsidP="00BA4908">
      <w:pPr>
        <w:pStyle w:val="ListParagraph"/>
        <w:numPr>
          <w:ilvl w:val="0"/>
          <w:numId w:val="8"/>
        </w:numPr>
        <w:spacing w:line="360" w:lineRule="auto"/>
        <w:jc w:val="both"/>
        <w:rPr>
          <w:rFonts w:ascii="Times New Roman" w:hAnsi="Times New Roman"/>
          <w:lang w:val="vi-VN"/>
        </w:rPr>
      </w:pPr>
      <w:r w:rsidRPr="000B6F01">
        <w:rPr>
          <w:rFonts w:ascii="Times New Roman" w:hAnsi="Times New Roman"/>
          <w:lang w:val="vi-VN"/>
        </w:rPr>
        <w:t>Tác nhân bên ngoài có tác động tới hệ thống</w:t>
      </w:r>
    </w:p>
    <w:p w14:paraId="4423ECE7" w14:textId="77777777" w:rsidR="005603E2" w:rsidRPr="000B6F01" w:rsidRDefault="005603E2" w:rsidP="00D4511C">
      <w:r w:rsidRPr="000B6F01">
        <w:rPr>
          <w:lang w:val="vi-VN"/>
        </w:rPr>
        <w:tab/>
      </w:r>
      <w:r w:rsidRPr="000B6F01">
        <w:object w:dxaOrig="2964" w:dyaOrig="984" w14:anchorId="1140EF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75pt;height:43.9pt" o:ole="">
            <v:imagedata r:id="rId11" o:title=""/>
          </v:shape>
          <o:OLEObject Type="Embed" ProgID="Visio.Drawing.11" ShapeID="_x0000_i1025" DrawAspect="Content" ObjectID="_1706527195" r:id="rId12"/>
        </w:object>
      </w:r>
    </w:p>
    <w:p w14:paraId="3144260C" w14:textId="77777777" w:rsidR="005603E2" w:rsidRPr="000B6F01" w:rsidRDefault="005603E2" w:rsidP="00BA4908">
      <w:pPr>
        <w:pStyle w:val="ListParagraph"/>
        <w:numPr>
          <w:ilvl w:val="0"/>
          <w:numId w:val="8"/>
        </w:numPr>
        <w:tabs>
          <w:tab w:val="left" w:pos="3555"/>
        </w:tabs>
        <w:spacing w:line="360" w:lineRule="auto"/>
        <w:jc w:val="both"/>
        <w:rPr>
          <w:rFonts w:ascii="Times New Roman" w:hAnsi="Times New Roman"/>
        </w:rPr>
      </w:pPr>
      <w:r w:rsidRPr="000B6F01">
        <w:rPr>
          <w:rFonts w:ascii="Times New Roman" w:hAnsi="Times New Roman"/>
          <w:lang w:val="vi-VN"/>
        </w:rPr>
        <w:t>Luồng thông tin</w:t>
      </w:r>
    </w:p>
    <w:p w14:paraId="1E7462D1" w14:textId="77777777" w:rsidR="005603E2" w:rsidRPr="000B6F01" w:rsidRDefault="005603E2" w:rsidP="00D4511C">
      <w:pPr>
        <w:pStyle w:val="ListParagraph"/>
        <w:tabs>
          <w:tab w:val="left" w:pos="3555"/>
        </w:tabs>
        <w:spacing w:line="360" w:lineRule="auto"/>
        <w:jc w:val="both"/>
        <w:rPr>
          <w:rFonts w:ascii="Times New Roman" w:hAnsi="Times New Roman"/>
        </w:rPr>
      </w:pPr>
      <w:r w:rsidRPr="000B6F01">
        <w:rPr>
          <w:rFonts w:ascii="Times New Roman" w:hAnsi="Times New Roman"/>
        </w:rPr>
        <w:object w:dxaOrig="2211" w:dyaOrig="231" w14:anchorId="033DED1E">
          <v:shape id="_x0000_i1026" type="#_x0000_t75" style="width:108.4pt;height:15pt" o:ole="">
            <v:imagedata r:id="rId13" o:title=""/>
          </v:shape>
          <o:OLEObject Type="Embed" ProgID="Visio.Drawing.11" ShapeID="_x0000_i1026" DrawAspect="Content" ObjectID="_1706527196" r:id="rId14"/>
        </w:object>
      </w:r>
    </w:p>
    <w:p w14:paraId="71FFB833" w14:textId="2F06FA98" w:rsidR="005603E2" w:rsidRDefault="00D2179C" w:rsidP="00D4511C">
      <w:pPr>
        <w:tabs>
          <w:tab w:val="left" w:pos="3555"/>
        </w:tabs>
        <w:rPr>
          <w:b/>
          <w:bCs/>
        </w:rPr>
      </w:pPr>
      <w:r>
        <w:rPr>
          <w:b/>
          <w:bCs/>
        </w:rPr>
        <w:t>b) Mô hình</w:t>
      </w:r>
    </w:p>
    <w:p w14:paraId="0943B6EC" w14:textId="57D69864" w:rsidR="00E24145" w:rsidRDefault="000C4365" w:rsidP="00E24145">
      <w:pPr>
        <w:keepNext/>
        <w:tabs>
          <w:tab w:val="left" w:pos="3555"/>
        </w:tabs>
      </w:pPr>
      <w:r>
        <w:rPr>
          <w:noProof/>
        </w:rPr>
        <w:lastRenderedPageBreak/>
        <w:drawing>
          <wp:inline distT="0" distB="0" distL="0" distR="0" wp14:anchorId="5EA122EC" wp14:editId="6278EBBD">
            <wp:extent cx="6150544" cy="4268735"/>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17774" cy="4315396"/>
                    </a:xfrm>
                    <a:prstGeom prst="rect">
                      <a:avLst/>
                    </a:prstGeom>
                  </pic:spPr>
                </pic:pic>
              </a:graphicData>
            </a:graphic>
          </wp:inline>
        </w:drawing>
      </w:r>
    </w:p>
    <w:p w14:paraId="6D117FCB" w14:textId="42CF08EE" w:rsidR="00AF0E16" w:rsidRDefault="00E24145" w:rsidP="00D34672">
      <w:pPr>
        <w:pStyle w:val="Caption"/>
        <w:jc w:val="center"/>
      </w:pPr>
      <w:bookmarkStart w:id="51" w:name="_Toc90562304"/>
      <w:r>
        <w:t xml:space="preserve">Hình </w:t>
      </w:r>
      <w:r w:rsidR="002223C3">
        <w:t>1.</w:t>
      </w:r>
      <w:r w:rsidR="00CB4CC9">
        <w:rPr>
          <w:noProof/>
        </w:rPr>
        <w:fldChar w:fldCharType="begin"/>
      </w:r>
      <w:r w:rsidR="00CB4CC9">
        <w:rPr>
          <w:noProof/>
        </w:rPr>
        <w:instrText xml:space="preserve"> SEQ Hình \* ARABIC </w:instrText>
      </w:r>
      <w:r w:rsidR="00CB4CC9">
        <w:rPr>
          <w:noProof/>
        </w:rPr>
        <w:fldChar w:fldCharType="separate"/>
      </w:r>
      <w:r w:rsidR="00940779">
        <w:rPr>
          <w:noProof/>
        </w:rPr>
        <w:t>8</w:t>
      </w:r>
      <w:r w:rsidR="00CB4CC9">
        <w:rPr>
          <w:noProof/>
        </w:rPr>
        <w:fldChar w:fldCharType="end"/>
      </w:r>
      <w:r>
        <w:t>: Mô hình tiến trình nghiệp vụ của hệ thống</w:t>
      </w:r>
      <w:bookmarkEnd w:id="51"/>
    </w:p>
    <w:p w14:paraId="7A4A7948" w14:textId="18BADB48" w:rsidR="00D7473A" w:rsidRDefault="00D7473A" w:rsidP="00FE2C08">
      <w:pPr>
        <w:keepNext/>
        <w:tabs>
          <w:tab w:val="left" w:pos="3555"/>
        </w:tabs>
        <w:jc w:val="right"/>
      </w:pPr>
    </w:p>
    <w:p w14:paraId="3E4763AC" w14:textId="53BD2397" w:rsidR="00751C31" w:rsidRPr="000B6F01" w:rsidRDefault="005603E2" w:rsidP="000408B7">
      <w:pPr>
        <w:pStyle w:val="Heading2"/>
      </w:pPr>
      <w:bookmarkStart w:id="52" w:name="_Toc46099925"/>
      <w:bookmarkStart w:id="53" w:name="_Toc46874248"/>
      <w:bookmarkStart w:id="54" w:name="_Toc95911294"/>
      <w:r w:rsidRPr="000B6F01">
        <w:t>1.2</w:t>
      </w:r>
      <w:r w:rsidR="00751C31" w:rsidRPr="000B6F01">
        <w:t xml:space="preserve">. </w:t>
      </w:r>
      <w:bookmarkEnd w:id="52"/>
      <w:bookmarkEnd w:id="53"/>
      <w:r w:rsidR="001523BC">
        <w:t>XÂY DỰNG DỰ ÁN</w:t>
      </w:r>
      <w:bookmarkEnd w:id="54"/>
      <w:r w:rsidR="00751C31" w:rsidRPr="000B6F01">
        <w:t xml:space="preserve"> </w:t>
      </w:r>
    </w:p>
    <w:p w14:paraId="53C7A3B0" w14:textId="25B5E5C6" w:rsidR="00751C31" w:rsidRPr="000B6F01" w:rsidRDefault="005603E2" w:rsidP="00D4511C">
      <w:pPr>
        <w:pStyle w:val="Heading3"/>
        <w:spacing w:line="360" w:lineRule="auto"/>
        <w:rPr>
          <w:rFonts w:ascii="Times New Roman" w:hAnsi="Times New Roman" w:cs="Times New Roman"/>
          <w:b/>
          <w:bCs/>
          <w:sz w:val="28"/>
          <w:szCs w:val="28"/>
        </w:rPr>
      </w:pPr>
      <w:bookmarkStart w:id="55" w:name="_Toc46099926"/>
      <w:bookmarkStart w:id="56" w:name="_Toc46874249"/>
      <w:bookmarkStart w:id="57" w:name="_Toc95911295"/>
      <w:r w:rsidRPr="000B6F01">
        <w:rPr>
          <w:rFonts w:ascii="Times New Roman" w:hAnsi="Times New Roman" w:cs="Times New Roman"/>
          <w:b/>
          <w:bCs/>
          <w:sz w:val="28"/>
          <w:szCs w:val="28"/>
        </w:rPr>
        <w:t>1.2</w:t>
      </w:r>
      <w:r w:rsidR="00751C31" w:rsidRPr="000B6F01">
        <w:rPr>
          <w:rFonts w:ascii="Times New Roman" w:hAnsi="Times New Roman" w:cs="Times New Roman"/>
          <w:b/>
          <w:bCs/>
          <w:sz w:val="28"/>
          <w:szCs w:val="28"/>
        </w:rPr>
        <w:t xml:space="preserve">.1. </w:t>
      </w:r>
      <w:bookmarkEnd w:id="55"/>
      <w:r w:rsidRPr="000B6F01">
        <w:rPr>
          <w:rFonts w:ascii="Times New Roman" w:hAnsi="Times New Roman" w:cs="Times New Roman"/>
          <w:b/>
          <w:bCs/>
          <w:sz w:val="28"/>
          <w:szCs w:val="28"/>
        </w:rPr>
        <w:t>Mục tiêu dự án</w:t>
      </w:r>
      <w:bookmarkEnd w:id="56"/>
      <w:bookmarkEnd w:id="57"/>
    </w:p>
    <w:p w14:paraId="2CDF677D" w14:textId="02EE0536" w:rsidR="005603E2" w:rsidRPr="000B6F01" w:rsidRDefault="007508BE" w:rsidP="00D4511C">
      <w:pPr>
        <w:tabs>
          <w:tab w:val="left" w:pos="567"/>
        </w:tabs>
        <w:rPr>
          <w:b/>
          <w:color w:val="000000" w:themeColor="text1"/>
        </w:rPr>
      </w:pPr>
      <w:bookmarkStart w:id="58" w:name="_Toc46099927"/>
      <w:r>
        <w:rPr>
          <w:color w:val="000000" w:themeColor="text1"/>
        </w:rPr>
        <w:tab/>
      </w:r>
      <w:r w:rsidR="005603E2" w:rsidRPr="000B6F01">
        <w:rPr>
          <w:color w:val="000000" w:themeColor="text1"/>
        </w:rPr>
        <w:t>- Xây dựng được hệ thống quản lý thống nhất, phân công trách nhiệm rõ ràng giữa các</w:t>
      </w:r>
      <w:r w:rsidR="00ED3561">
        <w:rPr>
          <w:color w:val="000000" w:themeColor="text1"/>
        </w:rPr>
        <w:t xml:space="preserve"> bộ phận, nhân viên</w:t>
      </w:r>
      <w:r w:rsidR="005603E2" w:rsidRPr="000B6F01">
        <w:rPr>
          <w:color w:val="000000" w:themeColor="text1"/>
        </w:rPr>
        <w:t>.</w:t>
      </w:r>
    </w:p>
    <w:p w14:paraId="1191E401" w14:textId="4F513CCE" w:rsidR="005603E2" w:rsidRPr="000B6F01" w:rsidRDefault="007508BE" w:rsidP="00D4511C">
      <w:pPr>
        <w:tabs>
          <w:tab w:val="left" w:pos="567"/>
        </w:tabs>
        <w:rPr>
          <w:b/>
          <w:color w:val="000000" w:themeColor="text1"/>
        </w:rPr>
      </w:pPr>
      <w:r>
        <w:rPr>
          <w:color w:val="000000" w:themeColor="text1"/>
        </w:rPr>
        <w:tab/>
      </w:r>
      <w:r w:rsidR="005603E2" w:rsidRPr="000B6F01">
        <w:rPr>
          <w:color w:val="000000" w:themeColor="text1"/>
        </w:rPr>
        <w:t>- Xây dựng được chương trình đáp ứng yêu cầu quản lý phòng thí nghiệm tại bộ môn HTTT – Khoa CNTT.</w:t>
      </w:r>
    </w:p>
    <w:p w14:paraId="24E4B9AE" w14:textId="0E1178BA" w:rsidR="005603E2" w:rsidRPr="000B6F01" w:rsidRDefault="007508BE" w:rsidP="00D4511C">
      <w:pPr>
        <w:tabs>
          <w:tab w:val="left" w:pos="567"/>
        </w:tabs>
        <w:rPr>
          <w:rFonts w:eastAsiaTheme="minorHAnsi"/>
          <w:color w:val="000000" w:themeColor="text1"/>
        </w:rPr>
      </w:pPr>
      <w:r>
        <w:rPr>
          <w:rFonts w:eastAsiaTheme="minorHAnsi"/>
          <w:color w:val="000000" w:themeColor="text1"/>
        </w:rPr>
        <w:tab/>
      </w:r>
      <w:r w:rsidR="005603E2" w:rsidRPr="000B6F01">
        <w:rPr>
          <w:rFonts w:eastAsiaTheme="minorHAnsi"/>
          <w:color w:val="000000" w:themeColor="text1"/>
        </w:rPr>
        <w:t xml:space="preserve">- Xây dựng được cơ sở dữ liệu tiện cho tra cứu, cập nhật, thống kê, báo cáo. Các </w:t>
      </w:r>
      <w:r w:rsidR="005603E2" w:rsidRPr="000B6F01">
        <w:rPr>
          <w:color w:val="000000" w:themeColor="text1"/>
        </w:rPr>
        <w:t>bộ phận</w:t>
      </w:r>
      <w:r w:rsidR="005603E2" w:rsidRPr="000B6F01">
        <w:rPr>
          <w:rFonts w:eastAsiaTheme="minorHAnsi"/>
          <w:color w:val="000000" w:themeColor="text1"/>
        </w:rPr>
        <w:t xml:space="preserve"> có thể truy cập thông tin về các trang bị nhóm một do đơn vị mình quản lý, sử dụng qua mạng nội bộ.</w:t>
      </w:r>
    </w:p>
    <w:p w14:paraId="75B40E57" w14:textId="77777777" w:rsidR="00751C31" w:rsidRPr="000B6F01" w:rsidRDefault="005603E2" w:rsidP="00D4511C">
      <w:pPr>
        <w:pStyle w:val="Heading3"/>
        <w:spacing w:line="360" w:lineRule="auto"/>
        <w:rPr>
          <w:rFonts w:ascii="Times New Roman" w:hAnsi="Times New Roman" w:cs="Times New Roman"/>
          <w:b/>
          <w:bCs/>
          <w:sz w:val="28"/>
          <w:szCs w:val="28"/>
        </w:rPr>
      </w:pPr>
      <w:bookmarkStart w:id="59" w:name="_Toc46874250"/>
      <w:bookmarkStart w:id="60" w:name="_Toc95911296"/>
      <w:r w:rsidRPr="000B6F01">
        <w:rPr>
          <w:rFonts w:ascii="Times New Roman" w:hAnsi="Times New Roman" w:cs="Times New Roman"/>
          <w:b/>
          <w:bCs/>
          <w:sz w:val="28"/>
          <w:szCs w:val="28"/>
        </w:rPr>
        <w:t>1.2</w:t>
      </w:r>
      <w:r w:rsidR="00751C31" w:rsidRPr="000B6F01">
        <w:rPr>
          <w:rFonts w:ascii="Times New Roman" w:hAnsi="Times New Roman" w:cs="Times New Roman"/>
          <w:b/>
          <w:bCs/>
          <w:sz w:val="28"/>
          <w:szCs w:val="28"/>
        </w:rPr>
        <w:t xml:space="preserve">.2. </w:t>
      </w:r>
      <w:bookmarkEnd w:id="58"/>
      <w:r w:rsidRPr="000B6F01">
        <w:rPr>
          <w:rFonts w:ascii="Times New Roman" w:hAnsi="Times New Roman" w:cs="Times New Roman"/>
          <w:b/>
          <w:bCs/>
          <w:sz w:val="28"/>
          <w:szCs w:val="28"/>
        </w:rPr>
        <w:t>Xác định nhóm người dùng hệ thống</w:t>
      </w:r>
      <w:bookmarkEnd w:id="59"/>
      <w:bookmarkEnd w:id="60"/>
      <w:r w:rsidR="00751C31" w:rsidRPr="000B6F01">
        <w:rPr>
          <w:rFonts w:ascii="Times New Roman" w:hAnsi="Times New Roman" w:cs="Times New Roman"/>
          <w:b/>
          <w:bCs/>
          <w:sz w:val="28"/>
          <w:szCs w:val="28"/>
        </w:rPr>
        <w:t xml:space="preserve"> </w:t>
      </w:r>
    </w:p>
    <w:p w14:paraId="17972069" w14:textId="411DFC69" w:rsidR="005603E2" w:rsidRPr="000B6F01" w:rsidRDefault="007508BE" w:rsidP="00D4511C">
      <w:r>
        <w:tab/>
      </w:r>
      <w:r w:rsidR="005603E2" w:rsidRPr="000B6F01">
        <w:t xml:space="preserve">- Tiêu chí phân nhóm người dùng: Là những người cần nắm bắt thông tin về </w:t>
      </w:r>
      <w:r w:rsidR="00ED3561">
        <w:t>sản phẩm của cửa hàng và quản trị viên tức chủ cửa hàng</w:t>
      </w:r>
      <w:r w:rsidR="005603E2" w:rsidRPr="000B6F01">
        <w:t xml:space="preserve">. Dựa theo yêu cầu nghiệp vụ, vị trí và trách nhiệm mà người quản trị hệ thống cần cấp quyền cho </w:t>
      </w:r>
      <w:r w:rsidR="005603E2" w:rsidRPr="000B6F01">
        <w:lastRenderedPageBreak/>
        <w:t>cá</w:t>
      </w:r>
      <w:r w:rsidR="00ED3561">
        <w:t>c nhóm người dùng. Hệ thống có các</w:t>
      </w:r>
      <w:r w:rsidR="005603E2" w:rsidRPr="000B6F01">
        <w:t xml:space="preserve"> </w:t>
      </w:r>
      <w:r w:rsidR="00A5797E">
        <w:t xml:space="preserve">chức năng là </w:t>
      </w:r>
      <w:r w:rsidR="00AF708F">
        <w:t xml:space="preserve">quản lý </w:t>
      </w:r>
      <w:r w:rsidR="00ED3561">
        <w:t>sản phẩm</w:t>
      </w:r>
      <w:r w:rsidR="00AF708F">
        <w:t xml:space="preserve">, quản lý </w:t>
      </w:r>
      <w:r w:rsidR="00ED3561">
        <w:t>đơn hàng</w:t>
      </w:r>
      <w:r w:rsidR="00AF708F">
        <w:t xml:space="preserve">, </w:t>
      </w:r>
      <w:r w:rsidR="00ED3561">
        <w:t>quản lý tài khoản</w:t>
      </w:r>
      <w:r w:rsidR="00AF708F">
        <w:t xml:space="preserve">, </w:t>
      </w:r>
      <w:r w:rsidR="00ED3561">
        <w:t>đặt hàng</w:t>
      </w:r>
      <w:r w:rsidR="00AF708F">
        <w:t xml:space="preserve">, </w:t>
      </w:r>
      <w:r w:rsidR="00ED3561">
        <w:t>giỏ hàng ..</w:t>
      </w:r>
      <w:r w:rsidR="005603E2" w:rsidRPr="000B6F01">
        <w:t>.</w:t>
      </w:r>
    </w:p>
    <w:p w14:paraId="1BC318EA" w14:textId="78D06FC5" w:rsidR="005603E2" w:rsidRPr="000B6F01" w:rsidRDefault="005603E2" w:rsidP="00914EAA">
      <w:pPr>
        <w:pStyle w:val="Heading4"/>
        <w:rPr>
          <w:rFonts w:ascii="Times New Roman" w:hAnsi="Times New Roman" w:cs="Times New Roman"/>
          <w:b/>
        </w:rPr>
      </w:pPr>
      <w:bookmarkStart w:id="61" w:name="_Toc46084158"/>
      <w:bookmarkStart w:id="62" w:name="_Toc46874251"/>
      <w:r w:rsidRPr="000B6F01">
        <w:rPr>
          <w:rFonts w:ascii="Times New Roman" w:hAnsi="Times New Roman" w:cs="Times New Roman"/>
          <w:b/>
        </w:rPr>
        <w:t xml:space="preserve">1.2.2.1. Nhóm </w:t>
      </w:r>
      <w:bookmarkEnd w:id="61"/>
      <w:bookmarkEnd w:id="62"/>
      <w:r w:rsidR="00ED3561">
        <w:rPr>
          <w:rFonts w:ascii="Times New Roman" w:hAnsi="Times New Roman" w:cs="Times New Roman"/>
          <w:b/>
        </w:rPr>
        <w:t>khách hàng</w:t>
      </w:r>
    </w:p>
    <w:p w14:paraId="269F8866" w14:textId="40FA6F20" w:rsidR="005603E2" w:rsidRPr="000B6F01" w:rsidRDefault="003D6A75" w:rsidP="00D4511C">
      <w:r>
        <w:tab/>
      </w:r>
      <w:r w:rsidR="005603E2" w:rsidRPr="000B6F01">
        <w:t>- Được phép truy cập và</w:t>
      </w:r>
      <w:r w:rsidR="00ED3561">
        <w:t>o</w:t>
      </w:r>
      <w:r w:rsidR="005603E2" w:rsidRPr="000B6F01">
        <w:t xml:space="preserve"> </w:t>
      </w:r>
      <w:r w:rsidR="00ED3561">
        <w:t xml:space="preserve">website bán hàng của </w:t>
      </w:r>
      <w:r w:rsidR="005603E2" w:rsidRPr="000B6F01">
        <w:t xml:space="preserve">hệ thống. </w:t>
      </w:r>
      <w:r w:rsidR="00ED3561">
        <w:t xml:space="preserve">Có thể xem thông tin sản phẩm, lọc và tìm kiếm sản phẩm theo nhiều tiêu chí. Xem chi tiết sản phẩm, thêm sản phẩm vào giỏ hàng nếu có ý định mua, các thao tác liên quan đến giỏ hàng và đặt hàng. </w:t>
      </w:r>
    </w:p>
    <w:p w14:paraId="51407E28" w14:textId="7AC4B5D1" w:rsidR="005603E2" w:rsidRDefault="00E20773" w:rsidP="00914EAA">
      <w:pPr>
        <w:pStyle w:val="Heading4"/>
        <w:rPr>
          <w:rFonts w:ascii="Times New Roman" w:hAnsi="Times New Roman" w:cs="Times New Roman"/>
          <w:b/>
        </w:rPr>
      </w:pPr>
      <w:bookmarkStart w:id="63" w:name="_Toc46084159"/>
      <w:bookmarkStart w:id="64" w:name="_Toc46874252"/>
      <w:r>
        <w:rPr>
          <w:rFonts w:ascii="Times New Roman" w:hAnsi="Times New Roman" w:cs="Times New Roman"/>
          <w:b/>
        </w:rPr>
        <w:t xml:space="preserve">1.2.2.2. Nhóm </w:t>
      </w:r>
      <w:bookmarkEnd w:id="63"/>
      <w:bookmarkEnd w:id="64"/>
      <w:r w:rsidR="00ED3561">
        <w:rPr>
          <w:rFonts w:ascii="Times New Roman" w:hAnsi="Times New Roman" w:cs="Times New Roman"/>
          <w:b/>
        </w:rPr>
        <w:t>quản trị viên</w:t>
      </w:r>
    </w:p>
    <w:p w14:paraId="5836CCFB" w14:textId="74FCED75" w:rsidR="00CF3F5C" w:rsidRPr="00CF3F5C" w:rsidRDefault="00CF3F5C" w:rsidP="00CF3F5C">
      <w:r>
        <w:tab/>
        <w:t>- Quản lý</w:t>
      </w:r>
      <w:r w:rsidR="00ED3561">
        <w:t xml:space="preserve"> về sản phẩm, đơn hàng</w:t>
      </w:r>
      <w:r>
        <w:t>.</w:t>
      </w:r>
      <w:r w:rsidR="007F1530">
        <w:t>Truy cập vào trang quản trị hệ thống bằng tài khoản quản trị riêng.</w:t>
      </w:r>
      <w:r w:rsidR="00ED3561">
        <w:t xml:space="preserve"> Có thể thêm, sửa, xóa sản phẩm. Xem thông tin đơn hàng và cập nhập tình trạng đơn hàng. </w:t>
      </w:r>
    </w:p>
    <w:p w14:paraId="752C0E59" w14:textId="6CFFB11B" w:rsidR="005603E2" w:rsidRPr="000B6F01" w:rsidRDefault="005603E2" w:rsidP="000408B7">
      <w:pPr>
        <w:pStyle w:val="Heading3"/>
        <w:spacing w:line="360" w:lineRule="auto"/>
      </w:pPr>
      <w:bookmarkStart w:id="65" w:name="_Toc46084162"/>
      <w:bookmarkStart w:id="66" w:name="_Toc46874255"/>
      <w:bookmarkStart w:id="67" w:name="_Toc95911297"/>
      <w:r w:rsidRPr="000408B7">
        <w:rPr>
          <w:rFonts w:ascii="Times New Roman" w:hAnsi="Times New Roman" w:cs="Times New Roman"/>
          <w:b/>
          <w:bCs/>
          <w:sz w:val="28"/>
          <w:szCs w:val="28"/>
        </w:rPr>
        <w:t xml:space="preserve">1.2.3. </w:t>
      </w:r>
      <w:bookmarkEnd w:id="65"/>
      <w:r w:rsidR="009858D4" w:rsidRPr="000408B7">
        <w:rPr>
          <w:rFonts w:ascii="Times New Roman" w:hAnsi="Times New Roman" w:cs="Times New Roman"/>
          <w:b/>
          <w:bCs/>
          <w:sz w:val="28"/>
          <w:szCs w:val="28"/>
        </w:rPr>
        <w:t>Dự trù thiết bị</w:t>
      </w:r>
      <w:bookmarkEnd w:id="66"/>
      <w:bookmarkEnd w:id="67"/>
    </w:p>
    <w:p w14:paraId="53C29CC2" w14:textId="16B01642" w:rsidR="005603E2" w:rsidRPr="002526DA" w:rsidRDefault="005603E2" w:rsidP="00D4511C">
      <w:pPr>
        <w:rPr>
          <w:b/>
          <w:i/>
        </w:rPr>
      </w:pPr>
      <w:r w:rsidRPr="000B6F01">
        <w:rPr>
          <w:b/>
          <w:i/>
        </w:rPr>
        <w:t>a. Hệ thốn</w:t>
      </w:r>
      <w:r w:rsidR="00262F3C">
        <w:rPr>
          <w:b/>
          <w:i/>
        </w:rPr>
        <w:t>g máy tính được kết nối mạng Internet</w:t>
      </w:r>
      <w:r w:rsidRPr="000B6F01">
        <w:rPr>
          <w:b/>
          <w:i/>
        </w:rPr>
        <w:t>. Phòng quản lý ch</w:t>
      </w:r>
      <w:r w:rsidR="002526DA">
        <w:rPr>
          <w:b/>
          <w:i/>
        </w:rPr>
        <w:t>ứa máy chủ có cấu hình đủ mạnh.</w:t>
      </w:r>
      <w:r w:rsidR="00262F3C">
        <w:t xml:space="preserve"> </w:t>
      </w:r>
    </w:p>
    <w:p w14:paraId="2C3AB8C2" w14:textId="648B1B5A" w:rsidR="004B6121" w:rsidRPr="004B6121" w:rsidRDefault="007508BE" w:rsidP="004B6121">
      <w:r>
        <w:tab/>
      </w:r>
      <w:r w:rsidR="005603E2" w:rsidRPr="000B6F01">
        <w:t>- Phần mềm: Máy tính cài đặt hệ điều hành WINDOW ( Thông dụng ), MS Office, Trình duyệt web bất kỳ, các DRIVER cho các thiết bị ngoại vi.</w:t>
      </w:r>
      <w:r w:rsidR="004B6121">
        <w:t xml:space="preserve"> Cài đặt </w:t>
      </w:r>
      <w:r w:rsidR="000971FA">
        <w:t>Visual studio phiên bản 2015</w:t>
      </w:r>
      <w:r w:rsidR="004B6121">
        <w:t xml:space="preserve"> trở lên, phần mềm SQL</w:t>
      </w:r>
      <w:r w:rsidR="000971FA">
        <w:t xml:space="preserve"> Server</w:t>
      </w:r>
      <w:r w:rsidR="004B6121">
        <w:t>. Các</w:t>
      </w:r>
      <w:r w:rsidR="000971FA">
        <w:t xml:space="preserve"> .net</w:t>
      </w:r>
      <w:r w:rsidR="004B6121">
        <w:t xml:space="preserve"> frameworks </w:t>
      </w:r>
      <w:r w:rsidR="000971FA">
        <w:t>4</w:t>
      </w:r>
      <w:r w:rsidR="00241A59">
        <w:t>.x</w:t>
      </w:r>
      <w:r w:rsidR="004B6121">
        <w:t xml:space="preserve">, </w:t>
      </w:r>
      <w:r w:rsidR="00241A59">
        <w:t>Bootstrap 5.x</w:t>
      </w:r>
    </w:p>
    <w:p w14:paraId="2F743D29" w14:textId="608E4DA7" w:rsidR="005603E2" w:rsidRPr="000B6F01" w:rsidRDefault="005603E2" w:rsidP="00D4511C">
      <w:pPr>
        <w:tabs>
          <w:tab w:val="left" w:pos="567"/>
        </w:tabs>
        <w:rPr>
          <w:b/>
          <w:i/>
          <w:color w:val="000000" w:themeColor="text1"/>
        </w:rPr>
      </w:pPr>
      <w:r w:rsidRPr="000B6F01">
        <w:rPr>
          <w:b/>
          <w:i/>
          <w:color w:val="000000" w:themeColor="text1"/>
        </w:rPr>
        <w:t>b. Lập kế hoạch triển khai:</w:t>
      </w:r>
    </w:p>
    <w:p w14:paraId="195B2051" w14:textId="0BA0150B" w:rsidR="005603E2" w:rsidRPr="000B6F01" w:rsidRDefault="005603E2" w:rsidP="00D4511C">
      <w:pPr>
        <w:tabs>
          <w:tab w:val="left" w:pos="567"/>
        </w:tabs>
        <w:rPr>
          <w:color w:val="000000" w:themeColor="text1"/>
        </w:rPr>
      </w:pPr>
      <w:r w:rsidRPr="000B6F01">
        <w:rPr>
          <w:color w:val="000000" w:themeColor="text1"/>
        </w:rPr>
        <w:t xml:space="preserve">Dự kiến dự án hoàn thành trong vòng </w:t>
      </w:r>
      <w:r w:rsidR="00763D6E">
        <w:rPr>
          <w:color w:val="000000" w:themeColor="text1"/>
        </w:rPr>
        <w:t>4</w:t>
      </w:r>
      <w:r w:rsidR="002526DA">
        <w:rPr>
          <w:color w:val="000000" w:themeColor="text1"/>
        </w:rPr>
        <w:t xml:space="preserve"> tuần</w:t>
      </w:r>
      <w:r w:rsidRPr="000B6F01">
        <w:rPr>
          <w:color w:val="000000" w:themeColor="text1"/>
        </w:rPr>
        <w:t>. Cụ thể:</w:t>
      </w:r>
    </w:p>
    <w:tbl>
      <w:tblPr>
        <w:tblStyle w:val="TableGrid"/>
        <w:tblW w:w="0" w:type="auto"/>
        <w:jc w:val="right"/>
        <w:tblLook w:val="04A0" w:firstRow="1" w:lastRow="0" w:firstColumn="1" w:lastColumn="0" w:noHBand="0" w:noVBand="1"/>
      </w:tblPr>
      <w:tblGrid>
        <w:gridCol w:w="768"/>
        <w:gridCol w:w="5029"/>
        <w:gridCol w:w="2904"/>
      </w:tblGrid>
      <w:tr w:rsidR="005603E2" w:rsidRPr="000B6F01" w14:paraId="660919A6" w14:textId="77777777" w:rsidTr="00FE2C08">
        <w:trPr>
          <w:jc w:val="right"/>
        </w:trPr>
        <w:tc>
          <w:tcPr>
            <w:tcW w:w="768" w:type="dxa"/>
          </w:tcPr>
          <w:p w14:paraId="57F395C5" w14:textId="77777777" w:rsidR="005603E2" w:rsidRPr="000B6F01" w:rsidRDefault="005603E2" w:rsidP="00D4511C">
            <w:pPr>
              <w:tabs>
                <w:tab w:val="left" w:pos="567"/>
              </w:tabs>
              <w:jc w:val="center"/>
              <w:rPr>
                <w:b/>
                <w:color w:val="000000" w:themeColor="text1"/>
              </w:rPr>
            </w:pPr>
            <w:r w:rsidRPr="000B6F01">
              <w:rPr>
                <w:b/>
                <w:color w:val="000000" w:themeColor="text1"/>
              </w:rPr>
              <w:t>STT</w:t>
            </w:r>
          </w:p>
        </w:tc>
        <w:tc>
          <w:tcPr>
            <w:tcW w:w="5029" w:type="dxa"/>
          </w:tcPr>
          <w:p w14:paraId="36C5984F" w14:textId="77777777" w:rsidR="005603E2" w:rsidRPr="000B6F01" w:rsidRDefault="005603E2" w:rsidP="00D4511C">
            <w:pPr>
              <w:tabs>
                <w:tab w:val="left" w:pos="567"/>
              </w:tabs>
              <w:jc w:val="center"/>
              <w:rPr>
                <w:b/>
                <w:color w:val="000000" w:themeColor="text1"/>
              </w:rPr>
            </w:pPr>
            <w:r w:rsidRPr="000B6F01">
              <w:rPr>
                <w:b/>
                <w:color w:val="000000" w:themeColor="text1"/>
              </w:rPr>
              <w:t>CÔNG VIỆC</w:t>
            </w:r>
          </w:p>
        </w:tc>
        <w:tc>
          <w:tcPr>
            <w:tcW w:w="2904" w:type="dxa"/>
          </w:tcPr>
          <w:p w14:paraId="5570DE32" w14:textId="77777777" w:rsidR="005603E2" w:rsidRPr="000B6F01" w:rsidRDefault="005603E2" w:rsidP="00D4511C">
            <w:pPr>
              <w:tabs>
                <w:tab w:val="left" w:pos="567"/>
              </w:tabs>
              <w:jc w:val="center"/>
              <w:rPr>
                <w:b/>
                <w:color w:val="000000" w:themeColor="text1"/>
              </w:rPr>
            </w:pPr>
            <w:r w:rsidRPr="000B6F01">
              <w:rPr>
                <w:b/>
                <w:color w:val="000000" w:themeColor="text1"/>
              </w:rPr>
              <w:t>THỜI GIAN</w:t>
            </w:r>
          </w:p>
        </w:tc>
      </w:tr>
      <w:tr w:rsidR="005603E2" w:rsidRPr="000B6F01" w14:paraId="052899E3" w14:textId="77777777" w:rsidTr="00FE2C08">
        <w:trPr>
          <w:jc w:val="right"/>
        </w:trPr>
        <w:tc>
          <w:tcPr>
            <w:tcW w:w="768" w:type="dxa"/>
          </w:tcPr>
          <w:p w14:paraId="0629EE51" w14:textId="77777777" w:rsidR="005603E2" w:rsidRPr="000B6F01" w:rsidRDefault="005603E2" w:rsidP="00D4511C">
            <w:pPr>
              <w:tabs>
                <w:tab w:val="left" w:pos="567"/>
              </w:tabs>
              <w:rPr>
                <w:color w:val="000000" w:themeColor="text1"/>
              </w:rPr>
            </w:pPr>
            <w:r w:rsidRPr="000B6F01">
              <w:rPr>
                <w:color w:val="000000" w:themeColor="text1"/>
              </w:rPr>
              <w:t>1</w:t>
            </w:r>
          </w:p>
        </w:tc>
        <w:tc>
          <w:tcPr>
            <w:tcW w:w="5029" w:type="dxa"/>
          </w:tcPr>
          <w:p w14:paraId="11A85A51" w14:textId="77777777" w:rsidR="005603E2" w:rsidRPr="000B6F01" w:rsidRDefault="005603E2" w:rsidP="00D4511C">
            <w:pPr>
              <w:tabs>
                <w:tab w:val="left" w:pos="567"/>
              </w:tabs>
              <w:rPr>
                <w:color w:val="000000" w:themeColor="text1"/>
              </w:rPr>
            </w:pPr>
            <w:r w:rsidRPr="000B6F01">
              <w:rPr>
                <w:color w:val="000000" w:themeColor="text1"/>
              </w:rPr>
              <w:t>Phân tích thiết kế hệ thống. Cụ thể:</w:t>
            </w:r>
          </w:p>
          <w:p w14:paraId="029D9472" w14:textId="1AAE3535" w:rsidR="005603E2" w:rsidRPr="000B6F01" w:rsidRDefault="00914062" w:rsidP="00D4511C">
            <w:pPr>
              <w:tabs>
                <w:tab w:val="left" w:pos="567"/>
              </w:tabs>
              <w:rPr>
                <w:color w:val="000000" w:themeColor="text1"/>
              </w:rPr>
            </w:pPr>
            <w:r>
              <w:rPr>
                <w:color w:val="000000" w:themeColor="text1"/>
              </w:rPr>
              <w:t>- K</w:t>
            </w:r>
            <w:r w:rsidR="005603E2" w:rsidRPr="000B6F01">
              <w:rPr>
                <w:color w:val="000000" w:themeColor="text1"/>
              </w:rPr>
              <w:t>hảo sát hệ thống</w:t>
            </w:r>
          </w:p>
          <w:p w14:paraId="725483AC" w14:textId="577D42C3" w:rsidR="005603E2" w:rsidRPr="000B6F01" w:rsidRDefault="00914062" w:rsidP="00D4511C">
            <w:pPr>
              <w:tabs>
                <w:tab w:val="left" w:pos="567"/>
              </w:tabs>
              <w:rPr>
                <w:color w:val="000000" w:themeColor="text1"/>
              </w:rPr>
            </w:pPr>
            <w:r>
              <w:rPr>
                <w:color w:val="000000" w:themeColor="text1"/>
              </w:rPr>
              <w:t>- P</w:t>
            </w:r>
            <w:r w:rsidR="005603E2" w:rsidRPr="000B6F01">
              <w:rPr>
                <w:color w:val="000000" w:themeColor="text1"/>
              </w:rPr>
              <w:t>hân tích hệ thống về mặt chức năng</w:t>
            </w:r>
          </w:p>
          <w:p w14:paraId="2F4C4869" w14:textId="4AF3BA10" w:rsidR="005603E2" w:rsidRPr="000B6F01" w:rsidRDefault="00914062" w:rsidP="00D4511C">
            <w:pPr>
              <w:tabs>
                <w:tab w:val="left" w:pos="567"/>
              </w:tabs>
              <w:rPr>
                <w:color w:val="000000" w:themeColor="text1"/>
              </w:rPr>
            </w:pPr>
            <w:r>
              <w:rPr>
                <w:color w:val="000000" w:themeColor="text1"/>
              </w:rPr>
              <w:t>- P</w:t>
            </w:r>
            <w:r w:rsidR="005603E2" w:rsidRPr="000B6F01">
              <w:rPr>
                <w:color w:val="000000" w:themeColor="text1"/>
              </w:rPr>
              <w:t>hân tích hệ thống về dữ liệu</w:t>
            </w:r>
          </w:p>
          <w:p w14:paraId="1C82B658" w14:textId="510EEEED" w:rsidR="005603E2" w:rsidRPr="000B6F01" w:rsidRDefault="00914062" w:rsidP="00D4511C">
            <w:pPr>
              <w:tabs>
                <w:tab w:val="left" w:pos="567"/>
              </w:tabs>
              <w:rPr>
                <w:color w:val="000000" w:themeColor="text1"/>
              </w:rPr>
            </w:pPr>
            <w:r>
              <w:rPr>
                <w:color w:val="000000" w:themeColor="text1"/>
              </w:rPr>
              <w:t>- T</w:t>
            </w:r>
            <w:r w:rsidR="005603E2" w:rsidRPr="000B6F01">
              <w:rPr>
                <w:color w:val="000000" w:themeColor="text1"/>
              </w:rPr>
              <w:t>hiết kế hệ thống</w:t>
            </w:r>
          </w:p>
        </w:tc>
        <w:tc>
          <w:tcPr>
            <w:tcW w:w="2904" w:type="dxa"/>
          </w:tcPr>
          <w:p w14:paraId="5D9A0B69" w14:textId="376EDC50" w:rsidR="005603E2" w:rsidRPr="000B6F01" w:rsidRDefault="00FA72AC" w:rsidP="00D4511C">
            <w:pPr>
              <w:tabs>
                <w:tab w:val="left" w:pos="567"/>
              </w:tabs>
              <w:rPr>
                <w:color w:val="000000" w:themeColor="text1"/>
              </w:rPr>
            </w:pPr>
            <w:r>
              <w:rPr>
                <w:color w:val="000000" w:themeColor="text1"/>
              </w:rPr>
              <w:t>2</w:t>
            </w:r>
            <w:r w:rsidR="005603E2" w:rsidRPr="000B6F01">
              <w:rPr>
                <w:color w:val="000000" w:themeColor="text1"/>
              </w:rPr>
              <w:t xml:space="preserve"> tuần</w:t>
            </w:r>
          </w:p>
          <w:p w14:paraId="79B492E2" w14:textId="696F15DA" w:rsidR="005603E2" w:rsidRPr="000B6F01" w:rsidRDefault="00FA72AC" w:rsidP="00D4511C">
            <w:pPr>
              <w:tabs>
                <w:tab w:val="left" w:pos="567"/>
              </w:tabs>
              <w:rPr>
                <w:color w:val="000000" w:themeColor="text1"/>
              </w:rPr>
            </w:pPr>
            <w:r>
              <w:rPr>
                <w:color w:val="000000" w:themeColor="text1"/>
              </w:rPr>
              <w:t>0,5</w:t>
            </w:r>
            <w:r w:rsidR="005603E2" w:rsidRPr="000B6F01">
              <w:rPr>
                <w:color w:val="000000" w:themeColor="text1"/>
              </w:rPr>
              <w:t xml:space="preserve"> tuần</w:t>
            </w:r>
          </w:p>
          <w:p w14:paraId="1F73DCD8" w14:textId="3438BFFC" w:rsidR="005603E2" w:rsidRPr="000B6F01" w:rsidRDefault="00FA72AC" w:rsidP="00D4511C">
            <w:pPr>
              <w:tabs>
                <w:tab w:val="left" w:pos="567"/>
              </w:tabs>
              <w:rPr>
                <w:color w:val="000000" w:themeColor="text1"/>
              </w:rPr>
            </w:pPr>
            <w:r>
              <w:rPr>
                <w:color w:val="000000" w:themeColor="text1"/>
              </w:rPr>
              <w:t>0,5</w:t>
            </w:r>
            <w:r w:rsidR="005603E2" w:rsidRPr="000B6F01">
              <w:rPr>
                <w:color w:val="000000" w:themeColor="text1"/>
              </w:rPr>
              <w:t xml:space="preserve"> tuần</w:t>
            </w:r>
          </w:p>
          <w:p w14:paraId="3AEBFDF2" w14:textId="621678E8" w:rsidR="005603E2" w:rsidRPr="000B6F01" w:rsidRDefault="00FA72AC" w:rsidP="00D4511C">
            <w:pPr>
              <w:tabs>
                <w:tab w:val="left" w:pos="567"/>
              </w:tabs>
              <w:rPr>
                <w:color w:val="000000" w:themeColor="text1"/>
              </w:rPr>
            </w:pPr>
            <w:r>
              <w:rPr>
                <w:color w:val="000000" w:themeColor="text1"/>
              </w:rPr>
              <w:t>0,5</w:t>
            </w:r>
            <w:r w:rsidR="005603E2" w:rsidRPr="000B6F01">
              <w:rPr>
                <w:color w:val="000000" w:themeColor="text1"/>
              </w:rPr>
              <w:t xml:space="preserve"> tuần</w:t>
            </w:r>
          </w:p>
          <w:p w14:paraId="0A79FE97" w14:textId="345246AB" w:rsidR="005603E2" w:rsidRPr="000B6F01" w:rsidRDefault="00FA72AC" w:rsidP="00D4511C">
            <w:pPr>
              <w:tabs>
                <w:tab w:val="left" w:pos="567"/>
              </w:tabs>
              <w:rPr>
                <w:color w:val="000000" w:themeColor="text1"/>
              </w:rPr>
            </w:pPr>
            <w:r>
              <w:rPr>
                <w:color w:val="000000" w:themeColor="text1"/>
              </w:rPr>
              <w:t>0,5</w:t>
            </w:r>
            <w:r w:rsidR="005603E2" w:rsidRPr="000B6F01">
              <w:rPr>
                <w:color w:val="000000" w:themeColor="text1"/>
              </w:rPr>
              <w:t xml:space="preserve"> tuần</w:t>
            </w:r>
          </w:p>
        </w:tc>
      </w:tr>
      <w:tr w:rsidR="005603E2" w:rsidRPr="000B6F01" w14:paraId="71ED8061" w14:textId="77777777" w:rsidTr="00FE2C08">
        <w:trPr>
          <w:jc w:val="right"/>
        </w:trPr>
        <w:tc>
          <w:tcPr>
            <w:tcW w:w="768" w:type="dxa"/>
          </w:tcPr>
          <w:p w14:paraId="01A44155" w14:textId="77777777" w:rsidR="005603E2" w:rsidRPr="000B6F01" w:rsidRDefault="005603E2" w:rsidP="00D4511C">
            <w:pPr>
              <w:tabs>
                <w:tab w:val="left" w:pos="567"/>
              </w:tabs>
              <w:rPr>
                <w:color w:val="000000" w:themeColor="text1"/>
              </w:rPr>
            </w:pPr>
            <w:r w:rsidRPr="000B6F01">
              <w:rPr>
                <w:color w:val="000000" w:themeColor="text1"/>
              </w:rPr>
              <w:t>2</w:t>
            </w:r>
          </w:p>
        </w:tc>
        <w:tc>
          <w:tcPr>
            <w:tcW w:w="5029" w:type="dxa"/>
          </w:tcPr>
          <w:p w14:paraId="156AFF45" w14:textId="77777777" w:rsidR="005603E2" w:rsidRPr="000B6F01" w:rsidRDefault="005603E2" w:rsidP="00D4511C">
            <w:pPr>
              <w:tabs>
                <w:tab w:val="left" w:pos="567"/>
              </w:tabs>
              <w:rPr>
                <w:color w:val="000000" w:themeColor="text1"/>
              </w:rPr>
            </w:pPr>
            <w:r w:rsidRPr="000B6F01">
              <w:rPr>
                <w:color w:val="000000" w:themeColor="text1"/>
              </w:rPr>
              <w:t>Coding</w:t>
            </w:r>
          </w:p>
        </w:tc>
        <w:tc>
          <w:tcPr>
            <w:tcW w:w="2904" w:type="dxa"/>
          </w:tcPr>
          <w:p w14:paraId="44CFC60B" w14:textId="7DDF91F4" w:rsidR="005603E2" w:rsidRPr="000B6F01" w:rsidRDefault="00FA72AC" w:rsidP="00D4511C">
            <w:pPr>
              <w:tabs>
                <w:tab w:val="left" w:pos="567"/>
              </w:tabs>
              <w:rPr>
                <w:color w:val="000000" w:themeColor="text1"/>
              </w:rPr>
            </w:pPr>
            <w:r>
              <w:rPr>
                <w:color w:val="000000" w:themeColor="text1"/>
              </w:rPr>
              <w:t xml:space="preserve">1 </w:t>
            </w:r>
            <w:r w:rsidR="005603E2" w:rsidRPr="000B6F01">
              <w:rPr>
                <w:color w:val="000000" w:themeColor="text1"/>
              </w:rPr>
              <w:t>tuần</w:t>
            </w:r>
          </w:p>
        </w:tc>
      </w:tr>
      <w:tr w:rsidR="005603E2" w:rsidRPr="000B6F01" w14:paraId="0A427457" w14:textId="77777777" w:rsidTr="00FE2C08">
        <w:trPr>
          <w:jc w:val="right"/>
        </w:trPr>
        <w:tc>
          <w:tcPr>
            <w:tcW w:w="768" w:type="dxa"/>
          </w:tcPr>
          <w:p w14:paraId="3F62EC72" w14:textId="77777777" w:rsidR="005603E2" w:rsidRPr="000B6F01" w:rsidRDefault="005603E2" w:rsidP="00D4511C">
            <w:pPr>
              <w:tabs>
                <w:tab w:val="left" w:pos="567"/>
              </w:tabs>
              <w:rPr>
                <w:color w:val="000000" w:themeColor="text1"/>
              </w:rPr>
            </w:pPr>
            <w:r w:rsidRPr="000B6F01">
              <w:rPr>
                <w:color w:val="000000" w:themeColor="text1"/>
              </w:rPr>
              <w:t>3</w:t>
            </w:r>
          </w:p>
        </w:tc>
        <w:tc>
          <w:tcPr>
            <w:tcW w:w="5029" w:type="dxa"/>
          </w:tcPr>
          <w:p w14:paraId="511597C5" w14:textId="77777777" w:rsidR="005603E2" w:rsidRPr="000B6F01" w:rsidRDefault="005603E2" w:rsidP="00D4511C">
            <w:pPr>
              <w:tabs>
                <w:tab w:val="left" w:pos="567"/>
              </w:tabs>
              <w:rPr>
                <w:color w:val="000000" w:themeColor="text1"/>
              </w:rPr>
            </w:pPr>
            <w:r w:rsidRPr="000B6F01">
              <w:rPr>
                <w:color w:val="000000" w:themeColor="text1"/>
              </w:rPr>
              <w:t>Testing</w:t>
            </w:r>
          </w:p>
        </w:tc>
        <w:tc>
          <w:tcPr>
            <w:tcW w:w="2904" w:type="dxa"/>
          </w:tcPr>
          <w:p w14:paraId="446C4FE9" w14:textId="5755A411" w:rsidR="005603E2" w:rsidRPr="000B6F01" w:rsidRDefault="004F0C97" w:rsidP="00D4511C">
            <w:pPr>
              <w:tabs>
                <w:tab w:val="left" w:pos="567"/>
              </w:tabs>
              <w:rPr>
                <w:color w:val="000000" w:themeColor="text1"/>
              </w:rPr>
            </w:pPr>
            <w:r>
              <w:rPr>
                <w:color w:val="000000" w:themeColor="text1"/>
              </w:rPr>
              <w:t>0,5</w:t>
            </w:r>
            <w:r w:rsidR="005603E2" w:rsidRPr="000B6F01">
              <w:rPr>
                <w:color w:val="000000" w:themeColor="text1"/>
              </w:rPr>
              <w:t xml:space="preserve"> tuần</w:t>
            </w:r>
          </w:p>
        </w:tc>
      </w:tr>
      <w:tr w:rsidR="005603E2" w:rsidRPr="000B6F01" w14:paraId="75C76995" w14:textId="77777777" w:rsidTr="00FE2C08">
        <w:trPr>
          <w:jc w:val="right"/>
        </w:trPr>
        <w:tc>
          <w:tcPr>
            <w:tcW w:w="768" w:type="dxa"/>
          </w:tcPr>
          <w:p w14:paraId="3275E727" w14:textId="77777777" w:rsidR="005603E2" w:rsidRPr="000B6F01" w:rsidRDefault="005603E2" w:rsidP="00D4511C">
            <w:pPr>
              <w:tabs>
                <w:tab w:val="left" w:pos="567"/>
              </w:tabs>
              <w:rPr>
                <w:color w:val="000000" w:themeColor="text1"/>
              </w:rPr>
            </w:pPr>
            <w:r w:rsidRPr="000B6F01">
              <w:rPr>
                <w:color w:val="000000" w:themeColor="text1"/>
              </w:rPr>
              <w:t>4</w:t>
            </w:r>
          </w:p>
        </w:tc>
        <w:tc>
          <w:tcPr>
            <w:tcW w:w="5029" w:type="dxa"/>
          </w:tcPr>
          <w:p w14:paraId="703189D3" w14:textId="77777777" w:rsidR="005603E2" w:rsidRPr="000B6F01" w:rsidRDefault="005603E2" w:rsidP="00D4511C">
            <w:pPr>
              <w:tabs>
                <w:tab w:val="left" w:pos="567"/>
              </w:tabs>
              <w:rPr>
                <w:color w:val="000000" w:themeColor="text1"/>
              </w:rPr>
            </w:pPr>
            <w:r w:rsidRPr="000B6F01">
              <w:rPr>
                <w:color w:val="000000" w:themeColor="text1"/>
              </w:rPr>
              <w:t>Hoàn thiện báo cáo</w:t>
            </w:r>
          </w:p>
        </w:tc>
        <w:tc>
          <w:tcPr>
            <w:tcW w:w="2904" w:type="dxa"/>
          </w:tcPr>
          <w:p w14:paraId="37814882" w14:textId="61C4D57E" w:rsidR="005603E2" w:rsidRPr="000B6F01" w:rsidRDefault="004F0C97" w:rsidP="00AF0E16">
            <w:pPr>
              <w:keepNext/>
              <w:tabs>
                <w:tab w:val="left" w:pos="567"/>
              </w:tabs>
              <w:rPr>
                <w:color w:val="000000" w:themeColor="text1"/>
              </w:rPr>
            </w:pPr>
            <w:r>
              <w:rPr>
                <w:color w:val="000000" w:themeColor="text1"/>
              </w:rPr>
              <w:t>0,5</w:t>
            </w:r>
            <w:r w:rsidR="005603E2" w:rsidRPr="000B6F01">
              <w:rPr>
                <w:color w:val="000000" w:themeColor="text1"/>
              </w:rPr>
              <w:t xml:space="preserve"> tuần</w:t>
            </w:r>
          </w:p>
        </w:tc>
      </w:tr>
    </w:tbl>
    <w:p w14:paraId="69FF4EEF" w14:textId="24782C73" w:rsidR="00AF0E16" w:rsidRDefault="00AF0E16" w:rsidP="00B41230">
      <w:pPr>
        <w:pStyle w:val="Caption"/>
      </w:pPr>
      <w:bookmarkStart w:id="68" w:name="_Toc90562343"/>
      <w:bookmarkStart w:id="69" w:name="_Toc46572848"/>
      <w:r>
        <w:t xml:space="preserve">Bảng </w:t>
      </w:r>
      <w:r w:rsidR="00CB4CC9">
        <w:rPr>
          <w:noProof/>
        </w:rPr>
        <w:fldChar w:fldCharType="begin"/>
      </w:r>
      <w:r w:rsidR="00CB4CC9">
        <w:rPr>
          <w:noProof/>
        </w:rPr>
        <w:instrText xml:space="preserve"> SEQ Bảng \* ARABIC </w:instrText>
      </w:r>
      <w:r w:rsidR="00CB4CC9">
        <w:rPr>
          <w:noProof/>
        </w:rPr>
        <w:fldChar w:fldCharType="separate"/>
      </w:r>
      <w:r w:rsidR="00940779">
        <w:rPr>
          <w:noProof/>
        </w:rPr>
        <w:t>1</w:t>
      </w:r>
      <w:r w:rsidR="00CB4CC9">
        <w:rPr>
          <w:noProof/>
        </w:rPr>
        <w:fldChar w:fldCharType="end"/>
      </w:r>
      <w:r>
        <w:t>.1: Dự kiến kế hoạch triển khai</w:t>
      </w:r>
      <w:bookmarkEnd w:id="68"/>
    </w:p>
    <w:bookmarkEnd w:id="69"/>
    <w:p w14:paraId="3BF6C0CD" w14:textId="77777777" w:rsidR="005603E2" w:rsidRPr="000B6F01" w:rsidRDefault="005603E2" w:rsidP="00D4511C">
      <w:pPr>
        <w:tabs>
          <w:tab w:val="left" w:pos="567"/>
        </w:tabs>
        <w:rPr>
          <w:color w:val="000000" w:themeColor="text1"/>
          <w:spacing w:val="-2"/>
        </w:rPr>
      </w:pPr>
      <w:r w:rsidRPr="000B6F01">
        <w:rPr>
          <w:color w:val="000000" w:themeColor="text1"/>
          <w:spacing w:val="-2"/>
        </w:rPr>
        <w:lastRenderedPageBreak/>
        <w:t>Các quá trình thực hiện là đan xen và có phối hợp bổ sung chỉnh sửa cho nhau.</w:t>
      </w:r>
    </w:p>
    <w:p w14:paraId="044F4008" w14:textId="1ADA2F65" w:rsidR="00406775" w:rsidRPr="000408B7" w:rsidRDefault="000408B7" w:rsidP="000408B7">
      <w:pPr>
        <w:pStyle w:val="Heading3"/>
        <w:spacing w:line="360" w:lineRule="auto"/>
        <w:rPr>
          <w:rFonts w:ascii="Times New Roman" w:hAnsi="Times New Roman" w:cs="Times New Roman"/>
          <w:b/>
          <w:bCs/>
          <w:sz w:val="28"/>
          <w:szCs w:val="28"/>
        </w:rPr>
      </w:pPr>
      <w:bookmarkStart w:id="70" w:name="_Toc46874256"/>
      <w:bookmarkStart w:id="71" w:name="_Toc95911298"/>
      <w:r w:rsidRPr="000408B7">
        <w:rPr>
          <w:rFonts w:ascii="Times New Roman" w:hAnsi="Times New Roman" w:cs="Times New Roman"/>
          <w:b/>
          <w:bCs/>
          <w:sz w:val="28"/>
          <w:szCs w:val="28"/>
        </w:rPr>
        <w:t>1.2.4</w:t>
      </w:r>
      <w:r w:rsidR="00406775" w:rsidRPr="000408B7">
        <w:rPr>
          <w:rFonts w:ascii="Times New Roman" w:hAnsi="Times New Roman" w:cs="Times New Roman"/>
          <w:b/>
          <w:bCs/>
          <w:sz w:val="28"/>
          <w:szCs w:val="28"/>
        </w:rPr>
        <w:t xml:space="preserve"> Phác họa giải pháp cân nhắc tính khả thi của hệ thống</w:t>
      </w:r>
      <w:bookmarkEnd w:id="70"/>
      <w:bookmarkEnd w:id="71"/>
    </w:p>
    <w:p w14:paraId="4A6C8DC9" w14:textId="54D28361" w:rsidR="00406775" w:rsidRDefault="007508BE" w:rsidP="003D6A75">
      <w:pPr>
        <w:tabs>
          <w:tab w:val="left" w:pos="567"/>
        </w:tabs>
        <w:rPr>
          <w:color w:val="000000" w:themeColor="text1"/>
        </w:rPr>
      </w:pPr>
      <w:r>
        <w:rPr>
          <w:color w:val="000000" w:themeColor="text1"/>
        </w:rPr>
        <w:tab/>
      </w:r>
      <w:r w:rsidR="007B712C">
        <w:rPr>
          <w:color w:val="000000" w:themeColor="text1"/>
        </w:rPr>
        <w:t xml:space="preserve">Giải pháp </w:t>
      </w:r>
      <w:r w:rsidR="001765D9">
        <w:rPr>
          <w:color w:val="000000" w:themeColor="text1"/>
        </w:rPr>
        <w:t>website bán hàng</w:t>
      </w:r>
      <w:r w:rsidR="007B712C">
        <w:rPr>
          <w:color w:val="000000" w:themeColor="text1"/>
        </w:rPr>
        <w:t xml:space="preserve"> online cho </w:t>
      </w:r>
      <w:r w:rsidR="001765D9">
        <w:rPr>
          <w:color w:val="000000" w:themeColor="text1"/>
        </w:rPr>
        <w:t>các cửa hàng thời</w:t>
      </w:r>
      <w:r w:rsidR="007B712C">
        <w:rPr>
          <w:color w:val="000000" w:themeColor="text1"/>
        </w:rPr>
        <w:t xml:space="preserve"> công nghệ 4.0 mang lại nhiều lợi ích cho cả </w:t>
      </w:r>
      <w:r w:rsidR="001765D9">
        <w:rPr>
          <w:color w:val="000000" w:themeColor="text1"/>
        </w:rPr>
        <w:t>khách hàng, nhân viên cửa hàng cũng như chủ cửa hàng</w:t>
      </w:r>
      <w:r w:rsidR="007B712C">
        <w:rPr>
          <w:color w:val="000000" w:themeColor="text1"/>
        </w:rPr>
        <w:t xml:space="preserve">. Việc </w:t>
      </w:r>
      <w:r w:rsidR="001765D9">
        <w:rPr>
          <w:color w:val="000000" w:themeColor="text1"/>
        </w:rPr>
        <w:t>kết hợp</w:t>
      </w:r>
      <w:r w:rsidR="007B712C">
        <w:rPr>
          <w:color w:val="000000" w:themeColor="text1"/>
        </w:rPr>
        <w:t xml:space="preserve"> </w:t>
      </w:r>
      <w:r w:rsidR="001765D9">
        <w:rPr>
          <w:color w:val="000000" w:themeColor="text1"/>
        </w:rPr>
        <w:t>giữa bán hàng tại quầy và bán hàng trực tuyến giúp cho tăng được độ hiệu quả khi khách hàng sử dụng internet có thể biết đến cửa hàng. Bên cạnh đó khách hàng thay vì phải di chuyển để đi chọn những món đồ mà chưa chắc đã ưng ý thì chỉ cần truy cập vào trang web là có thể thoải mái thời gian chọn lựa và chỉ cần chờ giao hàng, việc này rất tiện lợi, tiết kiệm thời gian cũng như công sức đặc biết trong thời điểm dịch bệnh Covid-19 vẫn tiếp tục diễn biến phức tạp</w:t>
      </w:r>
      <w:r w:rsidR="007B712C">
        <w:rPr>
          <w:color w:val="000000" w:themeColor="text1"/>
        </w:rPr>
        <w:t xml:space="preserve"> </w:t>
      </w:r>
    </w:p>
    <w:p w14:paraId="56F2EF7C" w14:textId="3030AC03" w:rsidR="007B712C" w:rsidRPr="000B6F01" w:rsidRDefault="007B712C" w:rsidP="003D6A75">
      <w:pPr>
        <w:tabs>
          <w:tab w:val="left" w:pos="567"/>
        </w:tabs>
        <w:rPr>
          <w:color w:val="000000" w:themeColor="text1"/>
        </w:rPr>
      </w:pPr>
      <w:r>
        <w:rPr>
          <w:color w:val="000000" w:themeColor="text1"/>
        </w:rPr>
        <w:tab/>
        <w:t xml:space="preserve">Tiết kiệm chi phí vận hành </w:t>
      </w:r>
      <w:r w:rsidR="001765D9">
        <w:rPr>
          <w:color w:val="000000" w:themeColor="text1"/>
        </w:rPr>
        <w:t>trong việc buôn bán</w:t>
      </w:r>
      <w:r>
        <w:rPr>
          <w:color w:val="000000" w:themeColor="text1"/>
        </w:rPr>
        <w:t xml:space="preserve">, chi phí đi lại và giảm thiểu công việc sổ sách là lợi ích không thể phủ nhận của </w:t>
      </w:r>
      <w:r w:rsidR="001765D9">
        <w:rPr>
          <w:color w:val="000000" w:themeColor="text1"/>
        </w:rPr>
        <w:t>việ</w:t>
      </w:r>
      <w:r>
        <w:rPr>
          <w:color w:val="000000" w:themeColor="text1"/>
        </w:rPr>
        <w:t>c</w:t>
      </w:r>
      <w:r w:rsidR="001765D9">
        <w:rPr>
          <w:color w:val="000000" w:themeColor="text1"/>
        </w:rPr>
        <w:t xml:space="preserve"> triển khai bán hàng</w:t>
      </w:r>
      <w:r>
        <w:rPr>
          <w:color w:val="000000" w:themeColor="text1"/>
        </w:rPr>
        <w:t xml:space="preserve"> online. Đối với </w:t>
      </w:r>
      <w:r w:rsidR="001765D9">
        <w:rPr>
          <w:color w:val="000000" w:themeColor="text1"/>
        </w:rPr>
        <w:t>khách hàng</w:t>
      </w:r>
      <w:r>
        <w:rPr>
          <w:color w:val="000000" w:themeColor="text1"/>
        </w:rPr>
        <w:t>, việc tiếp cận</w:t>
      </w:r>
      <w:r w:rsidR="001765D9">
        <w:rPr>
          <w:color w:val="000000" w:themeColor="text1"/>
        </w:rPr>
        <w:t xml:space="preserve"> sản phẩm trở nên dễ dàng hơn bao giờ hết và đối với cửa hàng thì sẽ có thêm nhiều người biết đến sản phẩm qua nhiều nguồn trên internet</w:t>
      </w:r>
      <w:r>
        <w:rPr>
          <w:color w:val="000000" w:themeColor="text1"/>
        </w:rPr>
        <w:t>.</w:t>
      </w:r>
    </w:p>
    <w:p w14:paraId="41883C93" w14:textId="287172B0" w:rsidR="00406775" w:rsidRDefault="005603E2" w:rsidP="000408B7">
      <w:pPr>
        <w:pStyle w:val="Heading2"/>
      </w:pPr>
      <w:bookmarkStart w:id="72" w:name="_Toc46099928"/>
      <w:bookmarkStart w:id="73" w:name="_Toc46874257"/>
      <w:bookmarkStart w:id="74" w:name="_Toc95911299"/>
      <w:r w:rsidRPr="00D4511C">
        <w:t>1.3.</w:t>
      </w:r>
      <w:r w:rsidR="00751C31" w:rsidRPr="00D4511C">
        <w:t xml:space="preserve"> </w:t>
      </w:r>
      <w:bookmarkEnd w:id="72"/>
      <w:r w:rsidR="00D4511C">
        <w:t>KẾT LUẬN CHƯƠNG 1</w:t>
      </w:r>
      <w:bookmarkEnd w:id="73"/>
      <w:bookmarkEnd w:id="74"/>
    </w:p>
    <w:p w14:paraId="44370A1B" w14:textId="53926752" w:rsidR="00672D01" w:rsidRDefault="00262F3C" w:rsidP="00672D01">
      <w:pPr>
        <w:jc w:val="left"/>
      </w:pPr>
      <w:r>
        <w:tab/>
        <w:t xml:space="preserve">Sau giai đoạn khảo sát chúng ta đã có khái niệm tổng quan về cơ cấu tổ chức và nghiệp vụ của hệ thống đòi hỏi, các nhân tố liên quan đến việc vận hành và quản lý thông tin nghiệp vụ của một </w:t>
      </w:r>
      <w:r w:rsidR="001765D9">
        <w:t>website bán hàng trực tuyến</w:t>
      </w:r>
      <w:r>
        <w:t>. Trong quá trình khảo sát, em đã thu thập được</w:t>
      </w:r>
      <w:r w:rsidR="00853C4D">
        <w:t xml:space="preserve"> thông tin cơ bản khi vận hành một website bán hàng</w:t>
      </w:r>
      <w:r>
        <w:t>. Trên cơ sở đó, đưa ra được các nội dụng, y</w:t>
      </w:r>
      <w:r w:rsidR="00DE4130">
        <w:t>êu cầu cần xử lý, dự trù cũng như</w:t>
      </w:r>
      <w:r>
        <w:t xml:space="preserve"> kế hoạch tr</w:t>
      </w:r>
      <w:r w:rsidR="00DE4130">
        <w:t>i</w:t>
      </w:r>
      <w:r>
        <w:t>ển khai thực tế</w:t>
      </w:r>
      <w:r w:rsidR="008F5918">
        <w:t>, m</w:t>
      </w:r>
      <w:r w:rsidR="00DE4130">
        <w:rPr>
          <w:rFonts w:ascii="TimesNewRomanPSMT" w:hAnsi="TimesNewRomanPSMT"/>
          <w:color w:val="000000"/>
        </w:rPr>
        <w:t xml:space="preserve">ô tả các nghiệp vụ cơ bản, cơ cấu tổ chức các nghiệp vụ, quy trình xử lý các nghiệp vụ </w:t>
      </w:r>
      <w:r w:rsidR="00BE48F0">
        <w:rPr>
          <w:rFonts w:ascii="TimesNewRomanPSMT" w:hAnsi="TimesNewRomanPSMT"/>
          <w:color w:val="000000"/>
        </w:rPr>
        <w:t>đó.</w:t>
      </w:r>
      <w:bookmarkStart w:id="75" w:name="_Toc46099929"/>
    </w:p>
    <w:p w14:paraId="0CDDD15F" w14:textId="77777777" w:rsidR="00672D01" w:rsidRDefault="00672D01">
      <w:pPr>
        <w:tabs>
          <w:tab w:val="clear" w:pos="851"/>
        </w:tabs>
        <w:spacing w:after="160" w:line="259" w:lineRule="auto"/>
        <w:jc w:val="left"/>
      </w:pPr>
      <w:r>
        <w:br w:type="page"/>
      </w:r>
    </w:p>
    <w:p w14:paraId="02983BD5" w14:textId="77777777" w:rsidR="007411F5" w:rsidRPr="00672D01" w:rsidRDefault="007411F5" w:rsidP="00672D01">
      <w:pPr>
        <w:jc w:val="left"/>
      </w:pPr>
    </w:p>
    <w:p w14:paraId="0E8B7572" w14:textId="77777777" w:rsidR="00751C31" w:rsidRPr="000B6F01" w:rsidRDefault="00E5242E" w:rsidP="00D4511C">
      <w:pPr>
        <w:pStyle w:val="Heading1"/>
        <w:spacing w:before="0" w:line="360" w:lineRule="auto"/>
        <w:jc w:val="center"/>
        <w:rPr>
          <w:rFonts w:ascii="Times New Roman" w:hAnsi="Times New Roman" w:cs="Times New Roman"/>
          <w:b/>
          <w:sz w:val="28"/>
          <w:szCs w:val="28"/>
        </w:rPr>
      </w:pPr>
      <w:bookmarkStart w:id="76" w:name="_Toc46874258"/>
      <w:bookmarkStart w:id="77" w:name="_Toc95911300"/>
      <w:bookmarkEnd w:id="75"/>
      <w:r>
        <w:rPr>
          <w:rFonts w:ascii="Times New Roman" w:hAnsi="Times New Roman" w:cs="Times New Roman"/>
          <w:b/>
          <w:sz w:val="28"/>
          <w:szCs w:val="28"/>
        </w:rPr>
        <w:t>Chương</w:t>
      </w:r>
      <w:r w:rsidR="000B6F01">
        <w:rPr>
          <w:rFonts w:ascii="Times New Roman" w:hAnsi="Times New Roman" w:cs="Times New Roman"/>
          <w:b/>
          <w:sz w:val="28"/>
          <w:szCs w:val="28"/>
        </w:rPr>
        <w:t xml:space="preserve"> 2</w:t>
      </w:r>
      <w:bookmarkEnd w:id="76"/>
      <w:bookmarkEnd w:id="77"/>
    </w:p>
    <w:p w14:paraId="17253C68" w14:textId="77777777" w:rsidR="00A92BD6" w:rsidRPr="000B6F01" w:rsidRDefault="00751C31" w:rsidP="00D4511C">
      <w:pPr>
        <w:pStyle w:val="Heading1"/>
        <w:spacing w:before="0" w:line="360" w:lineRule="auto"/>
        <w:jc w:val="center"/>
        <w:rPr>
          <w:rFonts w:ascii="Times New Roman" w:hAnsi="Times New Roman" w:cs="Times New Roman"/>
          <w:b/>
          <w:sz w:val="28"/>
          <w:szCs w:val="28"/>
        </w:rPr>
      </w:pPr>
      <w:bookmarkStart w:id="78" w:name="_Toc46099930"/>
      <w:bookmarkStart w:id="79" w:name="_Toc46874259"/>
      <w:bookmarkStart w:id="80" w:name="_Toc95911301"/>
      <w:r w:rsidRPr="000B6F01">
        <w:rPr>
          <w:rFonts w:ascii="Times New Roman" w:hAnsi="Times New Roman" w:cs="Times New Roman"/>
          <w:b/>
          <w:sz w:val="28"/>
          <w:szCs w:val="28"/>
        </w:rPr>
        <w:t>PHÂN TÍCH HỆ THỐNG</w:t>
      </w:r>
      <w:bookmarkEnd w:id="78"/>
      <w:bookmarkEnd w:id="79"/>
      <w:bookmarkEnd w:id="80"/>
    </w:p>
    <w:p w14:paraId="0A8B18C8" w14:textId="77777777" w:rsidR="00A92BD6" w:rsidRPr="000B6F01" w:rsidRDefault="00751C31" w:rsidP="000408B7">
      <w:pPr>
        <w:pStyle w:val="Heading2"/>
      </w:pPr>
      <w:bookmarkStart w:id="81" w:name="_Toc8221085"/>
      <w:bookmarkStart w:id="82" w:name="_Toc46099931"/>
      <w:bookmarkStart w:id="83" w:name="_Toc46874260"/>
      <w:bookmarkStart w:id="84" w:name="_Toc95911302"/>
      <w:r w:rsidRPr="000B6F01">
        <w:t xml:space="preserve">2.1. </w:t>
      </w:r>
      <w:bookmarkEnd w:id="81"/>
      <w:bookmarkEnd w:id="82"/>
      <w:r w:rsidR="00D4511C">
        <w:t>SƠ ĐỒ PHÂN RÃ CHỨC NĂNG</w:t>
      </w:r>
      <w:r w:rsidR="00A92BD6" w:rsidRPr="000B6F01">
        <w:t>:</w:t>
      </w:r>
      <w:bookmarkEnd w:id="83"/>
      <w:bookmarkEnd w:id="84"/>
    </w:p>
    <w:p w14:paraId="15427093" w14:textId="3CAA79F3" w:rsidR="00A92BD6" w:rsidRPr="000B6F01" w:rsidRDefault="007508BE" w:rsidP="00D4511C">
      <w:r>
        <w:tab/>
      </w:r>
      <w:r w:rsidR="00A92BD6" w:rsidRPr="000B6F01">
        <w:t>-  Xác định chức năng nghiệp vụ là bước đầu tiên của việc phân tích hệ thống. Để phân tích yêu cầu thông tin của tổ chức ta phải biết được tổ chức đó thực hiện những nhiệm vụ, chức năng gì. Từ đó, tìm ra các dữ liệu, các thông tin được sử dụng và tạo ra trong các chức năng. Đồng thời, cũng phải tìm ra những hạn chế, mối ràng buộc đặt lên các chức năng đó.</w:t>
      </w:r>
    </w:p>
    <w:p w14:paraId="30E5688E" w14:textId="73153571" w:rsidR="00A92BD6" w:rsidRPr="000B6F01" w:rsidRDefault="007508BE" w:rsidP="00D4511C">
      <w:r>
        <w:tab/>
      </w:r>
      <w:r w:rsidR="00A92BD6" w:rsidRPr="000B6F01">
        <w:t>- Mô hình phân rã chức năng (BFD – Business Function Diagram) là công cụ biểu diễn việc phân rã có thứ bậc đơn giản các công việc cần thực hiện. Mỗi công việc được chia ra làm các công việc con, số mức chia ra phụ thuộc kích cỡ và độ phức tạp của hệ thống.</w:t>
      </w:r>
    </w:p>
    <w:p w14:paraId="6BE8EF6B" w14:textId="77777777" w:rsidR="00A92BD6" w:rsidRPr="000B6F01" w:rsidRDefault="00A92BD6" w:rsidP="00D4511C">
      <w:pPr>
        <w:ind w:firstLine="360"/>
      </w:pPr>
      <w:r w:rsidRPr="000B6F01">
        <w:t>-  Ký hiệu sử dụng:</w:t>
      </w:r>
    </w:p>
    <w:p w14:paraId="6235C1EC" w14:textId="77777777" w:rsidR="00A92BD6" w:rsidRPr="000B6F01" w:rsidRDefault="00A92BD6" w:rsidP="00D4511C">
      <w:pPr>
        <w:pStyle w:val="ListParagraph"/>
        <w:spacing w:line="360" w:lineRule="auto"/>
        <w:ind w:left="1440" w:hanging="630"/>
        <w:jc w:val="both"/>
        <w:rPr>
          <w:rFonts w:ascii="Times New Roman" w:hAnsi="Times New Roman"/>
        </w:rPr>
      </w:pPr>
      <w:r w:rsidRPr="000B6F01">
        <w:rPr>
          <w:rFonts w:ascii="Times New Roman" w:hAnsi="Times New Roman"/>
        </w:rPr>
        <w:t xml:space="preserve">+ Chức năng:  </w:t>
      </w:r>
    </w:p>
    <w:p w14:paraId="435D63DC" w14:textId="77777777" w:rsidR="00A92BD6" w:rsidRPr="000B6F01" w:rsidRDefault="00A92BD6" w:rsidP="00D4511C">
      <w:pPr>
        <w:pStyle w:val="ListParagraph"/>
        <w:spacing w:line="360" w:lineRule="auto"/>
        <w:ind w:left="1440"/>
        <w:jc w:val="both"/>
        <w:rPr>
          <w:rFonts w:ascii="Times New Roman" w:hAnsi="Times New Roman"/>
        </w:rPr>
      </w:pPr>
      <w:r w:rsidRPr="000B6F01">
        <w:rPr>
          <w:rFonts w:ascii="Times New Roman" w:hAnsi="Times New Roman"/>
        </w:rPr>
        <w:object w:dxaOrig="2514" w:dyaOrig="624" w14:anchorId="34340182">
          <v:shape id="_x0000_i1027" type="#_x0000_t75" style="width:122.65pt;height:27.4pt" o:ole="">
            <v:imagedata r:id="rId16" o:title=""/>
          </v:shape>
          <o:OLEObject Type="Embed" ProgID="Visio.Drawing.11" ShapeID="_x0000_i1027" DrawAspect="Content" ObjectID="_1706527197" r:id="rId17"/>
        </w:object>
      </w:r>
    </w:p>
    <w:p w14:paraId="70CCC2B0" w14:textId="77777777" w:rsidR="00A92BD6" w:rsidRPr="000B6F01" w:rsidRDefault="00A92BD6" w:rsidP="00D4511C">
      <w:pPr>
        <w:pStyle w:val="ListParagraph"/>
        <w:spacing w:line="360" w:lineRule="auto"/>
        <w:ind w:left="1440" w:hanging="540"/>
        <w:jc w:val="both"/>
        <w:rPr>
          <w:rFonts w:ascii="Times New Roman" w:hAnsi="Times New Roman"/>
        </w:rPr>
      </w:pPr>
      <w:r w:rsidRPr="000B6F01">
        <w:rPr>
          <w:rFonts w:ascii="Times New Roman" w:hAnsi="Times New Roman"/>
        </w:rPr>
        <w:t>+ Quan hệ phân cấp:</w:t>
      </w:r>
    </w:p>
    <w:p w14:paraId="7A55DCFC" w14:textId="77777777" w:rsidR="00A92BD6" w:rsidRPr="000B6F01" w:rsidRDefault="00A92BD6" w:rsidP="00D4511C">
      <w:r w:rsidRPr="000B6F01">
        <w:object w:dxaOrig="7284" w:dyaOrig="1884" w14:anchorId="4A2AA1A8">
          <v:shape id="_x0000_i1028" type="#_x0000_t75" style="width:366.75pt;height:93pt" o:ole="">
            <v:imagedata r:id="rId18" o:title=""/>
          </v:shape>
          <o:OLEObject Type="Embed" ProgID="Visio.Drawing.11" ShapeID="_x0000_i1028" DrawAspect="Content" ObjectID="_1706527198" r:id="rId19"/>
        </w:object>
      </w:r>
    </w:p>
    <w:p w14:paraId="5643F4AD" w14:textId="1AA710C0" w:rsidR="0025249C" w:rsidRPr="00722083" w:rsidRDefault="0031317C" w:rsidP="0025249C">
      <w:pPr>
        <w:pStyle w:val="ListParagraph"/>
        <w:keepNext/>
        <w:numPr>
          <w:ilvl w:val="0"/>
          <w:numId w:val="8"/>
        </w:numPr>
        <w:spacing w:line="360" w:lineRule="auto"/>
      </w:pPr>
      <w:r>
        <w:rPr>
          <w:rFonts w:ascii="Times New Roman" w:hAnsi="Times New Roman"/>
        </w:rPr>
        <w:lastRenderedPageBreak/>
        <w:t xml:space="preserve">Sơ </w:t>
      </w:r>
      <w:r w:rsidR="00A92BD6" w:rsidRPr="000B6F01">
        <w:rPr>
          <w:rFonts w:ascii="Times New Roman" w:hAnsi="Times New Roman"/>
        </w:rPr>
        <w:t>đồ phân rã chức năng</w:t>
      </w:r>
    </w:p>
    <w:p w14:paraId="7BAD0084" w14:textId="34580B1E" w:rsidR="00722083" w:rsidRDefault="00722083" w:rsidP="00722083">
      <w:pPr>
        <w:keepNext/>
        <w:ind w:left="360"/>
      </w:pPr>
      <w:r>
        <w:rPr>
          <w:noProof/>
        </w:rPr>
        <w:drawing>
          <wp:inline distT="0" distB="0" distL="0" distR="0" wp14:anchorId="30AF4A07" wp14:editId="1E01931C">
            <wp:extent cx="5760085" cy="5293895"/>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71070" cy="5303991"/>
                    </a:xfrm>
                    <a:prstGeom prst="rect">
                      <a:avLst/>
                    </a:prstGeom>
                  </pic:spPr>
                </pic:pic>
              </a:graphicData>
            </a:graphic>
          </wp:inline>
        </w:drawing>
      </w:r>
    </w:p>
    <w:p w14:paraId="004A8B8A" w14:textId="1069C14A" w:rsidR="00AF0E16" w:rsidRDefault="0025249C" w:rsidP="00B41230">
      <w:pPr>
        <w:pStyle w:val="Caption"/>
      </w:pPr>
      <w:bookmarkStart w:id="85" w:name="_Toc90562305"/>
      <w:r>
        <w:t xml:space="preserve">Hình </w:t>
      </w:r>
      <w:r w:rsidR="00A20565">
        <w:t>2.1</w:t>
      </w:r>
      <w:r>
        <w:t>: Sơ đồ phân rã chức năng</w:t>
      </w:r>
      <w:bookmarkEnd w:id="85"/>
    </w:p>
    <w:p w14:paraId="2F229434" w14:textId="77777777" w:rsidR="00A92BD6" w:rsidRPr="000B6F01" w:rsidRDefault="00A92BD6" w:rsidP="00D4511C">
      <w:pPr>
        <w:rPr>
          <w:iCs/>
        </w:rPr>
      </w:pPr>
      <w:r w:rsidRPr="000B6F01">
        <w:rPr>
          <w:iCs/>
        </w:rPr>
        <w:t>- Mô tả chức năng:</w:t>
      </w:r>
    </w:p>
    <w:tbl>
      <w:tblPr>
        <w:tblStyle w:val="TableGrid"/>
        <w:tblW w:w="0" w:type="auto"/>
        <w:jc w:val="right"/>
        <w:tblLook w:val="04A0" w:firstRow="1" w:lastRow="0" w:firstColumn="1" w:lastColumn="0" w:noHBand="0" w:noVBand="1"/>
      </w:tblPr>
      <w:tblGrid>
        <w:gridCol w:w="840"/>
        <w:gridCol w:w="2871"/>
        <w:gridCol w:w="5350"/>
      </w:tblGrid>
      <w:tr w:rsidR="00A92BD6" w:rsidRPr="000B6F01" w14:paraId="6489DE75" w14:textId="77777777" w:rsidTr="00DA619A">
        <w:trPr>
          <w:jc w:val="right"/>
        </w:trPr>
        <w:tc>
          <w:tcPr>
            <w:tcW w:w="840" w:type="dxa"/>
          </w:tcPr>
          <w:p w14:paraId="5C9C6E59" w14:textId="77777777" w:rsidR="00A92BD6" w:rsidRPr="000B6F01" w:rsidRDefault="00A92BD6" w:rsidP="00D4511C">
            <w:r w:rsidRPr="000B6F01">
              <w:t>STT</w:t>
            </w:r>
          </w:p>
        </w:tc>
        <w:tc>
          <w:tcPr>
            <w:tcW w:w="2871" w:type="dxa"/>
          </w:tcPr>
          <w:p w14:paraId="784235E7" w14:textId="77777777" w:rsidR="00A92BD6" w:rsidRPr="000B6F01" w:rsidRDefault="00A92BD6" w:rsidP="00D4511C">
            <w:r w:rsidRPr="000B6F01">
              <w:t>Tên</w:t>
            </w:r>
          </w:p>
        </w:tc>
        <w:tc>
          <w:tcPr>
            <w:tcW w:w="5350" w:type="dxa"/>
          </w:tcPr>
          <w:p w14:paraId="1F1ADC80" w14:textId="77777777" w:rsidR="00A92BD6" w:rsidRPr="000B6F01" w:rsidRDefault="00A92BD6" w:rsidP="00D4511C">
            <w:r w:rsidRPr="000B6F01">
              <w:t>Mô tả</w:t>
            </w:r>
          </w:p>
        </w:tc>
      </w:tr>
      <w:tr w:rsidR="00A92BD6" w:rsidRPr="000B6F01" w14:paraId="755A67A3" w14:textId="77777777" w:rsidTr="00DA619A">
        <w:trPr>
          <w:jc w:val="right"/>
        </w:trPr>
        <w:tc>
          <w:tcPr>
            <w:tcW w:w="840" w:type="dxa"/>
          </w:tcPr>
          <w:p w14:paraId="1828250B" w14:textId="77777777" w:rsidR="00A92BD6" w:rsidRPr="000B6F01" w:rsidRDefault="00A92BD6" w:rsidP="00D4511C">
            <w:r w:rsidRPr="000B6F01">
              <w:t>1</w:t>
            </w:r>
          </w:p>
        </w:tc>
        <w:tc>
          <w:tcPr>
            <w:tcW w:w="2871" w:type="dxa"/>
          </w:tcPr>
          <w:p w14:paraId="5721D81C" w14:textId="60E900E9" w:rsidR="00A92BD6" w:rsidRPr="000B6F01" w:rsidRDefault="003D6A75" w:rsidP="00DA619A">
            <w:r w:rsidRPr="003D6A75">
              <w:t xml:space="preserve">Chức năng </w:t>
            </w:r>
            <w:r w:rsidR="00DA619A">
              <w:t>bán hàng</w:t>
            </w:r>
          </w:p>
        </w:tc>
        <w:tc>
          <w:tcPr>
            <w:tcW w:w="5350" w:type="dxa"/>
          </w:tcPr>
          <w:p w14:paraId="486C7E17" w14:textId="17C954D1" w:rsidR="00A92BD6" w:rsidRPr="000B6F01" w:rsidRDefault="00A92BD6" w:rsidP="00D4511C">
            <w:pPr>
              <w:pStyle w:val="ListParagraph"/>
              <w:spacing w:line="360" w:lineRule="auto"/>
              <w:ind w:left="0"/>
              <w:jc w:val="both"/>
              <w:rPr>
                <w:rFonts w:ascii="Times New Roman" w:hAnsi="Times New Roman"/>
              </w:rPr>
            </w:pPr>
            <w:r w:rsidRPr="000B6F01">
              <w:rPr>
                <w:rFonts w:ascii="Times New Roman" w:hAnsi="Times New Roman"/>
              </w:rPr>
              <w:t>Chức năng sẽ giúp</w:t>
            </w:r>
            <w:r w:rsidR="00DA619A">
              <w:rPr>
                <w:rFonts w:ascii="Times New Roman" w:hAnsi="Times New Roman"/>
              </w:rPr>
              <w:t xml:space="preserve"> tương tác với khách hàng về việc tiếp cận sản phẩm và đặt hàng</w:t>
            </w:r>
            <w:r w:rsidRPr="000B6F01">
              <w:rPr>
                <w:rFonts w:ascii="Times New Roman" w:hAnsi="Times New Roman"/>
              </w:rPr>
              <w:t>.</w:t>
            </w:r>
          </w:p>
          <w:p w14:paraId="052E22FB" w14:textId="7CAD8C96" w:rsidR="001E5CBD" w:rsidRDefault="00A92BD6" w:rsidP="001E5CBD">
            <w:pPr>
              <w:pStyle w:val="ListParagraph"/>
              <w:spacing w:line="360" w:lineRule="auto"/>
              <w:ind w:left="0"/>
              <w:jc w:val="both"/>
              <w:rPr>
                <w:rFonts w:ascii="Times New Roman" w:hAnsi="Times New Roman"/>
              </w:rPr>
            </w:pPr>
            <w:r w:rsidRPr="000B6F01">
              <w:rPr>
                <w:rFonts w:ascii="Times New Roman" w:hAnsi="Times New Roman"/>
              </w:rPr>
              <w:t xml:space="preserve">+ </w:t>
            </w:r>
            <w:r w:rsidR="00DA619A">
              <w:rPr>
                <w:rFonts w:ascii="Times New Roman" w:hAnsi="Times New Roman"/>
              </w:rPr>
              <w:t>Đưa ra thông tin sản phẩm</w:t>
            </w:r>
            <w:r w:rsidR="001E5CBD">
              <w:rPr>
                <w:rFonts w:ascii="Times New Roman" w:hAnsi="Times New Roman"/>
              </w:rPr>
              <w:t>:</w:t>
            </w:r>
            <w:r w:rsidR="00DA619A">
              <w:rPr>
                <w:rFonts w:ascii="Times New Roman" w:hAnsi="Times New Roman"/>
              </w:rPr>
              <w:t xml:space="preserve"> Hiển thị danh sách các sản phẩm và cửa hàng đang kinh doanh</w:t>
            </w:r>
            <w:r w:rsidR="001E5CBD" w:rsidRPr="000B6F01">
              <w:rPr>
                <w:rFonts w:ascii="Times New Roman" w:hAnsi="Times New Roman"/>
              </w:rPr>
              <w:t>.</w:t>
            </w:r>
          </w:p>
          <w:p w14:paraId="5791FD65" w14:textId="0A2878CE" w:rsidR="00A92BD6" w:rsidRDefault="001E5CBD" w:rsidP="00290D3B">
            <w:pPr>
              <w:pStyle w:val="ListParagraph"/>
              <w:spacing w:line="360" w:lineRule="auto"/>
              <w:ind w:left="0"/>
              <w:jc w:val="both"/>
              <w:rPr>
                <w:rFonts w:ascii="Times New Roman" w:hAnsi="Times New Roman"/>
              </w:rPr>
            </w:pPr>
            <w:r>
              <w:rPr>
                <w:rFonts w:ascii="Times New Roman" w:hAnsi="Times New Roman"/>
              </w:rPr>
              <w:lastRenderedPageBreak/>
              <w:t xml:space="preserve">+ </w:t>
            </w:r>
            <w:r w:rsidR="00DA619A">
              <w:rPr>
                <w:rFonts w:ascii="Times New Roman" w:hAnsi="Times New Roman"/>
              </w:rPr>
              <w:t>Lọc, tìm kiếm sản phẩm</w:t>
            </w:r>
            <w:r>
              <w:rPr>
                <w:rFonts w:ascii="Times New Roman" w:hAnsi="Times New Roman"/>
              </w:rPr>
              <w:t xml:space="preserve">: </w:t>
            </w:r>
            <w:r w:rsidR="00DA619A">
              <w:rPr>
                <w:rFonts w:ascii="Times New Roman" w:hAnsi="Times New Roman"/>
              </w:rPr>
              <w:t>Khách hàng có thể tìm kiếm, lọc sản phẩm theo nhiều tiêu chí như hãng, giá tiền, tìm kiếm theo tên sản phẩm</w:t>
            </w:r>
            <w:r w:rsidR="0004223B">
              <w:rPr>
                <w:rFonts w:ascii="Times New Roman" w:hAnsi="Times New Roman"/>
              </w:rPr>
              <w:t>.</w:t>
            </w:r>
            <w:r w:rsidR="00DA619A">
              <w:rPr>
                <w:rFonts w:ascii="Times New Roman" w:hAnsi="Times New Roman"/>
              </w:rPr>
              <w:t xml:space="preserve">  </w:t>
            </w:r>
          </w:p>
          <w:p w14:paraId="63AC448B" w14:textId="77777777" w:rsidR="00B47F9C" w:rsidRDefault="00B47F9C" w:rsidP="0004223B">
            <w:pPr>
              <w:pStyle w:val="ListParagraph"/>
              <w:spacing w:line="360" w:lineRule="auto"/>
              <w:ind w:left="0"/>
              <w:jc w:val="both"/>
              <w:rPr>
                <w:rFonts w:ascii="Times New Roman" w:hAnsi="Times New Roman"/>
              </w:rPr>
            </w:pPr>
            <w:r>
              <w:rPr>
                <w:rFonts w:ascii="Times New Roman" w:hAnsi="Times New Roman"/>
              </w:rPr>
              <w:t xml:space="preserve">+ </w:t>
            </w:r>
            <w:r w:rsidR="0004223B">
              <w:rPr>
                <w:rFonts w:ascii="Times New Roman" w:hAnsi="Times New Roman"/>
              </w:rPr>
              <w:t>Xem thông tin chi tiết sản phẩm</w:t>
            </w:r>
            <w:r>
              <w:rPr>
                <w:rFonts w:ascii="Times New Roman" w:hAnsi="Times New Roman"/>
              </w:rPr>
              <w:t xml:space="preserve">: </w:t>
            </w:r>
            <w:r w:rsidR="0004223B">
              <w:rPr>
                <w:rFonts w:ascii="Times New Roman" w:hAnsi="Times New Roman"/>
              </w:rPr>
              <w:t>Khách hàng có thể xem thông tin chi tiết sản phẩm về mô tả, giới thiệu và các thông tin liên quan đầy đủ về sản phẩm đó</w:t>
            </w:r>
            <w:r w:rsidR="008A71C6">
              <w:rPr>
                <w:rFonts w:ascii="Times New Roman" w:hAnsi="Times New Roman"/>
              </w:rPr>
              <w:t>.</w:t>
            </w:r>
          </w:p>
          <w:p w14:paraId="22FAB8A5" w14:textId="77777777" w:rsidR="00112DCA" w:rsidRDefault="0004223B" w:rsidP="0004223B">
            <w:pPr>
              <w:pStyle w:val="ListParagraph"/>
              <w:spacing w:line="360" w:lineRule="auto"/>
              <w:ind w:left="0"/>
              <w:jc w:val="both"/>
              <w:rPr>
                <w:rFonts w:ascii="Times New Roman" w:hAnsi="Times New Roman"/>
              </w:rPr>
            </w:pPr>
            <w:r>
              <w:rPr>
                <w:rFonts w:ascii="Times New Roman" w:hAnsi="Times New Roman"/>
              </w:rPr>
              <w:t>+ Giỏ hàng: Chức năng giúp khách hàng lưu tạm những sản phẩm muốn mua trong khi có thể tiếp tục xem những sản phẩm khác</w:t>
            </w:r>
            <w:r w:rsidR="00112DCA">
              <w:rPr>
                <w:rFonts w:ascii="Times New Roman" w:hAnsi="Times New Roman"/>
              </w:rPr>
              <w:t>, bên cạnh đó giỏ hàng sẽ tính toán tổng tiền, tổng số lượng sản phẩm cho khách hàng nắm được tông tin và tiếp tục thực hiện chức năng đặt hàng.</w:t>
            </w:r>
          </w:p>
          <w:p w14:paraId="36CC972C" w14:textId="77777777" w:rsidR="0004223B" w:rsidRDefault="00112DCA" w:rsidP="00112DCA">
            <w:pPr>
              <w:pStyle w:val="ListParagraph"/>
              <w:spacing w:line="360" w:lineRule="auto"/>
              <w:ind w:left="0"/>
              <w:jc w:val="both"/>
              <w:rPr>
                <w:rFonts w:ascii="Times New Roman" w:hAnsi="Times New Roman"/>
              </w:rPr>
            </w:pPr>
            <w:r>
              <w:rPr>
                <w:rFonts w:ascii="Times New Roman" w:hAnsi="Times New Roman"/>
              </w:rPr>
              <w:t>+ Chỉnh sửa giỏ hàng: Chức năng giúp khách hàng thao tác với giỏ hàng, nếu khách hàng sau khi thêm muốn tăng giảm số lượng sản phẩm hoặc muốn loại sản phẩm khỏi giỏ hàng thì có thể sự dụng chức năng này.</w:t>
            </w:r>
          </w:p>
          <w:p w14:paraId="5600BCDE" w14:textId="2AD5DF26" w:rsidR="00112DCA" w:rsidRPr="001E5CBD" w:rsidRDefault="00112DCA" w:rsidP="00112DCA">
            <w:pPr>
              <w:pStyle w:val="ListParagraph"/>
              <w:spacing w:line="360" w:lineRule="auto"/>
              <w:ind w:left="0"/>
              <w:jc w:val="both"/>
              <w:rPr>
                <w:rFonts w:ascii="Times New Roman" w:hAnsi="Times New Roman"/>
              </w:rPr>
            </w:pPr>
            <w:r>
              <w:rPr>
                <w:rFonts w:ascii="Times New Roman" w:hAnsi="Times New Roman"/>
              </w:rPr>
              <w:t>+ Đặt hàng: Chức năng này giúp khách hàng đặt hàng và tự động tạo đơn hàng để cửa hàng xử lý</w:t>
            </w:r>
          </w:p>
        </w:tc>
      </w:tr>
      <w:tr w:rsidR="00A92BD6" w:rsidRPr="000B6F01" w14:paraId="0063D196" w14:textId="77777777" w:rsidTr="00DA619A">
        <w:trPr>
          <w:jc w:val="right"/>
        </w:trPr>
        <w:tc>
          <w:tcPr>
            <w:tcW w:w="840" w:type="dxa"/>
          </w:tcPr>
          <w:p w14:paraId="2846D400" w14:textId="61D05703" w:rsidR="00A92BD6" w:rsidRPr="000B6F01" w:rsidRDefault="00A92BD6" w:rsidP="00D4511C">
            <w:r w:rsidRPr="000B6F01">
              <w:lastRenderedPageBreak/>
              <w:t>2</w:t>
            </w:r>
          </w:p>
        </w:tc>
        <w:tc>
          <w:tcPr>
            <w:tcW w:w="2871" w:type="dxa"/>
          </w:tcPr>
          <w:p w14:paraId="403FBA2C" w14:textId="63149AE8" w:rsidR="00A92BD6" w:rsidRPr="000B6F01" w:rsidRDefault="003D6A75" w:rsidP="00763D6E">
            <w:r>
              <w:t>Chức</w:t>
            </w:r>
            <w:r w:rsidR="0031317C">
              <w:t xml:space="preserve"> năng quản lý </w:t>
            </w:r>
          </w:p>
        </w:tc>
        <w:tc>
          <w:tcPr>
            <w:tcW w:w="5350" w:type="dxa"/>
          </w:tcPr>
          <w:p w14:paraId="67D61056" w14:textId="69AC63DA" w:rsidR="00A92BD6" w:rsidRPr="000B6F01" w:rsidRDefault="00A92BD6" w:rsidP="00D4511C">
            <w:pPr>
              <w:pStyle w:val="ListParagraph"/>
              <w:spacing w:line="360" w:lineRule="auto"/>
              <w:ind w:left="0"/>
              <w:jc w:val="both"/>
              <w:rPr>
                <w:rFonts w:ascii="Times New Roman" w:hAnsi="Times New Roman"/>
              </w:rPr>
            </w:pPr>
            <w:r w:rsidRPr="000B6F01">
              <w:rPr>
                <w:rFonts w:ascii="Times New Roman" w:hAnsi="Times New Roman"/>
              </w:rPr>
              <w:t xml:space="preserve">Chức năng sẽ giúp lưu trữ và quản lý thông tin </w:t>
            </w:r>
            <w:r w:rsidR="00763D6E">
              <w:rPr>
                <w:rFonts w:ascii="Times New Roman" w:hAnsi="Times New Roman"/>
              </w:rPr>
              <w:t>liên quan đến sản phẩm và đơn hàng cũng như truy cập hệ thống của quản trị viên</w:t>
            </w:r>
            <w:r w:rsidR="003D6A75">
              <w:rPr>
                <w:rFonts w:ascii="Times New Roman" w:hAnsi="Times New Roman"/>
              </w:rPr>
              <w:t>.</w:t>
            </w:r>
          </w:p>
          <w:p w14:paraId="1A3D91BB" w14:textId="4C089EC4" w:rsidR="00A92BD6" w:rsidRDefault="00A92BD6" w:rsidP="001E5CBD">
            <w:r w:rsidRPr="000B6F01">
              <w:t xml:space="preserve">+ </w:t>
            </w:r>
            <w:r w:rsidR="00763D6E">
              <w:t>Đăng nhập</w:t>
            </w:r>
            <w:r w:rsidR="001E5CBD">
              <w:t xml:space="preserve">: </w:t>
            </w:r>
            <w:r w:rsidR="00763D6E">
              <w:t>Chức năng bắt buộc người muốn truy cập trang quản trị phải sử dụng để truy cập vào, giúp bảo mật hệ thống</w:t>
            </w:r>
          </w:p>
          <w:p w14:paraId="470C6848" w14:textId="7F28ECE2" w:rsidR="001E5CBD" w:rsidRDefault="001E5CBD" w:rsidP="001E5CBD">
            <w:r>
              <w:lastRenderedPageBreak/>
              <w:t xml:space="preserve">+ </w:t>
            </w:r>
            <w:r w:rsidR="00763D6E">
              <w:t>Đưa ra thông tin sản phẩm</w:t>
            </w:r>
            <w:r>
              <w:t>:</w:t>
            </w:r>
            <w:r w:rsidR="00763D6E">
              <w:t xml:space="preserve"> Tương tự như website bán hàng</w:t>
            </w:r>
            <w:r w:rsidR="008A71C6">
              <w:t>.</w:t>
            </w:r>
          </w:p>
          <w:p w14:paraId="046E75C2" w14:textId="77777777" w:rsidR="001E5CBD" w:rsidRDefault="000538D2" w:rsidP="00763D6E">
            <w:r>
              <w:t xml:space="preserve">+ </w:t>
            </w:r>
            <w:r w:rsidR="00763D6E">
              <w:t>Đưa ra thông tin đơn hàng</w:t>
            </w:r>
            <w:r w:rsidR="001E5CBD">
              <w:t>:</w:t>
            </w:r>
            <w:r w:rsidR="00763D6E">
              <w:t xml:space="preserve"> Chức năng này đưa ra danh sách các đơn hàng trong hệ thống giúp người quản trị nắm được việc kinh doanh</w:t>
            </w:r>
            <w:r w:rsidR="0031317C">
              <w:t>.</w:t>
            </w:r>
          </w:p>
          <w:p w14:paraId="76173977" w14:textId="014550A1" w:rsidR="00763D6E" w:rsidRDefault="00763D6E" w:rsidP="002854AB">
            <w:r>
              <w:t xml:space="preserve">+ </w:t>
            </w:r>
            <w:r w:rsidR="002854AB">
              <w:t>Chức năng chi tiết đơn hàng: Giúp quản trị viên xem được thông tin chi tiết đơn hàng qua đó sẽ yêu cầu nhân viên lấy và giao cho khách hàng</w:t>
            </w:r>
            <w:r w:rsidR="00763569">
              <w:t>.</w:t>
            </w:r>
          </w:p>
          <w:p w14:paraId="5AA549F5" w14:textId="77777777" w:rsidR="002854AB" w:rsidRDefault="002854AB" w:rsidP="002854AB">
            <w:r>
              <w:t xml:space="preserve">+ Chức năng </w:t>
            </w:r>
            <w:r w:rsidR="00763569">
              <w:t>cập nhập trạng thái đơn hàng: Khi có một thay đổi về trạng thái đơn hàng, quản trị viên sẽ thực hiện cập nhập lại trạng thái cho đơn hàng đó.</w:t>
            </w:r>
          </w:p>
          <w:p w14:paraId="42097895" w14:textId="5229E434" w:rsidR="00763569" w:rsidRPr="000B6F01" w:rsidRDefault="00763569" w:rsidP="002854AB">
            <w:r>
              <w:t>+Chức năng thêm sửa xóa sản phẩm: Khi có sự thay đổi liên quan đến sản phẩm. Quản trị viên sẽ sử dụng chức năng này để thêm, sửa hoặc xóa tùy theo nhu cầu về sản phẩm đó.</w:t>
            </w:r>
          </w:p>
        </w:tc>
      </w:tr>
    </w:tbl>
    <w:p w14:paraId="1CB5F00F" w14:textId="12131625" w:rsidR="00966BCE" w:rsidRPr="00966BCE" w:rsidRDefault="003F6B13" w:rsidP="00B41230">
      <w:pPr>
        <w:pStyle w:val="Caption"/>
      </w:pPr>
      <w:bookmarkStart w:id="86" w:name="_Toc90562306"/>
      <w:r>
        <w:lastRenderedPageBreak/>
        <w:t>Bảng</w:t>
      </w:r>
      <w:r w:rsidR="00C74869">
        <w:t xml:space="preserve"> 2.1</w:t>
      </w:r>
      <w:r w:rsidR="0025249C">
        <w:t>: Bảng mô tả chức năng</w:t>
      </w:r>
      <w:bookmarkEnd w:id="86"/>
    </w:p>
    <w:p w14:paraId="7B6E6B91" w14:textId="3BD0E604" w:rsidR="00751C31" w:rsidRPr="000B6F01" w:rsidRDefault="00751C31" w:rsidP="000408B7">
      <w:pPr>
        <w:pStyle w:val="Heading2"/>
      </w:pPr>
      <w:bookmarkStart w:id="87" w:name="_Toc46099936"/>
      <w:bookmarkStart w:id="88" w:name="_Toc46874261"/>
      <w:bookmarkStart w:id="89" w:name="_Toc95911303"/>
      <w:r w:rsidRPr="000B6F01">
        <w:t>2</w:t>
      </w:r>
      <w:bookmarkStart w:id="90" w:name="_Toc535111156"/>
      <w:bookmarkStart w:id="91" w:name="_Toc535196727"/>
      <w:bookmarkStart w:id="92" w:name="_Toc7486730"/>
      <w:bookmarkStart w:id="93" w:name="_Toc8224916"/>
      <w:r w:rsidR="00A92BD6" w:rsidRPr="000B6F01">
        <w:t>.</w:t>
      </w:r>
      <w:r w:rsidR="00D64D44" w:rsidRPr="000B6F01">
        <w:t>2</w:t>
      </w:r>
      <w:r w:rsidRPr="000B6F01">
        <w:t xml:space="preserve">. </w:t>
      </w:r>
      <w:bookmarkEnd w:id="87"/>
      <w:bookmarkEnd w:id="90"/>
      <w:bookmarkEnd w:id="91"/>
      <w:bookmarkEnd w:id="92"/>
      <w:bookmarkEnd w:id="93"/>
      <w:r w:rsidR="00D4511C">
        <w:t>MÔ HÌNH HÓA TIẾN TRÌNH NGHIỆP VỤ</w:t>
      </w:r>
      <w:bookmarkEnd w:id="88"/>
      <w:bookmarkEnd w:id="89"/>
    </w:p>
    <w:p w14:paraId="56218D97" w14:textId="66FCA25A" w:rsidR="00751C31" w:rsidRPr="000B6F01" w:rsidRDefault="00A92BD6" w:rsidP="00D4511C">
      <w:pPr>
        <w:pStyle w:val="Heading3"/>
        <w:spacing w:line="360" w:lineRule="auto"/>
        <w:rPr>
          <w:rFonts w:ascii="Times New Roman" w:hAnsi="Times New Roman" w:cs="Times New Roman"/>
          <w:b/>
          <w:sz w:val="28"/>
          <w:szCs w:val="28"/>
        </w:rPr>
      </w:pPr>
      <w:bookmarkStart w:id="94" w:name="_Toc46099937"/>
      <w:bookmarkStart w:id="95" w:name="_Toc46874262"/>
      <w:bookmarkStart w:id="96" w:name="_Toc95911304"/>
      <w:r w:rsidRPr="000B6F01">
        <w:rPr>
          <w:rFonts w:ascii="Times New Roman" w:hAnsi="Times New Roman" w:cs="Times New Roman"/>
          <w:b/>
          <w:sz w:val="28"/>
          <w:szCs w:val="28"/>
        </w:rPr>
        <w:t>2.</w:t>
      </w:r>
      <w:r w:rsidR="00D64D44" w:rsidRPr="000B6F01">
        <w:rPr>
          <w:rFonts w:ascii="Times New Roman" w:hAnsi="Times New Roman" w:cs="Times New Roman"/>
          <w:b/>
          <w:sz w:val="28"/>
          <w:szCs w:val="28"/>
        </w:rPr>
        <w:t>2</w:t>
      </w:r>
      <w:r w:rsidR="00751C31" w:rsidRPr="000B6F01">
        <w:rPr>
          <w:rFonts w:ascii="Times New Roman" w:hAnsi="Times New Roman" w:cs="Times New Roman"/>
          <w:b/>
          <w:sz w:val="28"/>
          <w:szCs w:val="28"/>
        </w:rPr>
        <w:t>.</w:t>
      </w:r>
      <w:r w:rsidR="00D64D44" w:rsidRPr="000B6F01">
        <w:rPr>
          <w:rFonts w:ascii="Times New Roman" w:hAnsi="Times New Roman" w:cs="Times New Roman"/>
          <w:b/>
          <w:sz w:val="28"/>
          <w:szCs w:val="28"/>
        </w:rPr>
        <w:t>1</w:t>
      </w:r>
      <w:r w:rsidR="002B4D57">
        <w:rPr>
          <w:rFonts w:ascii="Times New Roman" w:hAnsi="Times New Roman" w:cs="Times New Roman"/>
          <w:b/>
          <w:sz w:val="28"/>
          <w:szCs w:val="28"/>
        </w:rPr>
        <w:t xml:space="preserve">. </w:t>
      </w:r>
      <w:r w:rsidR="00751C31" w:rsidRPr="000B6F01">
        <w:rPr>
          <w:rFonts w:ascii="Times New Roman" w:hAnsi="Times New Roman" w:cs="Times New Roman"/>
          <w:b/>
          <w:sz w:val="28"/>
          <w:szCs w:val="28"/>
        </w:rPr>
        <w:t>Kí hiệu sử dụng</w:t>
      </w:r>
      <w:bookmarkEnd w:id="94"/>
      <w:bookmarkEnd w:id="95"/>
      <w:bookmarkEnd w:id="96"/>
    </w:p>
    <w:p w14:paraId="6041B3B1" w14:textId="77777777" w:rsidR="00751C31" w:rsidRPr="000B6F01" w:rsidRDefault="00751C31" w:rsidP="00D4511C">
      <w:pPr>
        <w:ind w:left="-90"/>
        <w:rPr>
          <w:b/>
          <w:noProof/>
        </w:rPr>
      </w:pPr>
    </w:p>
    <w:bookmarkStart w:id="97" w:name="_Toc46099938"/>
    <w:p w14:paraId="53978556" w14:textId="77777777" w:rsidR="00A92BD6" w:rsidRPr="000B6F01" w:rsidRDefault="00D64D44" w:rsidP="00D4511C">
      <w:pPr>
        <w:ind w:left="-90"/>
        <w:rPr>
          <w:b/>
        </w:rPr>
      </w:pPr>
      <w:r w:rsidRPr="000B6F01">
        <w:rPr>
          <w:lang w:val="vi-VN"/>
        </w:rPr>
        <w:object w:dxaOrig="7355" w:dyaOrig="2153" w14:anchorId="61DA6186">
          <v:shape id="_x0000_i1029" type="#_x0000_t75" style="width:368.65pt;height:107.65pt" o:ole="">
            <v:imagedata r:id="rId21" o:title=""/>
          </v:shape>
          <o:OLEObject Type="Embed" ProgID="Visio.Drawing.11" ShapeID="_x0000_i1029" DrawAspect="Content" ObjectID="_1706527199" r:id="rId22"/>
        </w:object>
      </w:r>
    </w:p>
    <w:p w14:paraId="76E30DA1" w14:textId="44AA8D7C" w:rsidR="00751C31" w:rsidRDefault="00A92BD6" w:rsidP="00D4511C">
      <w:pPr>
        <w:pStyle w:val="Heading3"/>
        <w:spacing w:line="360" w:lineRule="auto"/>
        <w:rPr>
          <w:rFonts w:ascii="Times New Roman" w:hAnsi="Times New Roman" w:cs="Times New Roman"/>
          <w:b/>
          <w:sz w:val="28"/>
          <w:szCs w:val="28"/>
        </w:rPr>
      </w:pPr>
      <w:bookmarkStart w:id="98" w:name="_Toc46874263"/>
      <w:bookmarkStart w:id="99" w:name="_Toc95911305"/>
      <w:r w:rsidRPr="000B6F01">
        <w:rPr>
          <w:rFonts w:ascii="Times New Roman" w:hAnsi="Times New Roman" w:cs="Times New Roman"/>
          <w:b/>
          <w:sz w:val="28"/>
          <w:szCs w:val="28"/>
        </w:rPr>
        <w:lastRenderedPageBreak/>
        <w:t>2.</w:t>
      </w:r>
      <w:r w:rsidR="00D64D44" w:rsidRPr="000B6F01">
        <w:rPr>
          <w:rFonts w:ascii="Times New Roman" w:hAnsi="Times New Roman" w:cs="Times New Roman"/>
          <w:b/>
          <w:sz w:val="28"/>
          <w:szCs w:val="28"/>
        </w:rPr>
        <w:t>2</w:t>
      </w:r>
      <w:r w:rsidR="00751C31" w:rsidRPr="000B6F01">
        <w:rPr>
          <w:rFonts w:ascii="Times New Roman" w:hAnsi="Times New Roman" w:cs="Times New Roman"/>
          <w:b/>
          <w:sz w:val="28"/>
          <w:szCs w:val="28"/>
        </w:rPr>
        <w:t>.</w:t>
      </w:r>
      <w:r w:rsidR="00D64D44" w:rsidRPr="000B6F01">
        <w:rPr>
          <w:rFonts w:ascii="Times New Roman" w:hAnsi="Times New Roman" w:cs="Times New Roman"/>
          <w:b/>
          <w:sz w:val="28"/>
          <w:szCs w:val="28"/>
        </w:rPr>
        <w:t>2.</w:t>
      </w:r>
      <w:r w:rsidR="00751C31" w:rsidRPr="000B6F01">
        <w:rPr>
          <w:rFonts w:ascii="Times New Roman" w:hAnsi="Times New Roman" w:cs="Times New Roman"/>
          <w:b/>
          <w:sz w:val="28"/>
          <w:szCs w:val="28"/>
        </w:rPr>
        <w:t xml:space="preserve"> Sơ đồ luồng dữ liệu mức khung cảnh</w:t>
      </w:r>
      <w:bookmarkEnd w:id="97"/>
      <w:bookmarkEnd w:id="98"/>
      <w:bookmarkEnd w:id="99"/>
    </w:p>
    <w:p w14:paraId="78EA2B7E" w14:textId="58C3FE89" w:rsidR="00B41230" w:rsidRDefault="00F51BA9" w:rsidP="00B41230">
      <w:pPr>
        <w:keepNext/>
      </w:pPr>
      <w:r>
        <w:rPr>
          <w:noProof/>
        </w:rPr>
        <w:drawing>
          <wp:inline distT="0" distB="0" distL="0" distR="0" wp14:anchorId="7208A762" wp14:editId="5120CE5D">
            <wp:extent cx="6370144" cy="283945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398612" cy="2852143"/>
                    </a:xfrm>
                    <a:prstGeom prst="rect">
                      <a:avLst/>
                    </a:prstGeom>
                  </pic:spPr>
                </pic:pic>
              </a:graphicData>
            </a:graphic>
          </wp:inline>
        </w:drawing>
      </w:r>
    </w:p>
    <w:p w14:paraId="0AC222CF" w14:textId="69EDA287" w:rsidR="00381DAE" w:rsidRDefault="00B41230" w:rsidP="00B41230">
      <w:pPr>
        <w:pStyle w:val="Caption"/>
      </w:pPr>
      <w:bookmarkStart w:id="100" w:name="_Toc90562307"/>
      <w:r>
        <w:t>Hình</w:t>
      </w:r>
      <w:r w:rsidR="00CB3A9D">
        <w:t xml:space="preserve"> 2.2</w:t>
      </w:r>
      <w:r>
        <w:t>: Sơ đồ luồng dữ liệu mức khung cảnh</w:t>
      </w:r>
      <w:bookmarkEnd w:id="100"/>
    </w:p>
    <w:p w14:paraId="4F0E42E6" w14:textId="2CF260AE" w:rsidR="00751C31" w:rsidRPr="00AF0E16" w:rsidRDefault="00D64D44" w:rsidP="00AF0E16">
      <w:pPr>
        <w:pStyle w:val="Heading3"/>
        <w:spacing w:line="360" w:lineRule="auto"/>
        <w:rPr>
          <w:rFonts w:ascii="Times New Roman" w:hAnsi="Times New Roman" w:cs="Times New Roman"/>
          <w:b/>
          <w:sz w:val="28"/>
          <w:szCs w:val="28"/>
        </w:rPr>
      </w:pPr>
      <w:bookmarkStart w:id="101" w:name="_Toc46099939"/>
      <w:bookmarkStart w:id="102" w:name="_Toc46874264"/>
      <w:bookmarkStart w:id="103" w:name="_Toc95911306"/>
      <w:r w:rsidRPr="00AF0E16">
        <w:rPr>
          <w:rFonts w:ascii="Times New Roman" w:hAnsi="Times New Roman" w:cs="Times New Roman"/>
          <w:b/>
          <w:sz w:val="28"/>
          <w:szCs w:val="28"/>
        </w:rPr>
        <w:t>2.2.3</w:t>
      </w:r>
      <w:r w:rsidR="00751C31" w:rsidRPr="00AF0E16">
        <w:rPr>
          <w:rFonts w:ascii="Times New Roman" w:hAnsi="Times New Roman" w:cs="Times New Roman"/>
          <w:b/>
          <w:sz w:val="28"/>
          <w:szCs w:val="28"/>
        </w:rPr>
        <w:t>. DFD mức đỉnh</w:t>
      </w:r>
      <w:bookmarkEnd w:id="101"/>
      <w:bookmarkEnd w:id="102"/>
      <w:bookmarkEnd w:id="103"/>
    </w:p>
    <w:p w14:paraId="3D1AF790" w14:textId="1BAAF9F3" w:rsidR="00B41230" w:rsidRDefault="002E1D43" w:rsidP="00B41230">
      <w:pPr>
        <w:keepNext/>
      </w:pPr>
      <w:r>
        <w:rPr>
          <w:noProof/>
        </w:rPr>
        <w:drawing>
          <wp:inline distT="0" distB="0" distL="0" distR="0" wp14:anchorId="094394B4" wp14:editId="2CA9F040">
            <wp:extent cx="6210687" cy="343621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49634" cy="3457767"/>
                    </a:xfrm>
                    <a:prstGeom prst="rect">
                      <a:avLst/>
                    </a:prstGeom>
                  </pic:spPr>
                </pic:pic>
              </a:graphicData>
            </a:graphic>
          </wp:inline>
        </w:drawing>
      </w:r>
    </w:p>
    <w:p w14:paraId="48BAEA3B" w14:textId="6723FAB9" w:rsidR="00AF0E16" w:rsidRDefault="00B41230" w:rsidP="00B41230">
      <w:pPr>
        <w:pStyle w:val="Caption"/>
      </w:pPr>
      <w:bookmarkStart w:id="104" w:name="_Toc90562308"/>
      <w:r>
        <w:t>Hình</w:t>
      </w:r>
      <w:r w:rsidR="00CB3A9D">
        <w:t xml:space="preserve"> 2.3</w:t>
      </w:r>
      <w:r>
        <w:t>: DFD mức đỉnh</w:t>
      </w:r>
      <w:bookmarkEnd w:id="104"/>
    </w:p>
    <w:p w14:paraId="71294792" w14:textId="77D39E88" w:rsidR="00D7473A" w:rsidRDefault="00D7473A" w:rsidP="00B47F9C">
      <w:pPr>
        <w:keepNext/>
        <w:ind w:left="-90"/>
        <w:jc w:val="left"/>
      </w:pPr>
    </w:p>
    <w:p w14:paraId="6D3E37D3" w14:textId="455C4A19" w:rsidR="00751C31" w:rsidRPr="00AF0E16" w:rsidRDefault="00751C31" w:rsidP="00AF0E16">
      <w:pPr>
        <w:pStyle w:val="Heading3"/>
        <w:spacing w:line="360" w:lineRule="auto"/>
        <w:rPr>
          <w:rFonts w:ascii="Times New Roman" w:hAnsi="Times New Roman" w:cs="Times New Roman"/>
          <w:b/>
          <w:sz w:val="28"/>
          <w:szCs w:val="28"/>
        </w:rPr>
      </w:pPr>
      <w:bookmarkStart w:id="105" w:name="_Toc46099940"/>
      <w:bookmarkStart w:id="106" w:name="_Toc46874265"/>
      <w:bookmarkStart w:id="107" w:name="_Toc95911307"/>
      <w:r w:rsidRPr="00AF0E16">
        <w:rPr>
          <w:rFonts w:ascii="Times New Roman" w:hAnsi="Times New Roman" w:cs="Times New Roman"/>
          <w:b/>
          <w:sz w:val="28"/>
          <w:szCs w:val="28"/>
        </w:rPr>
        <w:t>2.</w:t>
      </w:r>
      <w:r w:rsidR="00D64D44" w:rsidRPr="00AF0E16">
        <w:rPr>
          <w:rFonts w:ascii="Times New Roman" w:hAnsi="Times New Roman" w:cs="Times New Roman"/>
          <w:b/>
          <w:sz w:val="28"/>
          <w:szCs w:val="28"/>
        </w:rPr>
        <w:t>2</w:t>
      </w:r>
      <w:r w:rsidRPr="00AF0E16">
        <w:rPr>
          <w:rFonts w:ascii="Times New Roman" w:hAnsi="Times New Roman" w:cs="Times New Roman"/>
          <w:b/>
          <w:sz w:val="28"/>
          <w:szCs w:val="28"/>
        </w:rPr>
        <w:t>.</w:t>
      </w:r>
      <w:r w:rsidR="00D64D44" w:rsidRPr="00AF0E16">
        <w:rPr>
          <w:rFonts w:ascii="Times New Roman" w:hAnsi="Times New Roman" w:cs="Times New Roman"/>
          <w:b/>
          <w:sz w:val="28"/>
          <w:szCs w:val="28"/>
        </w:rPr>
        <w:t>4.</w:t>
      </w:r>
      <w:r w:rsidRPr="00AF0E16">
        <w:rPr>
          <w:rFonts w:ascii="Times New Roman" w:hAnsi="Times New Roman" w:cs="Times New Roman"/>
          <w:b/>
          <w:sz w:val="28"/>
          <w:szCs w:val="28"/>
        </w:rPr>
        <w:t xml:space="preserve"> DFD mức dưới đỉnh</w:t>
      </w:r>
      <w:bookmarkEnd w:id="105"/>
      <w:bookmarkEnd w:id="106"/>
      <w:bookmarkEnd w:id="107"/>
    </w:p>
    <w:p w14:paraId="06F0821B" w14:textId="2B0FE1E6" w:rsidR="00D64D44" w:rsidRDefault="00D64D44" w:rsidP="00274DA2">
      <w:pPr>
        <w:pStyle w:val="Heading4"/>
        <w:rPr>
          <w:rFonts w:ascii="Times New Roman" w:hAnsi="Times New Roman" w:cs="Times New Roman"/>
          <w:b/>
        </w:rPr>
      </w:pPr>
      <w:bookmarkStart w:id="108" w:name="_Toc46084171"/>
      <w:bookmarkStart w:id="109" w:name="_Toc46874266"/>
      <w:r w:rsidRPr="00D4511C">
        <w:rPr>
          <w:rFonts w:ascii="Times New Roman" w:hAnsi="Times New Roman" w:cs="Times New Roman"/>
          <w:b/>
        </w:rPr>
        <w:t xml:space="preserve">2.2.4.1. DFD </w:t>
      </w:r>
      <w:bookmarkEnd w:id="108"/>
      <w:bookmarkEnd w:id="109"/>
      <w:r w:rsidR="00DB0CA2">
        <w:rPr>
          <w:rFonts w:ascii="Times New Roman" w:hAnsi="Times New Roman" w:cs="Times New Roman"/>
          <w:b/>
        </w:rPr>
        <w:t>Website bán hàng</w:t>
      </w:r>
    </w:p>
    <w:p w14:paraId="79080F9D" w14:textId="3E9CD585" w:rsidR="00B41230" w:rsidRDefault="00DB0CA2" w:rsidP="00B41230">
      <w:pPr>
        <w:keepNext/>
      </w:pPr>
      <w:commentRangeStart w:id="110"/>
      <w:r>
        <w:rPr>
          <w:noProof/>
        </w:rPr>
        <w:drawing>
          <wp:inline distT="0" distB="0" distL="0" distR="0" wp14:anchorId="21B81CF2" wp14:editId="5B26D549">
            <wp:extent cx="5760085" cy="3060734"/>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085" cy="3060734"/>
                    </a:xfrm>
                    <a:prstGeom prst="rect">
                      <a:avLst/>
                    </a:prstGeom>
                  </pic:spPr>
                </pic:pic>
              </a:graphicData>
            </a:graphic>
          </wp:inline>
        </w:drawing>
      </w:r>
      <w:commentRangeEnd w:id="110"/>
      <w:r w:rsidR="008F2019">
        <w:rPr>
          <w:rStyle w:val="CommentReference"/>
        </w:rPr>
        <w:commentReference w:id="110"/>
      </w:r>
      <w:bookmarkStart w:id="111" w:name="_GoBack"/>
      <w:bookmarkEnd w:id="111"/>
    </w:p>
    <w:p w14:paraId="21638DF6" w14:textId="2DACAB4C" w:rsidR="00AF0E16" w:rsidRDefault="00B41230" w:rsidP="00B41230">
      <w:pPr>
        <w:pStyle w:val="Caption"/>
      </w:pPr>
      <w:bookmarkStart w:id="112" w:name="_Toc90562309"/>
      <w:r>
        <w:t>Hình</w:t>
      </w:r>
      <w:r w:rsidR="00004383">
        <w:t xml:space="preserve"> </w:t>
      </w:r>
      <w:r w:rsidR="00CB3A9D">
        <w:t>2.4</w:t>
      </w:r>
      <w:r>
        <w:t>:</w:t>
      </w:r>
      <w:r w:rsidRPr="00B41230">
        <w:t xml:space="preserve"> </w:t>
      </w:r>
      <w:r>
        <w:t xml:space="preserve">DFD </w:t>
      </w:r>
      <w:bookmarkEnd w:id="112"/>
      <w:r w:rsidR="00646686">
        <w:t>Website bán hàng</w:t>
      </w:r>
    </w:p>
    <w:p w14:paraId="53BC0160" w14:textId="02E94EBC" w:rsidR="00EE54C3" w:rsidRDefault="00EE54C3" w:rsidP="00274DA2">
      <w:pPr>
        <w:keepNext/>
        <w:jc w:val="right"/>
      </w:pPr>
    </w:p>
    <w:p w14:paraId="4BA1D862" w14:textId="72E318A1" w:rsidR="00D64D44" w:rsidRPr="00D4511C" w:rsidRDefault="00D64D44" w:rsidP="00274DA2">
      <w:pPr>
        <w:pStyle w:val="Heading4"/>
        <w:rPr>
          <w:rFonts w:ascii="Times New Roman" w:hAnsi="Times New Roman" w:cs="Times New Roman"/>
          <w:b/>
        </w:rPr>
      </w:pPr>
      <w:bookmarkStart w:id="113" w:name="_Toc46084172"/>
      <w:bookmarkStart w:id="114" w:name="_Toc46874267"/>
      <w:r w:rsidRPr="00D4511C">
        <w:rPr>
          <w:rFonts w:ascii="Times New Roman" w:hAnsi="Times New Roman" w:cs="Times New Roman"/>
          <w:b/>
        </w:rPr>
        <w:t xml:space="preserve">2.2.4.2. DFD </w:t>
      </w:r>
      <w:bookmarkEnd w:id="113"/>
      <w:bookmarkEnd w:id="114"/>
      <w:r w:rsidR="003D24EA">
        <w:rPr>
          <w:rFonts w:ascii="Times New Roman" w:hAnsi="Times New Roman" w:cs="Times New Roman"/>
          <w:b/>
        </w:rPr>
        <w:t>Hệ thống quản lý</w:t>
      </w:r>
    </w:p>
    <w:p w14:paraId="0BCE612D" w14:textId="77777777" w:rsidR="00AD4C23" w:rsidRDefault="00AD4C23" w:rsidP="00274DA2">
      <w:pPr>
        <w:keepNext/>
        <w:jc w:val="left"/>
      </w:pPr>
    </w:p>
    <w:p w14:paraId="7D200131" w14:textId="6D269283" w:rsidR="00B41230" w:rsidRDefault="003D24EA" w:rsidP="00B41230">
      <w:pPr>
        <w:keepNext/>
        <w:jc w:val="center"/>
      </w:pPr>
      <w:r>
        <w:rPr>
          <w:noProof/>
        </w:rPr>
        <w:drawing>
          <wp:inline distT="0" distB="0" distL="0" distR="0" wp14:anchorId="7BCFAAE4" wp14:editId="68DBDE0B">
            <wp:extent cx="5486400" cy="2985316"/>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29188" cy="3008598"/>
                    </a:xfrm>
                    <a:prstGeom prst="rect">
                      <a:avLst/>
                    </a:prstGeom>
                  </pic:spPr>
                </pic:pic>
              </a:graphicData>
            </a:graphic>
          </wp:inline>
        </w:drawing>
      </w:r>
    </w:p>
    <w:p w14:paraId="3FB0530C" w14:textId="0B61B753" w:rsidR="00963DA7" w:rsidRDefault="00B41230" w:rsidP="00B41230">
      <w:pPr>
        <w:pStyle w:val="Caption"/>
      </w:pPr>
      <w:bookmarkStart w:id="115" w:name="_Toc90562310"/>
      <w:r>
        <w:t>Hình</w:t>
      </w:r>
      <w:r w:rsidR="00CB3A9D">
        <w:t xml:space="preserve"> 2.5</w:t>
      </w:r>
      <w:r>
        <w:t xml:space="preserve">: DFD </w:t>
      </w:r>
      <w:bookmarkEnd w:id="115"/>
      <w:r w:rsidR="003D24EA">
        <w:t>hệ thống quản lý</w:t>
      </w:r>
    </w:p>
    <w:p w14:paraId="5D1772A8" w14:textId="29E0E6ED" w:rsidR="004B236C" w:rsidRDefault="004B236C" w:rsidP="00274DA2">
      <w:pPr>
        <w:keepNext/>
        <w:jc w:val="right"/>
      </w:pPr>
    </w:p>
    <w:p w14:paraId="42905868" w14:textId="77777777" w:rsidR="00751C31" w:rsidRPr="000B6F01" w:rsidRDefault="00D64D44" w:rsidP="000408B7">
      <w:pPr>
        <w:pStyle w:val="Heading2"/>
      </w:pPr>
      <w:bookmarkStart w:id="116" w:name="_Toc8221088"/>
      <w:bookmarkStart w:id="117" w:name="_Toc46099941"/>
      <w:bookmarkStart w:id="118" w:name="_Toc46874269"/>
      <w:bookmarkStart w:id="119" w:name="_Toc95911308"/>
      <w:r w:rsidRPr="000B6F01">
        <w:t>2.3</w:t>
      </w:r>
      <w:r w:rsidR="00751C31" w:rsidRPr="000B6F01">
        <w:t xml:space="preserve">. </w:t>
      </w:r>
      <w:bookmarkEnd w:id="116"/>
      <w:bookmarkEnd w:id="117"/>
      <w:r w:rsidR="00D4511C">
        <w:t>ĐẶC TẢ TIẾN TRÌNH NGHIỆP VỤ</w:t>
      </w:r>
      <w:bookmarkEnd w:id="118"/>
      <w:bookmarkEnd w:id="119"/>
    </w:p>
    <w:p w14:paraId="369C68D2" w14:textId="02BE1FF9" w:rsidR="00D64D44" w:rsidRPr="000B6F01" w:rsidRDefault="00D64D44" w:rsidP="00D4511C">
      <w:pPr>
        <w:pStyle w:val="Heading3"/>
        <w:spacing w:line="360" w:lineRule="auto"/>
        <w:rPr>
          <w:rFonts w:ascii="Times New Roman" w:hAnsi="Times New Roman" w:cs="Times New Roman"/>
          <w:b/>
          <w:sz w:val="28"/>
          <w:szCs w:val="28"/>
        </w:rPr>
      </w:pPr>
      <w:bookmarkStart w:id="120" w:name="_Toc46084175"/>
      <w:bookmarkStart w:id="121" w:name="_Toc46874270"/>
      <w:bookmarkStart w:id="122" w:name="_Toc95911309"/>
      <w:r w:rsidRPr="000B6F01">
        <w:rPr>
          <w:rFonts w:ascii="Times New Roman" w:hAnsi="Times New Roman" w:cs="Times New Roman"/>
          <w:b/>
          <w:sz w:val="28"/>
          <w:szCs w:val="28"/>
        </w:rPr>
        <w:t xml:space="preserve">2.3.1. Chức năng </w:t>
      </w:r>
      <w:bookmarkEnd w:id="120"/>
      <w:bookmarkEnd w:id="121"/>
      <w:r w:rsidR="00733C38">
        <w:rPr>
          <w:rFonts w:ascii="Times New Roman" w:hAnsi="Times New Roman" w:cs="Times New Roman"/>
          <w:b/>
          <w:sz w:val="28"/>
          <w:szCs w:val="28"/>
        </w:rPr>
        <w:t>đưa ra danh sách sản phẩm</w:t>
      </w:r>
      <w:bookmarkEnd w:id="122"/>
    </w:p>
    <w:p w14:paraId="296E0E5E" w14:textId="057AE61C" w:rsidR="00D64D44" w:rsidRPr="000B6F01" w:rsidRDefault="004B236C" w:rsidP="00D4511C">
      <w:pPr>
        <w:tabs>
          <w:tab w:val="left" w:pos="3690"/>
        </w:tabs>
      </w:pPr>
      <w:r>
        <w:tab/>
      </w:r>
      <w:r w:rsidR="00D64D44" w:rsidRPr="000B6F01">
        <w:t xml:space="preserve">Tên chức năng: </w:t>
      </w:r>
      <w:r w:rsidR="00733C38">
        <w:t>Danh sách sản phẩm</w:t>
      </w:r>
      <w:r w:rsidR="00D64D44" w:rsidRPr="000B6F01">
        <w:t>.</w:t>
      </w:r>
    </w:p>
    <w:p w14:paraId="7E29E9F6" w14:textId="0EECC9FD" w:rsidR="00D64D44" w:rsidRPr="000B6F01" w:rsidRDefault="004B236C" w:rsidP="00D4511C">
      <w:pPr>
        <w:tabs>
          <w:tab w:val="left" w:pos="3690"/>
        </w:tabs>
      </w:pPr>
      <w:r>
        <w:tab/>
      </w:r>
      <w:r w:rsidR="00D64D44" w:rsidRPr="000B6F01">
        <w:t xml:space="preserve">Đầu vào: </w:t>
      </w:r>
      <w:r w:rsidR="00733C38">
        <w:t>Danh sách sản phẩm trong cơ sở dữ liệu</w:t>
      </w:r>
      <w:r w:rsidR="00D64D44" w:rsidRPr="000B6F01">
        <w:t>.</w:t>
      </w:r>
    </w:p>
    <w:p w14:paraId="29017CF4" w14:textId="399020CB" w:rsidR="00D64D44" w:rsidRPr="000B6F01" w:rsidRDefault="004B236C" w:rsidP="00D4511C">
      <w:pPr>
        <w:tabs>
          <w:tab w:val="left" w:pos="3690"/>
        </w:tabs>
      </w:pPr>
      <w:r>
        <w:tab/>
      </w:r>
      <w:r w:rsidR="00D64D44" w:rsidRPr="000B6F01">
        <w:t>Đầu ra:</w:t>
      </w:r>
      <w:r w:rsidR="0063778C">
        <w:t xml:space="preserve"> </w:t>
      </w:r>
      <w:r w:rsidR="00CB2C18">
        <w:t>Danh sách sản phẩm trên website</w:t>
      </w:r>
      <w:r w:rsidR="00D64D44" w:rsidRPr="000B6F01">
        <w:t>.</w:t>
      </w:r>
    </w:p>
    <w:p w14:paraId="39235669" w14:textId="1AF5003A" w:rsidR="00D64D44" w:rsidRDefault="004B236C" w:rsidP="00D4511C">
      <w:pPr>
        <w:tabs>
          <w:tab w:val="left" w:pos="3690"/>
        </w:tabs>
      </w:pPr>
      <w:r>
        <w:tab/>
      </w:r>
      <w:r w:rsidR="00D64D44" w:rsidRPr="000B6F01">
        <w:t xml:space="preserve">Đặc tả: </w:t>
      </w:r>
      <w:r w:rsidR="00512397">
        <w:t>Khi</w:t>
      </w:r>
      <w:r w:rsidR="00CB2C18">
        <w:t xml:space="preserve"> có người truy cập website, một danh sách sản phẩm với hình ảnh, tên và giá tiền của các sản phẩm sẽ hiển thị để khách hàng có thể tùy ý xem và chọn lửa sản phẩm minh thích</w:t>
      </w:r>
      <w:r w:rsidR="00D64D44" w:rsidRPr="000B6F01">
        <w:t>.</w:t>
      </w:r>
    </w:p>
    <w:p w14:paraId="6AB32C17" w14:textId="7C6983DA" w:rsidR="00B41230" w:rsidRDefault="001150E6" w:rsidP="00B41230">
      <w:pPr>
        <w:keepNext/>
        <w:tabs>
          <w:tab w:val="left" w:pos="3690"/>
        </w:tabs>
        <w:jc w:val="center"/>
      </w:pPr>
      <w:r>
        <w:rPr>
          <w:noProof/>
        </w:rPr>
        <w:drawing>
          <wp:inline distT="0" distB="0" distL="0" distR="0" wp14:anchorId="76F442FE" wp14:editId="75F2A03A">
            <wp:extent cx="2996968" cy="5881036"/>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10407" cy="5907407"/>
                    </a:xfrm>
                    <a:prstGeom prst="rect">
                      <a:avLst/>
                    </a:prstGeom>
                  </pic:spPr>
                </pic:pic>
              </a:graphicData>
            </a:graphic>
          </wp:inline>
        </w:drawing>
      </w:r>
    </w:p>
    <w:p w14:paraId="75C135E7" w14:textId="41FB7E96" w:rsidR="00601F5C" w:rsidRPr="000B6F01" w:rsidRDefault="00B41230" w:rsidP="00B41230">
      <w:pPr>
        <w:pStyle w:val="Caption"/>
      </w:pPr>
      <w:bookmarkStart w:id="123" w:name="_Toc90562313"/>
      <w:r>
        <w:t>Hình</w:t>
      </w:r>
      <w:r w:rsidR="00444995">
        <w:t xml:space="preserve"> 2.8</w:t>
      </w:r>
      <w:r>
        <w:t xml:space="preserve">: Đặc tả chức </w:t>
      </w:r>
      <w:bookmarkEnd w:id="123"/>
      <w:r w:rsidR="004E73FF">
        <w:t>năng danh sách sản phẩm</w:t>
      </w:r>
    </w:p>
    <w:p w14:paraId="1BB6D5B6" w14:textId="71797D0C" w:rsidR="00EE54C3" w:rsidRDefault="00EE54C3" w:rsidP="00FE2C08">
      <w:pPr>
        <w:keepNext/>
        <w:tabs>
          <w:tab w:val="left" w:pos="3690"/>
        </w:tabs>
        <w:jc w:val="center"/>
      </w:pPr>
    </w:p>
    <w:p w14:paraId="10398D39" w14:textId="08B0C9B6" w:rsidR="00D64D44" w:rsidRPr="000B6F01" w:rsidRDefault="00D64D44" w:rsidP="00D4511C">
      <w:pPr>
        <w:pStyle w:val="Heading3"/>
        <w:spacing w:line="360" w:lineRule="auto"/>
        <w:rPr>
          <w:rFonts w:ascii="Times New Roman" w:hAnsi="Times New Roman" w:cs="Times New Roman"/>
          <w:b/>
          <w:sz w:val="28"/>
          <w:szCs w:val="28"/>
        </w:rPr>
      </w:pPr>
      <w:bookmarkStart w:id="124" w:name="_Toc46084176"/>
      <w:bookmarkStart w:id="125" w:name="_Toc46874271"/>
      <w:bookmarkStart w:id="126" w:name="_Toc95911310"/>
      <w:r w:rsidRPr="000B6F01">
        <w:rPr>
          <w:rFonts w:ascii="Times New Roman" w:hAnsi="Times New Roman" w:cs="Times New Roman"/>
          <w:b/>
          <w:sz w:val="28"/>
          <w:szCs w:val="28"/>
        </w:rPr>
        <w:t xml:space="preserve">2.3.2. Chức năng </w:t>
      </w:r>
      <w:r w:rsidR="003A61A6">
        <w:rPr>
          <w:rFonts w:ascii="Times New Roman" w:hAnsi="Times New Roman" w:cs="Times New Roman"/>
          <w:b/>
          <w:sz w:val="28"/>
          <w:szCs w:val="28"/>
        </w:rPr>
        <w:t>lọc, tìm kiếm sản phẩm</w:t>
      </w:r>
      <w:r w:rsidRPr="000B6F01">
        <w:rPr>
          <w:rFonts w:ascii="Times New Roman" w:hAnsi="Times New Roman" w:cs="Times New Roman"/>
          <w:b/>
          <w:sz w:val="28"/>
          <w:szCs w:val="28"/>
        </w:rPr>
        <w:t>:</w:t>
      </w:r>
      <w:bookmarkEnd w:id="124"/>
      <w:bookmarkEnd w:id="125"/>
      <w:bookmarkEnd w:id="126"/>
    </w:p>
    <w:p w14:paraId="0AEB7430" w14:textId="33C9964D" w:rsidR="00D64D44" w:rsidRPr="000B6F01" w:rsidRDefault="004B236C" w:rsidP="00D4511C">
      <w:pPr>
        <w:tabs>
          <w:tab w:val="left" w:pos="3690"/>
        </w:tabs>
      </w:pPr>
      <w:r>
        <w:tab/>
      </w:r>
      <w:r w:rsidR="00D64D44" w:rsidRPr="000B6F01">
        <w:t xml:space="preserve">Tên chức năng: Tra cứu </w:t>
      </w:r>
      <w:r w:rsidR="003A61A6">
        <w:t>sản phẩm</w:t>
      </w:r>
      <w:r w:rsidR="00D64D44" w:rsidRPr="000B6F01">
        <w:t>.</w:t>
      </w:r>
    </w:p>
    <w:p w14:paraId="05D51CEC" w14:textId="6FAA4730" w:rsidR="00D64D44" w:rsidRDefault="004B236C" w:rsidP="00D4511C">
      <w:pPr>
        <w:tabs>
          <w:tab w:val="left" w:pos="3690"/>
        </w:tabs>
      </w:pPr>
      <w:r>
        <w:tab/>
      </w:r>
      <w:r w:rsidR="003A61A6">
        <w:t xml:space="preserve">Đầu vào: Từ khoá </w:t>
      </w:r>
      <w:r w:rsidR="00D64D44" w:rsidRPr="000B6F01">
        <w:t>cần tìm kiếm.</w:t>
      </w:r>
    </w:p>
    <w:p w14:paraId="18C5372E" w14:textId="49C49505" w:rsidR="0047250E" w:rsidRDefault="0047250E" w:rsidP="00D4511C">
      <w:pPr>
        <w:tabs>
          <w:tab w:val="left" w:pos="3690"/>
        </w:tabs>
      </w:pPr>
      <w:r>
        <w:tab/>
      </w:r>
      <w:r w:rsidRPr="000B6F01">
        <w:t xml:space="preserve">Đầu ra: Danh sách </w:t>
      </w:r>
      <w:r w:rsidR="003A61A6">
        <w:t>sản phẩm</w:t>
      </w:r>
      <w:r w:rsidRPr="000B6F01">
        <w:t xml:space="preserve"> yêu cầu.</w:t>
      </w:r>
    </w:p>
    <w:p w14:paraId="070AF7EA" w14:textId="13BAB6D1" w:rsidR="00220A22" w:rsidRPr="00512397" w:rsidRDefault="00220A22" w:rsidP="00D4511C">
      <w:pPr>
        <w:tabs>
          <w:tab w:val="left" w:pos="3690"/>
        </w:tabs>
      </w:pPr>
      <w:r>
        <w:tab/>
      </w:r>
      <w:r w:rsidRPr="00512397">
        <w:t xml:space="preserve">Đặc tả: </w:t>
      </w:r>
      <w:r w:rsidR="00512397" w:rsidRPr="00512397">
        <w:t>Khi</w:t>
      </w:r>
      <w:r w:rsidR="003A61A6">
        <w:t xml:space="preserve"> khác hàng cần tìm sản phẩm </w:t>
      </w:r>
      <w:r w:rsidR="00B93868">
        <w:t>theo một tiêu chí nào đó như hãng, giá tiền hay từ khóa liên quan đến tên sản phẩm, khách hàng có thể thao tác trên website để lọc ra nhưng sản phẩm mong muốn</w:t>
      </w:r>
      <w:r w:rsidR="00512397">
        <w:t>.</w:t>
      </w:r>
    </w:p>
    <w:p w14:paraId="75D59ED5" w14:textId="2A53463E" w:rsidR="00B41230" w:rsidRDefault="00B93868" w:rsidP="00B41230">
      <w:pPr>
        <w:keepNext/>
        <w:tabs>
          <w:tab w:val="left" w:pos="3690"/>
        </w:tabs>
        <w:jc w:val="center"/>
      </w:pPr>
      <w:r>
        <w:rPr>
          <w:noProof/>
        </w:rPr>
        <w:drawing>
          <wp:inline distT="0" distB="0" distL="0" distR="0" wp14:anchorId="57BA7178" wp14:editId="1A386F87">
            <wp:extent cx="2164324" cy="5775157"/>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190437" cy="5844835"/>
                    </a:xfrm>
                    <a:prstGeom prst="rect">
                      <a:avLst/>
                    </a:prstGeom>
                  </pic:spPr>
                </pic:pic>
              </a:graphicData>
            </a:graphic>
          </wp:inline>
        </w:drawing>
      </w:r>
    </w:p>
    <w:p w14:paraId="5BC34826" w14:textId="4BE9A57F" w:rsidR="00D64D44" w:rsidRDefault="00B41230" w:rsidP="00B41230">
      <w:pPr>
        <w:pStyle w:val="Caption"/>
      </w:pPr>
      <w:bookmarkStart w:id="127" w:name="_Toc90562314"/>
      <w:r>
        <w:t>Hình</w:t>
      </w:r>
      <w:r w:rsidR="00E85214">
        <w:t xml:space="preserve"> </w:t>
      </w:r>
      <w:r w:rsidR="00CE7C74">
        <w:t>2.9</w:t>
      </w:r>
      <w:r>
        <w:t xml:space="preserve">: Đặc tả chức năng tra cứu </w:t>
      </w:r>
      <w:bookmarkEnd w:id="127"/>
      <w:r w:rsidR="00E44CCF">
        <w:t>sản phẩm</w:t>
      </w:r>
    </w:p>
    <w:p w14:paraId="49BAA797" w14:textId="7F926357" w:rsidR="0057627B" w:rsidRPr="000B6F01" w:rsidRDefault="0057627B" w:rsidP="0057627B">
      <w:pPr>
        <w:pStyle w:val="Heading3"/>
        <w:spacing w:line="360" w:lineRule="auto"/>
        <w:rPr>
          <w:rFonts w:ascii="Times New Roman" w:hAnsi="Times New Roman" w:cs="Times New Roman"/>
          <w:b/>
          <w:sz w:val="28"/>
          <w:szCs w:val="28"/>
        </w:rPr>
      </w:pPr>
      <w:bookmarkStart w:id="128" w:name="_Toc95911311"/>
      <w:r w:rsidRPr="000B6F01">
        <w:rPr>
          <w:rFonts w:ascii="Times New Roman" w:hAnsi="Times New Roman" w:cs="Times New Roman"/>
          <w:b/>
          <w:sz w:val="28"/>
          <w:szCs w:val="28"/>
        </w:rPr>
        <w:lastRenderedPageBreak/>
        <w:t xml:space="preserve">2.3.2. Chức năng </w:t>
      </w:r>
      <w:r w:rsidR="008B30F8">
        <w:rPr>
          <w:rFonts w:ascii="Times New Roman" w:hAnsi="Times New Roman" w:cs="Times New Roman"/>
          <w:b/>
          <w:sz w:val="28"/>
          <w:szCs w:val="28"/>
        </w:rPr>
        <w:t>xem chi tiết sản phẩm</w:t>
      </w:r>
      <w:r w:rsidRPr="000B6F01">
        <w:rPr>
          <w:rFonts w:ascii="Times New Roman" w:hAnsi="Times New Roman" w:cs="Times New Roman"/>
          <w:b/>
          <w:sz w:val="28"/>
          <w:szCs w:val="28"/>
        </w:rPr>
        <w:t>:</w:t>
      </w:r>
      <w:bookmarkEnd w:id="128"/>
    </w:p>
    <w:p w14:paraId="18BC344F" w14:textId="1536F1D3" w:rsidR="0057627B" w:rsidRPr="000B6F01" w:rsidRDefault="0057627B" w:rsidP="0057627B">
      <w:pPr>
        <w:tabs>
          <w:tab w:val="left" w:pos="3690"/>
        </w:tabs>
      </w:pPr>
      <w:r>
        <w:tab/>
        <w:t xml:space="preserve">Tên chức năng: </w:t>
      </w:r>
      <w:r w:rsidR="008B30F8">
        <w:t>Chi tiết sản phẩm</w:t>
      </w:r>
      <w:r w:rsidRPr="000B6F01">
        <w:t>.</w:t>
      </w:r>
    </w:p>
    <w:p w14:paraId="072F761F" w14:textId="1D2F9F25" w:rsidR="0057627B" w:rsidRDefault="0057627B" w:rsidP="0057627B">
      <w:pPr>
        <w:tabs>
          <w:tab w:val="left" w:pos="3690"/>
        </w:tabs>
      </w:pPr>
      <w:r>
        <w:tab/>
        <w:t xml:space="preserve">Đầu vào: </w:t>
      </w:r>
      <w:r w:rsidR="008B30F8">
        <w:t>Sản phẩm cần xem chi tiết</w:t>
      </w:r>
    </w:p>
    <w:p w14:paraId="32C32050" w14:textId="761460A8" w:rsidR="000755F5" w:rsidRDefault="000755F5" w:rsidP="0057627B">
      <w:pPr>
        <w:tabs>
          <w:tab w:val="left" w:pos="3690"/>
        </w:tabs>
      </w:pPr>
      <w:r>
        <w:tab/>
        <w:t xml:space="preserve">Đầu ra: </w:t>
      </w:r>
      <w:r w:rsidR="008B30F8">
        <w:t>Thông tin chi tiết của sản phẩm đó</w:t>
      </w:r>
    </w:p>
    <w:p w14:paraId="22955F1C" w14:textId="4B87966D" w:rsidR="00FF0A8B" w:rsidRPr="000B6F01" w:rsidRDefault="00FF0A8B" w:rsidP="0057627B">
      <w:pPr>
        <w:tabs>
          <w:tab w:val="left" w:pos="3690"/>
        </w:tabs>
      </w:pPr>
      <w:r>
        <w:tab/>
        <w:t>Đặc tả:</w:t>
      </w:r>
      <w:r w:rsidR="008B30F8">
        <w:t xml:space="preserve"> Khi khách hàng muốn xem thông tin chi tiết một sản phẩm thì có thể chọn sản phẩm đó và sẽ chuyển trang đến trang thông tin tương ứng của sản phẩm, bên cạnh đó nếu muốn thêm sản phẩm vào giỏ hàng thì cũng cần phải vào chi tiết sản phẩm</w:t>
      </w:r>
      <w:r>
        <w:t>.</w:t>
      </w:r>
    </w:p>
    <w:p w14:paraId="776317FB" w14:textId="2565BA0F" w:rsidR="00B41230" w:rsidRDefault="008B30F8" w:rsidP="00B41230">
      <w:pPr>
        <w:keepNext/>
        <w:tabs>
          <w:tab w:val="left" w:pos="3690"/>
        </w:tabs>
        <w:jc w:val="center"/>
      </w:pPr>
      <w:r>
        <w:rPr>
          <w:noProof/>
        </w:rPr>
        <w:drawing>
          <wp:inline distT="0" distB="0" distL="0" distR="0" wp14:anchorId="4A9FA6CB" wp14:editId="7520BA99">
            <wp:extent cx="2287005" cy="571740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318632" cy="5796472"/>
                    </a:xfrm>
                    <a:prstGeom prst="rect">
                      <a:avLst/>
                    </a:prstGeom>
                  </pic:spPr>
                </pic:pic>
              </a:graphicData>
            </a:graphic>
          </wp:inline>
        </w:drawing>
      </w:r>
    </w:p>
    <w:p w14:paraId="42D33850" w14:textId="685910FF" w:rsidR="0057627B" w:rsidRDefault="00B41230" w:rsidP="00B41230">
      <w:pPr>
        <w:pStyle w:val="Caption"/>
      </w:pPr>
      <w:bookmarkStart w:id="129" w:name="_Toc90562315"/>
      <w:r>
        <w:t>Hình</w:t>
      </w:r>
      <w:r w:rsidR="00D137C2">
        <w:t xml:space="preserve"> 2.10</w:t>
      </w:r>
      <w:r>
        <w:t>:</w:t>
      </w:r>
      <w:r w:rsidRPr="00B41230">
        <w:t xml:space="preserve"> </w:t>
      </w:r>
      <w:r>
        <w:t xml:space="preserve">Đặc tả chức năng </w:t>
      </w:r>
      <w:bookmarkEnd w:id="129"/>
      <w:r w:rsidR="00E44CCF">
        <w:t>chi tiết sản phẩm</w:t>
      </w:r>
    </w:p>
    <w:p w14:paraId="05D75B56" w14:textId="5373C21D" w:rsidR="00D64D44" w:rsidRPr="000B6F01" w:rsidRDefault="0057627B" w:rsidP="00D4511C">
      <w:pPr>
        <w:pStyle w:val="Heading3"/>
        <w:spacing w:line="360" w:lineRule="auto"/>
        <w:rPr>
          <w:rFonts w:ascii="Times New Roman" w:hAnsi="Times New Roman" w:cs="Times New Roman"/>
          <w:b/>
          <w:sz w:val="28"/>
          <w:szCs w:val="28"/>
        </w:rPr>
      </w:pPr>
      <w:bookmarkStart w:id="130" w:name="_Toc46084177"/>
      <w:bookmarkStart w:id="131" w:name="_Toc46874272"/>
      <w:bookmarkStart w:id="132" w:name="_Toc95911312"/>
      <w:r>
        <w:rPr>
          <w:rFonts w:ascii="Times New Roman" w:hAnsi="Times New Roman" w:cs="Times New Roman"/>
          <w:b/>
          <w:sz w:val="28"/>
          <w:szCs w:val="28"/>
        </w:rPr>
        <w:lastRenderedPageBreak/>
        <w:t>2.3.4</w:t>
      </w:r>
      <w:r w:rsidR="00D64D44" w:rsidRPr="000B6F01">
        <w:rPr>
          <w:rFonts w:ascii="Times New Roman" w:hAnsi="Times New Roman" w:cs="Times New Roman"/>
          <w:b/>
          <w:sz w:val="28"/>
          <w:szCs w:val="28"/>
        </w:rPr>
        <w:t xml:space="preserve">. Chức năng </w:t>
      </w:r>
      <w:r w:rsidR="00B80B63">
        <w:rPr>
          <w:rFonts w:ascii="Times New Roman" w:hAnsi="Times New Roman" w:cs="Times New Roman"/>
          <w:b/>
          <w:sz w:val="28"/>
          <w:szCs w:val="28"/>
        </w:rPr>
        <w:t>giỏ hàng</w:t>
      </w:r>
      <w:bookmarkEnd w:id="130"/>
      <w:bookmarkEnd w:id="131"/>
      <w:bookmarkEnd w:id="132"/>
    </w:p>
    <w:p w14:paraId="31D7B587" w14:textId="5B895BFA" w:rsidR="00D64D44" w:rsidRPr="000B6F01" w:rsidRDefault="004B236C" w:rsidP="00D4511C">
      <w:pPr>
        <w:tabs>
          <w:tab w:val="left" w:pos="3690"/>
        </w:tabs>
      </w:pPr>
      <w:r>
        <w:tab/>
      </w:r>
      <w:r w:rsidR="00D64D44" w:rsidRPr="000B6F01">
        <w:t>Tên chức năng:</w:t>
      </w:r>
      <w:r w:rsidR="00B80B63">
        <w:t xml:space="preserve"> Thêm sản phẩm vào</w:t>
      </w:r>
      <w:r w:rsidR="00D64D44" w:rsidRPr="000B6F01">
        <w:t xml:space="preserve"> </w:t>
      </w:r>
      <w:r w:rsidR="00B80B63">
        <w:t>giỏ hàng</w:t>
      </w:r>
      <w:r w:rsidR="00D64D44" w:rsidRPr="000B6F01">
        <w:t>.</w:t>
      </w:r>
    </w:p>
    <w:p w14:paraId="3B5BDA3A" w14:textId="07A521D9" w:rsidR="00D64D44" w:rsidRPr="000B6F01" w:rsidRDefault="004B236C" w:rsidP="00D4511C">
      <w:pPr>
        <w:tabs>
          <w:tab w:val="left" w:pos="3690"/>
        </w:tabs>
      </w:pPr>
      <w:r>
        <w:tab/>
      </w:r>
      <w:r w:rsidR="00D64D44" w:rsidRPr="000B6F01">
        <w:t xml:space="preserve">Đầu vào: </w:t>
      </w:r>
      <w:r w:rsidR="00B80B63">
        <w:t>Sản phẩm muốn thêm</w:t>
      </w:r>
      <w:r w:rsidR="00D64D44" w:rsidRPr="000B6F01">
        <w:t>.</w:t>
      </w:r>
    </w:p>
    <w:p w14:paraId="4DCFC946" w14:textId="3A3BA4FA" w:rsidR="00D64D44" w:rsidRDefault="004B236C" w:rsidP="00D4511C">
      <w:pPr>
        <w:tabs>
          <w:tab w:val="left" w:pos="3690"/>
        </w:tabs>
      </w:pPr>
      <w:r>
        <w:tab/>
      </w:r>
      <w:r w:rsidR="00D64D44" w:rsidRPr="000B6F01">
        <w:t xml:space="preserve">Đầu ra: Danh sách </w:t>
      </w:r>
      <w:r w:rsidR="00B80B63">
        <w:t>sản phẩm trong giỏ hàng</w:t>
      </w:r>
      <w:r w:rsidR="00D64D44" w:rsidRPr="000B6F01">
        <w:t>.</w:t>
      </w:r>
    </w:p>
    <w:p w14:paraId="3C0DFFCE" w14:textId="3CCA35F6" w:rsidR="00FF0A8B" w:rsidRDefault="00FF0A8B" w:rsidP="00D4511C">
      <w:pPr>
        <w:tabs>
          <w:tab w:val="left" w:pos="3690"/>
        </w:tabs>
      </w:pPr>
      <w:r>
        <w:tab/>
        <w:t>Đặc tả: Khi</w:t>
      </w:r>
      <w:r w:rsidR="00B80B63">
        <w:t xml:space="preserve"> khách hàng có ý định mua một sản phẩm, chức năng này sẽ giúp khách hàng lưu trữ sản phẩm đó vào trong một giỏ hàng và cho phép khách hàng tiếp tục mua sắm, xem các sản phẩm khác hoặc tiến hành thực hiện chức năng đặt hàng</w:t>
      </w:r>
      <w:r>
        <w:t>.</w:t>
      </w:r>
    </w:p>
    <w:p w14:paraId="7C05DC66" w14:textId="3CFFBC6E" w:rsidR="00B41230" w:rsidRDefault="0032345E" w:rsidP="00B41230">
      <w:pPr>
        <w:keepNext/>
        <w:tabs>
          <w:tab w:val="left" w:pos="3690"/>
        </w:tabs>
        <w:jc w:val="center"/>
      </w:pPr>
      <w:r>
        <w:rPr>
          <w:noProof/>
        </w:rPr>
        <w:drawing>
          <wp:inline distT="0" distB="0" distL="0" distR="0" wp14:anchorId="39EC8D1F" wp14:editId="4BB0A7E3">
            <wp:extent cx="4812801" cy="5986913"/>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19453" cy="5995188"/>
                    </a:xfrm>
                    <a:prstGeom prst="rect">
                      <a:avLst/>
                    </a:prstGeom>
                  </pic:spPr>
                </pic:pic>
              </a:graphicData>
            </a:graphic>
          </wp:inline>
        </w:drawing>
      </w:r>
    </w:p>
    <w:p w14:paraId="33EC8504" w14:textId="0BE4582D" w:rsidR="000755F5" w:rsidRDefault="00B41230" w:rsidP="00B41230">
      <w:pPr>
        <w:pStyle w:val="Caption"/>
      </w:pPr>
      <w:bookmarkStart w:id="133" w:name="_Toc90562316"/>
      <w:r>
        <w:t xml:space="preserve">Hình </w:t>
      </w:r>
      <w:r w:rsidR="0033476C">
        <w:t>2.11</w:t>
      </w:r>
      <w:r>
        <w:t xml:space="preserve">: Đặc tả chức năng </w:t>
      </w:r>
      <w:bookmarkEnd w:id="133"/>
      <w:r w:rsidR="00212018">
        <w:t>thêm sản phẩm vào giỏ hàng</w:t>
      </w:r>
    </w:p>
    <w:p w14:paraId="2E434624" w14:textId="2F86C0CC" w:rsidR="0057627B" w:rsidRPr="000B6F01" w:rsidRDefault="0057627B" w:rsidP="0057627B">
      <w:pPr>
        <w:pStyle w:val="Heading3"/>
        <w:spacing w:line="360" w:lineRule="auto"/>
        <w:rPr>
          <w:rFonts w:ascii="Times New Roman" w:hAnsi="Times New Roman" w:cs="Times New Roman"/>
          <w:b/>
          <w:sz w:val="28"/>
          <w:szCs w:val="28"/>
        </w:rPr>
      </w:pPr>
      <w:bookmarkStart w:id="134" w:name="_Toc95911313"/>
      <w:r>
        <w:rPr>
          <w:rFonts w:ascii="Times New Roman" w:hAnsi="Times New Roman" w:cs="Times New Roman"/>
          <w:b/>
          <w:sz w:val="28"/>
          <w:szCs w:val="28"/>
        </w:rPr>
        <w:lastRenderedPageBreak/>
        <w:t>2.3.5</w:t>
      </w:r>
      <w:r w:rsidRPr="000B6F01">
        <w:rPr>
          <w:rFonts w:ascii="Times New Roman" w:hAnsi="Times New Roman" w:cs="Times New Roman"/>
          <w:b/>
          <w:sz w:val="28"/>
          <w:szCs w:val="28"/>
        </w:rPr>
        <w:t xml:space="preserve">. Chức năng </w:t>
      </w:r>
      <w:r w:rsidR="00CF09BB">
        <w:rPr>
          <w:rFonts w:ascii="Times New Roman" w:hAnsi="Times New Roman" w:cs="Times New Roman"/>
          <w:b/>
          <w:sz w:val="28"/>
          <w:szCs w:val="28"/>
        </w:rPr>
        <w:t>chỉnh sửa giỏ hàng</w:t>
      </w:r>
      <w:r w:rsidRPr="000B6F01">
        <w:rPr>
          <w:rFonts w:ascii="Times New Roman" w:hAnsi="Times New Roman" w:cs="Times New Roman"/>
          <w:b/>
          <w:sz w:val="28"/>
          <w:szCs w:val="28"/>
        </w:rPr>
        <w:t>:</w:t>
      </w:r>
      <w:bookmarkEnd w:id="134"/>
    </w:p>
    <w:p w14:paraId="65E6AD24" w14:textId="79F75B0C" w:rsidR="0057627B" w:rsidRPr="000B6F01" w:rsidRDefault="0057627B" w:rsidP="0057627B">
      <w:pPr>
        <w:tabs>
          <w:tab w:val="left" w:pos="3690"/>
        </w:tabs>
      </w:pPr>
      <w:r>
        <w:tab/>
      </w:r>
      <w:r w:rsidRPr="000B6F01">
        <w:t xml:space="preserve">Tên chức năng: </w:t>
      </w:r>
      <w:r w:rsidR="00CF09BB">
        <w:t>Cập nhập giỏ hàng</w:t>
      </w:r>
      <w:r w:rsidRPr="000B6F01">
        <w:t>.</w:t>
      </w:r>
    </w:p>
    <w:p w14:paraId="7EFE90C7" w14:textId="484D5D92" w:rsidR="0057627B" w:rsidRDefault="0057627B" w:rsidP="0057627B">
      <w:pPr>
        <w:tabs>
          <w:tab w:val="left" w:pos="3690"/>
        </w:tabs>
      </w:pPr>
      <w:r>
        <w:tab/>
      </w:r>
      <w:r w:rsidRPr="000B6F01">
        <w:t xml:space="preserve">Đầu vào: </w:t>
      </w:r>
      <w:r w:rsidR="00CF09BB">
        <w:t>Sản phẩm trong giỏ hàng</w:t>
      </w:r>
    </w:p>
    <w:p w14:paraId="5D8D24A7" w14:textId="206C1F2C" w:rsidR="0057627B" w:rsidRDefault="0057627B" w:rsidP="0057627B">
      <w:pPr>
        <w:tabs>
          <w:tab w:val="left" w:pos="3690"/>
        </w:tabs>
      </w:pPr>
      <w:r>
        <w:tab/>
        <w:t xml:space="preserve">Đầu ra: </w:t>
      </w:r>
      <w:r w:rsidR="00CF09BB">
        <w:t>Giỏ hàng được cập nhập</w:t>
      </w:r>
    </w:p>
    <w:p w14:paraId="6115FDAE" w14:textId="216CCA2E" w:rsidR="00FF0A8B" w:rsidRPr="00FF0A8B" w:rsidRDefault="00FF0A8B" w:rsidP="0057627B">
      <w:pPr>
        <w:tabs>
          <w:tab w:val="left" w:pos="3690"/>
        </w:tabs>
      </w:pPr>
      <w:r>
        <w:tab/>
      </w:r>
      <w:r w:rsidR="00CF09BB">
        <w:t>Đặc tả: Khi khách hàng muốn thay đổi về số lượng sản phẩm muốn mua hoặc muốn bỏ sang phẩm khỏi giỏ hàng thì có thể sử dụng chức năng này để cập nhập lại giỏ hàng.</w:t>
      </w:r>
    </w:p>
    <w:p w14:paraId="3723DA64" w14:textId="36FB0FA7" w:rsidR="00B41230" w:rsidRDefault="00CF09BB" w:rsidP="00B41230">
      <w:pPr>
        <w:keepNext/>
        <w:tabs>
          <w:tab w:val="left" w:pos="3690"/>
        </w:tabs>
        <w:jc w:val="center"/>
      </w:pPr>
      <w:r>
        <w:rPr>
          <w:noProof/>
        </w:rPr>
        <w:drawing>
          <wp:inline distT="0" distB="0" distL="0" distR="0" wp14:anchorId="58943B87" wp14:editId="786BD091">
            <wp:extent cx="2473591" cy="6025415"/>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496866" cy="6082109"/>
                    </a:xfrm>
                    <a:prstGeom prst="rect">
                      <a:avLst/>
                    </a:prstGeom>
                  </pic:spPr>
                </pic:pic>
              </a:graphicData>
            </a:graphic>
          </wp:inline>
        </w:drawing>
      </w:r>
    </w:p>
    <w:p w14:paraId="0AC40E10" w14:textId="346556F4" w:rsidR="0057627B" w:rsidRDefault="00B41230" w:rsidP="00B41230">
      <w:pPr>
        <w:pStyle w:val="Caption"/>
      </w:pPr>
      <w:bookmarkStart w:id="135" w:name="_Toc90562317"/>
      <w:r>
        <w:t xml:space="preserve">Hình </w:t>
      </w:r>
      <w:r w:rsidR="00922AC4">
        <w:t>2</w:t>
      </w:r>
      <w:r w:rsidR="006D73A5">
        <w:t>.12</w:t>
      </w:r>
      <w:r>
        <w:t xml:space="preserve">: Đặc tả chức năng </w:t>
      </w:r>
      <w:bookmarkEnd w:id="135"/>
      <w:r w:rsidR="007F1024">
        <w:t>cập nhập giỏ hàng</w:t>
      </w:r>
    </w:p>
    <w:p w14:paraId="376952FA" w14:textId="1AEAB884" w:rsidR="00D64D44" w:rsidRPr="000B6F01" w:rsidRDefault="0057627B" w:rsidP="00D4511C">
      <w:pPr>
        <w:pStyle w:val="Heading3"/>
        <w:spacing w:line="360" w:lineRule="auto"/>
        <w:rPr>
          <w:rFonts w:ascii="Times New Roman" w:hAnsi="Times New Roman" w:cs="Times New Roman"/>
          <w:b/>
          <w:sz w:val="28"/>
          <w:szCs w:val="28"/>
        </w:rPr>
      </w:pPr>
      <w:bookmarkStart w:id="136" w:name="_Toc46084178"/>
      <w:bookmarkStart w:id="137" w:name="_Toc46874273"/>
      <w:bookmarkStart w:id="138" w:name="_Toc95911314"/>
      <w:r>
        <w:rPr>
          <w:rFonts w:ascii="Times New Roman" w:hAnsi="Times New Roman" w:cs="Times New Roman"/>
          <w:b/>
          <w:sz w:val="28"/>
          <w:szCs w:val="28"/>
        </w:rPr>
        <w:lastRenderedPageBreak/>
        <w:t>2.3.6</w:t>
      </w:r>
      <w:r w:rsidR="00D64D44" w:rsidRPr="000B6F01">
        <w:rPr>
          <w:rFonts w:ascii="Times New Roman" w:hAnsi="Times New Roman" w:cs="Times New Roman"/>
          <w:b/>
          <w:sz w:val="28"/>
          <w:szCs w:val="28"/>
        </w:rPr>
        <w:t>. Chứ</w:t>
      </w:r>
      <w:r>
        <w:rPr>
          <w:rFonts w:ascii="Times New Roman" w:hAnsi="Times New Roman" w:cs="Times New Roman"/>
          <w:b/>
          <w:sz w:val="28"/>
          <w:szCs w:val="28"/>
        </w:rPr>
        <w:t>c năng</w:t>
      </w:r>
      <w:r w:rsidR="00A05FD9">
        <w:rPr>
          <w:rFonts w:ascii="Times New Roman" w:hAnsi="Times New Roman" w:cs="Times New Roman"/>
          <w:b/>
          <w:sz w:val="28"/>
          <w:szCs w:val="28"/>
        </w:rPr>
        <w:t xml:space="preserve"> đặt hàng</w:t>
      </w:r>
      <w:bookmarkEnd w:id="136"/>
      <w:bookmarkEnd w:id="137"/>
      <w:bookmarkEnd w:id="138"/>
    </w:p>
    <w:p w14:paraId="5EA124C6" w14:textId="17F0EEBE" w:rsidR="00D64D44" w:rsidRPr="000B6F01" w:rsidRDefault="004B236C" w:rsidP="00D4511C">
      <w:pPr>
        <w:tabs>
          <w:tab w:val="left" w:pos="3690"/>
        </w:tabs>
      </w:pPr>
      <w:r>
        <w:tab/>
      </w:r>
      <w:r w:rsidR="0057627B">
        <w:t xml:space="preserve">Tên chức năng: </w:t>
      </w:r>
      <w:r w:rsidR="00A05FD9">
        <w:t>Đặt hàng.</w:t>
      </w:r>
    </w:p>
    <w:p w14:paraId="670CA59B" w14:textId="138249A7" w:rsidR="00D64D44" w:rsidRPr="000B6F01" w:rsidRDefault="004B236C" w:rsidP="00D4511C">
      <w:pPr>
        <w:tabs>
          <w:tab w:val="left" w:pos="3690"/>
        </w:tabs>
      </w:pPr>
      <w:r>
        <w:tab/>
      </w:r>
      <w:r w:rsidR="00D64D44" w:rsidRPr="000B6F01">
        <w:t>Đầu vào:</w:t>
      </w:r>
      <w:r w:rsidR="00A05FD9">
        <w:t xml:space="preserve"> thông tin sản phẩm trong giỏ hàng</w:t>
      </w:r>
      <w:r w:rsidR="00D64D44" w:rsidRPr="000B6F01">
        <w:t>.</w:t>
      </w:r>
    </w:p>
    <w:p w14:paraId="6B3A17CD" w14:textId="0C3A5A52" w:rsidR="00D64D44" w:rsidRDefault="004B236C" w:rsidP="00D4511C">
      <w:pPr>
        <w:tabs>
          <w:tab w:val="left" w:pos="3690"/>
        </w:tabs>
      </w:pPr>
      <w:r>
        <w:tab/>
      </w:r>
      <w:r w:rsidR="0063778C">
        <w:t xml:space="preserve">Đầu ra: </w:t>
      </w:r>
      <w:r w:rsidR="00A05FD9">
        <w:t>Đơn hàng được tạo ra lưu trong cơ sở dữ liệu</w:t>
      </w:r>
      <w:r w:rsidR="00D64D44" w:rsidRPr="000B6F01">
        <w:t>.</w:t>
      </w:r>
    </w:p>
    <w:p w14:paraId="535A6FE4" w14:textId="0629F2D8" w:rsidR="00FF0A8B" w:rsidRPr="000B6F01" w:rsidRDefault="00FF0A8B" w:rsidP="00D4511C">
      <w:pPr>
        <w:tabs>
          <w:tab w:val="left" w:pos="3690"/>
        </w:tabs>
      </w:pPr>
      <w:r>
        <w:t>Đặc tả: Khi</w:t>
      </w:r>
      <w:r w:rsidR="00A05FD9">
        <w:t xml:space="preserve"> khách hàng muốn mua hàng sau khi thêm các sản phẩm vào giỏ hàng sẽ tiến hành thực hiện đặt hàng, đơn hàng sẽ được tự động cập nhập vào hệ thống cơ sở dữ liệu để chủ cửa hàng có thể nắm được và thực hiện chuẩn bị sản phẩm và giao hàng tới cho khách hàng</w:t>
      </w:r>
      <w:r>
        <w:t>.</w:t>
      </w:r>
    </w:p>
    <w:p w14:paraId="10548EAC" w14:textId="7AC6F6C4" w:rsidR="00B41230" w:rsidRDefault="00A05FD9" w:rsidP="00B41230">
      <w:pPr>
        <w:keepNext/>
        <w:tabs>
          <w:tab w:val="left" w:pos="3690"/>
        </w:tabs>
        <w:jc w:val="center"/>
      </w:pPr>
      <w:r>
        <w:rPr>
          <w:noProof/>
        </w:rPr>
        <w:drawing>
          <wp:inline distT="0" distB="0" distL="0" distR="0" wp14:anchorId="3DF5B29E" wp14:editId="6CB774E6">
            <wp:extent cx="2702587" cy="5707781"/>
            <wp:effectExtent l="0" t="0" r="254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22741" cy="5750346"/>
                    </a:xfrm>
                    <a:prstGeom prst="rect">
                      <a:avLst/>
                    </a:prstGeom>
                  </pic:spPr>
                </pic:pic>
              </a:graphicData>
            </a:graphic>
          </wp:inline>
        </w:drawing>
      </w:r>
    </w:p>
    <w:p w14:paraId="2EB01447" w14:textId="01F3C738" w:rsidR="00001049" w:rsidRDefault="00B41230" w:rsidP="00B41230">
      <w:pPr>
        <w:pStyle w:val="Caption"/>
      </w:pPr>
      <w:bookmarkStart w:id="139" w:name="_Toc90562318"/>
      <w:r>
        <w:t xml:space="preserve">Hình </w:t>
      </w:r>
      <w:r w:rsidR="00D12DA3">
        <w:t>2.13</w:t>
      </w:r>
      <w:r>
        <w:t xml:space="preserve">: Đặc tả chức năng </w:t>
      </w:r>
      <w:bookmarkEnd w:id="139"/>
      <w:r w:rsidR="00FC5C16">
        <w:t>đặt hàng</w:t>
      </w:r>
    </w:p>
    <w:p w14:paraId="66D2A56A" w14:textId="61ECC5F9" w:rsidR="00001049" w:rsidRDefault="000C2B42" w:rsidP="00EC5FD8">
      <w:pPr>
        <w:pStyle w:val="Heading3"/>
        <w:spacing w:line="360" w:lineRule="auto"/>
        <w:rPr>
          <w:rFonts w:ascii="Times New Roman" w:hAnsi="Times New Roman" w:cs="Times New Roman"/>
          <w:b/>
          <w:sz w:val="28"/>
          <w:szCs w:val="28"/>
        </w:rPr>
      </w:pPr>
      <w:bookmarkStart w:id="140" w:name="_Toc46084179"/>
      <w:bookmarkStart w:id="141" w:name="_Toc46874274"/>
      <w:bookmarkStart w:id="142" w:name="_Toc95911315"/>
      <w:r>
        <w:rPr>
          <w:rFonts w:ascii="Times New Roman" w:hAnsi="Times New Roman" w:cs="Times New Roman"/>
          <w:b/>
          <w:sz w:val="28"/>
          <w:szCs w:val="28"/>
        </w:rPr>
        <w:lastRenderedPageBreak/>
        <w:t>2.3.7</w:t>
      </w:r>
      <w:r w:rsidR="00D64D44" w:rsidRPr="000B6F01">
        <w:rPr>
          <w:rFonts w:ascii="Times New Roman" w:hAnsi="Times New Roman" w:cs="Times New Roman"/>
          <w:b/>
          <w:sz w:val="28"/>
          <w:szCs w:val="28"/>
        </w:rPr>
        <w:t xml:space="preserve">. Chức năng </w:t>
      </w:r>
      <w:bookmarkEnd w:id="140"/>
      <w:bookmarkEnd w:id="141"/>
      <w:r w:rsidR="0002033C">
        <w:rPr>
          <w:rFonts w:ascii="Times New Roman" w:hAnsi="Times New Roman" w:cs="Times New Roman"/>
          <w:b/>
          <w:sz w:val="28"/>
          <w:szCs w:val="28"/>
        </w:rPr>
        <w:t>đăng nhập</w:t>
      </w:r>
      <w:bookmarkEnd w:id="142"/>
    </w:p>
    <w:p w14:paraId="64700102" w14:textId="5CD85A52" w:rsidR="006D1425" w:rsidRPr="000B6F01" w:rsidRDefault="006D1425" w:rsidP="006D1425">
      <w:pPr>
        <w:tabs>
          <w:tab w:val="left" w:pos="3690"/>
        </w:tabs>
      </w:pPr>
      <w:r>
        <w:tab/>
      </w:r>
      <w:r w:rsidRPr="000B6F01">
        <w:t xml:space="preserve">Tên chức năng: </w:t>
      </w:r>
      <w:r w:rsidR="0002033C">
        <w:t>Đăng nhập</w:t>
      </w:r>
      <w:r w:rsidRPr="000B6F01">
        <w:t>.</w:t>
      </w:r>
    </w:p>
    <w:p w14:paraId="37E39626" w14:textId="10EBBF0C" w:rsidR="006D1425" w:rsidRPr="000B6F01" w:rsidRDefault="006D1425" w:rsidP="006D1425">
      <w:pPr>
        <w:tabs>
          <w:tab w:val="left" w:pos="3690"/>
        </w:tabs>
      </w:pPr>
      <w:r>
        <w:tab/>
      </w:r>
      <w:r w:rsidRPr="000B6F01">
        <w:t>Đầu vào:</w:t>
      </w:r>
      <w:r w:rsidR="0002033C">
        <w:t xml:space="preserve"> Tài khoản và mật khẩu đăng nhập</w:t>
      </w:r>
      <w:r w:rsidRPr="000B6F01">
        <w:t>.</w:t>
      </w:r>
    </w:p>
    <w:p w14:paraId="31040347" w14:textId="76B8F074" w:rsidR="006D1425" w:rsidRDefault="006D1425" w:rsidP="006D1425">
      <w:pPr>
        <w:tabs>
          <w:tab w:val="left" w:pos="3690"/>
        </w:tabs>
      </w:pPr>
      <w:r>
        <w:tab/>
      </w:r>
      <w:r w:rsidRPr="000B6F01">
        <w:t xml:space="preserve">Đầu ra: </w:t>
      </w:r>
      <w:r w:rsidR="0002033C">
        <w:t>Trang quản trị hệ thống</w:t>
      </w:r>
      <w:r w:rsidRPr="000B6F01">
        <w:t>.</w:t>
      </w:r>
    </w:p>
    <w:p w14:paraId="4490E93C" w14:textId="1094E9F2" w:rsidR="008E0022" w:rsidRPr="00FF0A8B" w:rsidRDefault="008E0022" w:rsidP="006D1425">
      <w:pPr>
        <w:tabs>
          <w:tab w:val="left" w:pos="3690"/>
        </w:tabs>
      </w:pPr>
      <w:r>
        <w:tab/>
      </w:r>
      <w:r w:rsidRPr="00FF0A8B">
        <w:t xml:space="preserve">Đặc tả: </w:t>
      </w:r>
      <w:r w:rsidR="0002033C">
        <w:t>Khi quản trị viên cần truy cập trang quản trị hệ thống để thực hiện các thao tác quản trị</w:t>
      </w:r>
    </w:p>
    <w:p w14:paraId="50EF0516" w14:textId="00D046AF" w:rsidR="00B41230" w:rsidRDefault="0002033C" w:rsidP="00B41230">
      <w:pPr>
        <w:keepNext/>
        <w:tabs>
          <w:tab w:val="left" w:pos="3690"/>
        </w:tabs>
        <w:jc w:val="center"/>
      </w:pPr>
      <w:r>
        <w:rPr>
          <w:noProof/>
        </w:rPr>
        <w:drawing>
          <wp:inline distT="0" distB="0" distL="0" distR="0" wp14:anchorId="51345D5F" wp14:editId="60EEEF63">
            <wp:extent cx="2428875" cy="50101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428875" cy="5010150"/>
                    </a:xfrm>
                    <a:prstGeom prst="rect">
                      <a:avLst/>
                    </a:prstGeom>
                  </pic:spPr>
                </pic:pic>
              </a:graphicData>
            </a:graphic>
          </wp:inline>
        </w:drawing>
      </w:r>
    </w:p>
    <w:p w14:paraId="712D828F" w14:textId="6301AD5A" w:rsidR="00B41230" w:rsidRDefault="00B41230" w:rsidP="00B41230">
      <w:pPr>
        <w:pStyle w:val="Caption"/>
      </w:pPr>
      <w:bookmarkStart w:id="143" w:name="_Toc90562319"/>
      <w:r>
        <w:t xml:space="preserve">Hình </w:t>
      </w:r>
      <w:r w:rsidR="005F7A80">
        <w:t>2</w:t>
      </w:r>
      <w:r w:rsidR="001B1F52">
        <w:t>.1</w:t>
      </w:r>
      <w:r w:rsidR="00810B93">
        <w:t>4</w:t>
      </w:r>
      <w:r>
        <w:t xml:space="preserve">: Đặc tả chức năng </w:t>
      </w:r>
      <w:bookmarkEnd w:id="143"/>
      <w:r w:rsidR="0002033C">
        <w:t>đăng nhập</w:t>
      </w:r>
    </w:p>
    <w:p w14:paraId="04539CA3" w14:textId="77777777" w:rsidR="004D7786" w:rsidRPr="004D7786" w:rsidRDefault="004D7786" w:rsidP="004D7786"/>
    <w:p w14:paraId="6EF176BC" w14:textId="2F4B6F0A" w:rsidR="00D64D44" w:rsidRDefault="000C2B42" w:rsidP="00EC5FD8">
      <w:pPr>
        <w:pStyle w:val="Heading3"/>
        <w:spacing w:line="360" w:lineRule="auto"/>
        <w:rPr>
          <w:rFonts w:ascii="Times New Roman" w:hAnsi="Times New Roman" w:cs="Times New Roman"/>
          <w:b/>
          <w:sz w:val="28"/>
          <w:szCs w:val="28"/>
        </w:rPr>
      </w:pPr>
      <w:bookmarkStart w:id="144" w:name="_Toc46084180"/>
      <w:bookmarkStart w:id="145" w:name="_Toc46874275"/>
      <w:bookmarkStart w:id="146" w:name="_Toc95911316"/>
      <w:r>
        <w:rPr>
          <w:rFonts w:ascii="Times New Roman" w:hAnsi="Times New Roman" w:cs="Times New Roman"/>
          <w:b/>
          <w:sz w:val="28"/>
          <w:szCs w:val="28"/>
        </w:rPr>
        <w:t>2.3.8</w:t>
      </w:r>
      <w:r w:rsidR="00D64D44" w:rsidRPr="000B6F01">
        <w:rPr>
          <w:rFonts w:ascii="Times New Roman" w:hAnsi="Times New Roman" w:cs="Times New Roman"/>
          <w:b/>
          <w:sz w:val="28"/>
          <w:szCs w:val="28"/>
        </w:rPr>
        <w:t xml:space="preserve">. Chức năng </w:t>
      </w:r>
      <w:bookmarkEnd w:id="144"/>
      <w:bookmarkEnd w:id="145"/>
      <w:r w:rsidR="004D7786">
        <w:rPr>
          <w:rFonts w:ascii="Times New Roman" w:hAnsi="Times New Roman" w:cs="Times New Roman"/>
          <w:b/>
          <w:sz w:val="28"/>
          <w:szCs w:val="28"/>
        </w:rPr>
        <w:t>danh sách sản phẩm (quản trị)</w:t>
      </w:r>
      <w:bookmarkEnd w:id="146"/>
    </w:p>
    <w:p w14:paraId="7BEFA0EE" w14:textId="64433DA8" w:rsidR="004D7786" w:rsidRPr="004D7786" w:rsidRDefault="004D7786" w:rsidP="004D7786">
      <w:r>
        <w:tab/>
        <w:t>Tương tự mục 2.3.1</w:t>
      </w:r>
    </w:p>
    <w:p w14:paraId="655AA6FA" w14:textId="02A13D70" w:rsidR="006D1425" w:rsidRDefault="006D1425" w:rsidP="004D7786">
      <w:pPr>
        <w:tabs>
          <w:tab w:val="left" w:pos="3690"/>
        </w:tabs>
      </w:pPr>
      <w:r>
        <w:tab/>
      </w:r>
    </w:p>
    <w:p w14:paraId="34276A19" w14:textId="0E7B2EBD" w:rsidR="004D7786" w:rsidRDefault="008E0022" w:rsidP="004D7786">
      <w:pPr>
        <w:tabs>
          <w:tab w:val="left" w:pos="3690"/>
        </w:tabs>
      </w:pPr>
      <w:r>
        <w:tab/>
      </w:r>
    </w:p>
    <w:p w14:paraId="4168C90B" w14:textId="7EBE9846" w:rsidR="00B41230" w:rsidRDefault="00B41230" w:rsidP="00B41230">
      <w:pPr>
        <w:keepNext/>
        <w:tabs>
          <w:tab w:val="left" w:pos="3690"/>
        </w:tabs>
        <w:jc w:val="center"/>
      </w:pPr>
    </w:p>
    <w:p w14:paraId="0CF03C3C" w14:textId="47D754E2" w:rsidR="00C4341F" w:rsidRDefault="000C2B42" w:rsidP="00EC5FD8">
      <w:pPr>
        <w:pStyle w:val="Heading3"/>
        <w:spacing w:line="360" w:lineRule="auto"/>
        <w:rPr>
          <w:rFonts w:ascii="Times New Roman" w:hAnsi="Times New Roman" w:cs="Times New Roman"/>
          <w:b/>
          <w:sz w:val="28"/>
          <w:szCs w:val="28"/>
        </w:rPr>
      </w:pPr>
      <w:bookmarkStart w:id="147" w:name="_Toc46084181"/>
      <w:bookmarkStart w:id="148" w:name="_Toc46874276"/>
      <w:bookmarkStart w:id="149" w:name="_Toc95911317"/>
      <w:r>
        <w:rPr>
          <w:rFonts w:ascii="Times New Roman" w:hAnsi="Times New Roman" w:cs="Times New Roman"/>
          <w:b/>
          <w:sz w:val="28"/>
          <w:szCs w:val="28"/>
        </w:rPr>
        <w:t>2.3.9</w:t>
      </w:r>
      <w:r w:rsidR="00D64D44" w:rsidRPr="000B6F01">
        <w:rPr>
          <w:rFonts w:ascii="Times New Roman" w:hAnsi="Times New Roman" w:cs="Times New Roman"/>
          <w:b/>
          <w:sz w:val="28"/>
          <w:szCs w:val="28"/>
        </w:rPr>
        <w:t>. Chức năng</w:t>
      </w:r>
      <w:bookmarkEnd w:id="147"/>
      <w:bookmarkEnd w:id="148"/>
      <w:r w:rsidR="00792319">
        <w:rPr>
          <w:rFonts w:ascii="Times New Roman" w:hAnsi="Times New Roman" w:cs="Times New Roman"/>
          <w:b/>
          <w:sz w:val="28"/>
          <w:szCs w:val="28"/>
        </w:rPr>
        <w:t xml:space="preserve"> </w:t>
      </w:r>
      <w:r w:rsidR="004D7786">
        <w:rPr>
          <w:rFonts w:ascii="Times New Roman" w:hAnsi="Times New Roman" w:cs="Times New Roman"/>
          <w:b/>
          <w:sz w:val="28"/>
          <w:szCs w:val="28"/>
        </w:rPr>
        <w:t>danh sách đơn hàng</w:t>
      </w:r>
      <w:bookmarkEnd w:id="149"/>
    </w:p>
    <w:p w14:paraId="3A47FC89" w14:textId="0B8E031A" w:rsidR="006D1425" w:rsidRPr="000B6F01" w:rsidRDefault="006D1425" w:rsidP="006D1425">
      <w:pPr>
        <w:tabs>
          <w:tab w:val="left" w:pos="3690"/>
        </w:tabs>
      </w:pPr>
      <w:r>
        <w:tab/>
      </w:r>
      <w:r w:rsidRPr="000B6F01">
        <w:t xml:space="preserve">Tên chức năng: </w:t>
      </w:r>
      <w:r w:rsidR="004D7786">
        <w:t>Danh sách đơn hàng</w:t>
      </w:r>
      <w:r w:rsidRPr="000B6F01">
        <w:t>.</w:t>
      </w:r>
    </w:p>
    <w:p w14:paraId="76AFF3AD" w14:textId="319D9306" w:rsidR="006D1425" w:rsidRDefault="006D1425" w:rsidP="006D1425">
      <w:pPr>
        <w:tabs>
          <w:tab w:val="left" w:pos="3690"/>
        </w:tabs>
      </w:pPr>
      <w:r>
        <w:tab/>
      </w:r>
      <w:r w:rsidRPr="000B6F01">
        <w:t xml:space="preserve">Đầu vào: </w:t>
      </w:r>
      <w:r w:rsidR="004D7786">
        <w:t>Dữ liệu về đơn hàng</w:t>
      </w:r>
    </w:p>
    <w:p w14:paraId="572420DE" w14:textId="7D0C84F4" w:rsidR="006D1425" w:rsidRDefault="006D1425" w:rsidP="006D1425">
      <w:pPr>
        <w:tabs>
          <w:tab w:val="left" w:pos="3690"/>
        </w:tabs>
      </w:pPr>
      <w:r>
        <w:tab/>
        <w:t xml:space="preserve">Đầu ra: </w:t>
      </w:r>
      <w:r w:rsidR="004D7786">
        <w:t>Danh sách các đơn hàng hiển thị trên trang quản trị</w:t>
      </w:r>
    </w:p>
    <w:p w14:paraId="71099850" w14:textId="12A61680" w:rsidR="0047250E" w:rsidRPr="000B6F01" w:rsidRDefault="0047250E" w:rsidP="006D1425">
      <w:pPr>
        <w:tabs>
          <w:tab w:val="left" w:pos="3690"/>
        </w:tabs>
      </w:pPr>
      <w:r>
        <w:tab/>
        <w:t>Đặc tả:</w:t>
      </w:r>
      <w:r w:rsidR="004D7786">
        <w:t xml:space="preserve"> Khi quản trị viên cần theo dõi tình trạng các đơn hàng thì trang quản trị sẽ cung cấp danh sách tất cả các đơn hàng với các thông tin về ngày tạo, tình trạng đơn hàng ..</w:t>
      </w:r>
      <w:r>
        <w:t>.</w:t>
      </w:r>
    </w:p>
    <w:p w14:paraId="538B1029" w14:textId="6EF307FF" w:rsidR="00B41230" w:rsidRDefault="00227329" w:rsidP="00B41230">
      <w:pPr>
        <w:keepNext/>
        <w:tabs>
          <w:tab w:val="left" w:pos="3690"/>
        </w:tabs>
        <w:jc w:val="center"/>
      </w:pPr>
      <w:r>
        <w:rPr>
          <w:noProof/>
        </w:rPr>
        <w:drawing>
          <wp:inline distT="0" distB="0" distL="0" distR="0" wp14:anchorId="7C86C249" wp14:editId="1341CDD6">
            <wp:extent cx="3031958" cy="5727031"/>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51052" cy="5763097"/>
                    </a:xfrm>
                    <a:prstGeom prst="rect">
                      <a:avLst/>
                    </a:prstGeom>
                  </pic:spPr>
                </pic:pic>
              </a:graphicData>
            </a:graphic>
          </wp:inline>
        </w:drawing>
      </w:r>
    </w:p>
    <w:p w14:paraId="200DC994" w14:textId="73916CA7" w:rsidR="006D1425" w:rsidRDefault="00B41230" w:rsidP="00B41230">
      <w:pPr>
        <w:pStyle w:val="Caption"/>
      </w:pPr>
      <w:bookmarkStart w:id="150" w:name="_Toc90562321"/>
      <w:r>
        <w:t xml:space="preserve">Hình </w:t>
      </w:r>
      <w:r w:rsidR="0085092D">
        <w:t>2.16</w:t>
      </w:r>
      <w:r>
        <w:t xml:space="preserve">: Đặc tả chức năng </w:t>
      </w:r>
      <w:bookmarkEnd w:id="150"/>
      <w:r w:rsidR="00954AB7">
        <w:t>danh sách đơn hàng</w:t>
      </w:r>
    </w:p>
    <w:p w14:paraId="5A8BAC62" w14:textId="20760223" w:rsidR="00D64D44" w:rsidRDefault="000C2B42" w:rsidP="00EC5FD8">
      <w:pPr>
        <w:pStyle w:val="Heading3"/>
        <w:spacing w:line="360" w:lineRule="auto"/>
        <w:rPr>
          <w:rFonts w:ascii="Times New Roman" w:hAnsi="Times New Roman" w:cs="Times New Roman"/>
          <w:b/>
          <w:sz w:val="28"/>
          <w:szCs w:val="28"/>
        </w:rPr>
      </w:pPr>
      <w:bookmarkStart w:id="151" w:name="_Toc46084182"/>
      <w:bookmarkStart w:id="152" w:name="_Toc46874277"/>
      <w:bookmarkStart w:id="153" w:name="_Toc95911318"/>
      <w:r>
        <w:rPr>
          <w:rFonts w:ascii="Times New Roman" w:hAnsi="Times New Roman" w:cs="Times New Roman"/>
          <w:b/>
          <w:sz w:val="28"/>
          <w:szCs w:val="28"/>
        </w:rPr>
        <w:lastRenderedPageBreak/>
        <w:t>2.3.10</w:t>
      </w:r>
      <w:r w:rsidR="000408B7">
        <w:rPr>
          <w:rFonts w:ascii="Times New Roman" w:hAnsi="Times New Roman" w:cs="Times New Roman"/>
          <w:b/>
          <w:sz w:val="28"/>
          <w:szCs w:val="28"/>
        </w:rPr>
        <w:t>.</w:t>
      </w:r>
      <w:r w:rsidR="00D64D44" w:rsidRPr="000B6F01">
        <w:rPr>
          <w:rFonts w:ascii="Times New Roman" w:hAnsi="Times New Roman" w:cs="Times New Roman"/>
          <w:b/>
          <w:sz w:val="28"/>
          <w:szCs w:val="28"/>
        </w:rPr>
        <w:t xml:space="preserve"> </w:t>
      </w:r>
      <w:bookmarkEnd w:id="151"/>
      <w:r w:rsidR="00D64D44" w:rsidRPr="000B6F01">
        <w:rPr>
          <w:rFonts w:ascii="Times New Roman" w:hAnsi="Times New Roman" w:cs="Times New Roman"/>
          <w:b/>
          <w:sz w:val="28"/>
          <w:szCs w:val="28"/>
        </w:rPr>
        <w:t xml:space="preserve">Chức năng </w:t>
      </w:r>
      <w:bookmarkEnd w:id="152"/>
      <w:r w:rsidR="000A152A">
        <w:rPr>
          <w:rFonts w:ascii="Times New Roman" w:hAnsi="Times New Roman" w:cs="Times New Roman"/>
          <w:b/>
          <w:sz w:val="28"/>
          <w:szCs w:val="28"/>
        </w:rPr>
        <w:t>chi tiết đơn hàng</w:t>
      </w:r>
      <w:bookmarkEnd w:id="153"/>
    </w:p>
    <w:p w14:paraId="3EEB2300" w14:textId="21108A8C" w:rsidR="006D1425" w:rsidRPr="000B6F01" w:rsidRDefault="006D1425" w:rsidP="006D1425">
      <w:pPr>
        <w:tabs>
          <w:tab w:val="left" w:pos="3690"/>
        </w:tabs>
      </w:pPr>
      <w:r>
        <w:tab/>
      </w:r>
      <w:r w:rsidRPr="000B6F01">
        <w:t xml:space="preserve">Tên chức năng: </w:t>
      </w:r>
      <w:r w:rsidR="000A152A">
        <w:t>Chi tiết đơn hàng</w:t>
      </w:r>
      <w:r w:rsidRPr="000B6F01">
        <w:t>.</w:t>
      </w:r>
    </w:p>
    <w:p w14:paraId="5DAA860D" w14:textId="7E8F0849" w:rsidR="006D1425" w:rsidRPr="000B6F01" w:rsidRDefault="006D1425" w:rsidP="006D1425">
      <w:pPr>
        <w:tabs>
          <w:tab w:val="left" w:pos="3690"/>
        </w:tabs>
      </w:pPr>
      <w:r>
        <w:tab/>
      </w:r>
      <w:r w:rsidRPr="000B6F01">
        <w:t xml:space="preserve">Đầu vào: </w:t>
      </w:r>
      <w:r w:rsidR="000A152A">
        <w:t>Dữ liệu đơn hàng</w:t>
      </w:r>
      <w:r w:rsidRPr="000B6F01">
        <w:t>.</w:t>
      </w:r>
    </w:p>
    <w:p w14:paraId="71E58367" w14:textId="312C1F66" w:rsidR="006D1425" w:rsidRDefault="006D1425" w:rsidP="006D1425">
      <w:pPr>
        <w:tabs>
          <w:tab w:val="left" w:pos="3690"/>
        </w:tabs>
      </w:pPr>
      <w:r>
        <w:tab/>
      </w:r>
      <w:r w:rsidRPr="000B6F01">
        <w:t xml:space="preserve">Đầu ra: </w:t>
      </w:r>
      <w:r w:rsidR="000A152A">
        <w:t>Thông tin chi tiết đơn hàng tương ứng</w:t>
      </w:r>
      <w:r w:rsidRPr="000B6F01">
        <w:t>.</w:t>
      </w:r>
    </w:p>
    <w:p w14:paraId="6A5E5A2D" w14:textId="4ED09464" w:rsidR="0047250E" w:rsidRDefault="000A152A" w:rsidP="006D1425">
      <w:pPr>
        <w:tabs>
          <w:tab w:val="left" w:pos="3690"/>
        </w:tabs>
      </w:pPr>
      <w:r>
        <w:tab/>
        <w:t>Đặc tả: Chức năng này giúp cho quản trị viêc có thể xem thông tin chi tiết đơn hàng qua đó nắm được t</w:t>
      </w:r>
      <w:r w:rsidR="006E3074">
        <w:t>ình trạng của đơn hàng cũng như thông tin sản phẩm cần chuẩn bị để giao cho khách hàng</w:t>
      </w:r>
      <w:r w:rsidR="0047250E">
        <w:t>.</w:t>
      </w:r>
    </w:p>
    <w:p w14:paraId="01EEA2B5" w14:textId="6895E446" w:rsidR="00B41230" w:rsidRDefault="006E3074" w:rsidP="00B41230">
      <w:pPr>
        <w:keepNext/>
        <w:tabs>
          <w:tab w:val="left" w:pos="3690"/>
        </w:tabs>
        <w:jc w:val="center"/>
      </w:pPr>
      <w:r>
        <w:rPr>
          <w:noProof/>
        </w:rPr>
        <w:drawing>
          <wp:inline distT="0" distB="0" distL="0" distR="0" wp14:anchorId="59634AE3" wp14:editId="56286877">
            <wp:extent cx="3862137" cy="6179419"/>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74146" cy="6198634"/>
                    </a:xfrm>
                    <a:prstGeom prst="rect">
                      <a:avLst/>
                    </a:prstGeom>
                  </pic:spPr>
                </pic:pic>
              </a:graphicData>
            </a:graphic>
          </wp:inline>
        </w:drawing>
      </w:r>
    </w:p>
    <w:p w14:paraId="536B94EC" w14:textId="750153CE" w:rsidR="00B53EB2" w:rsidRDefault="00235EBB" w:rsidP="00B41230">
      <w:pPr>
        <w:pStyle w:val="Caption"/>
      </w:pPr>
      <w:bookmarkStart w:id="154" w:name="_Toc90562322"/>
      <w:r>
        <w:t>Hình 2.17</w:t>
      </w:r>
      <w:r w:rsidR="00B41230">
        <w:t>: Đặc tả chức năng cập nhật sổ liên lạc</w:t>
      </w:r>
      <w:bookmarkEnd w:id="154"/>
    </w:p>
    <w:p w14:paraId="3B610511" w14:textId="124A88C5" w:rsidR="00D64D44" w:rsidRDefault="000C2B42" w:rsidP="00D4511C">
      <w:pPr>
        <w:pStyle w:val="Heading3"/>
        <w:spacing w:line="360" w:lineRule="auto"/>
        <w:rPr>
          <w:rFonts w:ascii="Times New Roman" w:hAnsi="Times New Roman" w:cs="Times New Roman"/>
          <w:b/>
          <w:sz w:val="28"/>
          <w:szCs w:val="28"/>
        </w:rPr>
      </w:pPr>
      <w:bookmarkStart w:id="155" w:name="_Toc46084183"/>
      <w:bookmarkStart w:id="156" w:name="_Toc46874278"/>
      <w:bookmarkStart w:id="157" w:name="_Toc95911319"/>
      <w:r>
        <w:rPr>
          <w:rFonts w:ascii="Times New Roman" w:hAnsi="Times New Roman" w:cs="Times New Roman"/>
          <w:b/>
          <w:sz w:val="28"/>
          <w:szCs w:val="28"/>
        </w:rPr>
        <w:lastRenderedPageBreak/>
        <w:t>2.3.11</w:t>
      </w:r>
      <w:r w:rsidR="00631469">
        <w:rPr>
          <w:rFonts w:ascii="Times New Roman" w:hAnsi="Times New Roman" w:cs="Times New Roman"/>
          <w:b/>
          <w:sz w:val="28"/>
          <w:szCs w:val="28"/>
        </w:rPr>
        <w:t>.</w:t>
      </w:r>
      <w:r w:rsidR="00D64D44" w:rsidRPr="000B6F01">
        <w:rPr>
          <w:rFonts w:ascii="Times New Roman" w:hAnsi="Times New Roman" w:cs="Times New Roman"/>
          <w:b/>
          <w:sz w:val="28"/>
          <w:szCs w:val="28"/>
        </w:rPr>
        <w:t xml:space="preserve">  Chức năng </w:t>
      </w:r>
      <w:bookmarkEnd w:id="155"/>
      <w:bookmarkEnd w:id="156"/>
      <w:r w:rsidR="002B1F67">
        <w:rPr>
          <w:rFonts w:ascii="Times New Roman" w:hAnsi="Times New Roman" w:cs="Times New Roman"/>
          <w:b/>
          <w:sz w:val="28"/>
          <w:szCs w:val="28"/>
        </w:rPr>
        <w:t>cập nhập trạng thái đơn hàng</w:t>
      </w:r>
      <w:bookmarkEnd w:id="157"/>
    </w:p>
    <w:p w14:paraId="17F9CEAD" w14:textId="77743279" w:rsidR="006D1425" w:rsidRPr="000B6F01" w:rsidRDefault="006D1425" w:rsidP="006D1425">
      <w:pPr>
        <w:tabs>
          <w:tab w:val="left" w:pos="3690"/>
        </w:tabs>
      </w:pPr>
      <w:r>
        <w:tab/>
      </w:r>
      <w:r w:rsidRPr="000B6F01">
        <w:t xml:space="preserve">Tên chức năng: </w:t>
      </w:r>
      <w:r w:rsidR="002B1F67">
        <w:t>Cập nhập trạng thái đơn hàng</w:t>
      </w:r>
      <w:r w:rsidRPr="000B6F01">
        <w:t>.</w:t>
      </w:r>
    </w:p>
    <w:p w14:paraId="657A8E39" w14:textId="4B32900B" w:rsidR="006D1425" w:rsidRDefault="006D1425" w:rsidP="006D1425">
      <w:pPr>
        <w:tabs>
          <w:tab w:val="left" w:pos="3690"/>
        </w:tabs>
      </w:pPr>
      <w:r>
        <w:tab/>
      </w:r>
      <w:r w:rsidRPr="000B6F01">
        <w:t xml:space="preserve">Đầu vào: </w:t>
      </w:r>
      <w:r w:rsidR="002B1F67">
        <w:t>T</w:t>
      </w:r>
      <w:r w:rsidR="003A527B">
        <w:t>rạng thái</w:t>
      </w:r>
      <w:r w:rsidR="002B1F67">
        <w:t xml:space="preserve"> đơn hàng</w:t>
      </w:r>
    </w:p>
    <w:p w14:paraId="29AF1692" w14:textId="70BE3B96" w:rsidR="006D1425" w:rsidRDefault="006D1425" w:rsidP="006D1425">
      <w:pPr>
        <w:tabs>
          <w:tab w:val="left" w:pos="3690"/>
        </w:tabs>
      </w:pPr>
      <w:r>
        <w:tab/>
        <w:t xml:space="preserve">Đầu ra: </w:t>
      </w:r>
      <w:r w:rsidR="002B1F67">
        <w:t>Đơn hàng được cập nhập trạng thái thành công</w:t>
      </w:r>
    </w:p>
    <w:p w14:paraId="12741D10" w14:textId="656D0262" w:rsidR="002B1F67" w:rsidRDefault="002B1F67" w:rsidP="006D1425">
      <w:pPr>
        <w:tabs>
          <w:tab w:val="left" w:pos="3690"/>
        </w:tabs>
      </w:pPr>
      <w:r>
        <w:tab/>
        <w:t xml:space="preserve">Đặc tả: Khi đơn hàng thay đổi trạng thái như hoàn thành hay hủy, quản trị viên sẽ tiến hành cập nhập trạng thái của đơn hàng đó. </w:t>
      </w:r>
    </w:p>
    <w:p w14:paraId="63BEB5E7" w14:textId="5A054B1F" w:rsidR="00B41230" w:rsidRDefault="002B1F67" w:rsidP="00B41230">
      <w:pPr>
        <w:keepNext/>
        <w:tabs>
          <w:tab w:val="left" w:pos="3690"/>
        </w:tabs>
        <w:jc w:val="center"/>
      </w:pPr>
      <w:r>
        <w:rPr>
          <w:noProof/>
        </w:rPr>
        <w:drawing>
          <wp:inline distT="0" distB="0" distL="0" distR="0" wp14:anchorId="181FC8E5" wp14:editId="49F6BFE8">
            <wp:extent cx="2543392" cy="6352674"/>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576096" cy="6434359"/>
                    </a:xfrm>
                    <a:prstGeom prst="rect">
                      <a:avLst/>
                    </a:prstGeom>
                  </pic:spPr>
                </pic:pic>
              </a:graphicData>
            </a:graphic>
          </wp:inline>
        </w:drawing>
      </w:r>
    </w:p>
    <w:p w14:paraId="3977634B" w14:textId="560AB741" w:rsidR="0047250E" w:rsidRDefault="00B41230" w:rsidP="00B41230">
      <w:pPr>
        <w:pStyle w:val="Caption"/>
      </w:pPr>
      <w:bookmarkStart w:id="158" w:name="_Toc90562323"/>
      <w:r>
        <w:t xml:space="preserve">Hình </w:t>
      </w:r>
      <w:r w:rsidR="00816B44">
        <w:t>2.18</w:t>
      </w:r>
      <w:r>
        <w:t>: Đặc tả chức năng tra cứu sổ liên lạc</w:t>
      </w:r>
      <w:bookmarkEnd w:id="158"/>
    </w:p>
    <w:p w14:paraId="56A6161A" w14:textId="5691FEA6" w:rsidR="003A527B" w:rsidRDefault="003A527B" w:rsidP="003A527B">
      <w:pPr>
        <w:pStyle w:val="Heading3"/>
        <w:spacing w:line="360" w:lineRule="auto"/>
        <w:rPr>
          <w:rFonts w:ascii="Times New Roman" w:hAnsi="Times New Roman" w:cs="Times New Roman"/>
          <w:b/>
          <w:sz w:val="28"/>
          <w:szCs w:val="28"/>
        </w:rPr>
      </w:pPr>
      <w:bookmarkStart w:id="159" w:name="_Toc95911320"/>
      <w:r>
        <w:rPr>
          <w:rFonts w:ascii="Times New Roman" w:hAnsi="Times New Roman" w:cs="Times New Roman"/>
          <w:b/>
          <w:sz w:val="28"/>
          <w:szCs w:val="28"/>
        </w:rPr>
        <w:lastRenderedPageBreak/>
        <w:t>2.3.12.</w:t>
      </w:r>
      <w:r w:rsidRPr="000B6F01">
        <w:rPr>
          <w:rFonts w:ascii="Times New Roman" w:hAnsi="Times New Roman" w:cs="Times New Roman"/>
          <w:b/>
          <w:sz w:val="28"/>
          <w:szCs w:val="28"/>
        </w:rPr>
        <w:t xml:space="preserve">  Chức năng </w:t>
      </w:r>
      <w:r>
        <w:rPr>
          <w:rFonts w:ascii="Times New Roman" w:hAnsi="Times New Roman" w:cs="Times New Roman"/>
          <w:b/>
          <w:sz w:val="28"/>
          <w:szCs w:val="28"/>
        </w:rPr>
        <w:t>thêm, sửa, xóa sản phẩm</w:t>
      </w:r>
      <w:bookmarkEnd w:id="159"/>
    </w:p>
    <w:p w14:paraId="564BF7A7" w14:textId="45D2C87F" w:rsidR="003A527B" w:rsidRPr="000B6F01" w:rsidRDefault="003A527B" w:rsidP="003A527B">
      <w:pPr>
        <w:tabs>
          <w:tab w:val="left" w:pos="3690"/>
        </w:tabs>
      </w:pPr>
      <w:r>
        <w:tab/>
      </w:r>
      <w:r w:rsidRPr="000B6F01">
        <w:t xml:space="preserve">Tên chức năng: </w:t>
      </w:r>
      <w:r>
        <w:t>Thêm, sửa, xóa sản phẩm</w:t>
      </w:r>
      <w:r w:rsidRPr="000B6F01">
        <w:t>.</w:t>
      </w:r>
    </w:p>
    <w:p w14:paraId="3B689404" w14:textId="1D2458CF" w:rsidR="003A527B" w:rsidRDefault="003A527B" w:rsidP="003A527B">
      <w:pPr>
        <w:tabs>
          <w:tab w:val="left" w:pos="3690"/>
        </w:tabs>
      </w:pPr>
      <w:r>
        <w:tab/>
      </w:r>
      <w:r w:rsidRPr="000B6F01">
        <w:t xml:space="preserve">Đầu vào: </w:t>
      </w:r>
      <w:r>
        <w:t>Dữ liệu sản phẩm</w:t>
      </w:r>
    </w:p>
    <w:p w14:paraId="360328D5" w14:textId="3E5D0CD1" w:rsidR="003A527B" w:rsidRDefault="003A527B" w:rsidP="003A527B">
      <w:pPr>
        <w:tabs>
          <w:tab w:val="left" w:pos="3690"/>
        </w:tabs>
      </w:pPr>
      <w:r>
        <w:tab/>
        <w:t>Đầu ra: Sản phẩm được thêm, sửa hoặc xóa thành công</w:t>
      </w:r>
    </w:p>
    <w:p w14:paraId="324242E1" w14:textId="2CFA9CC1" w:rsidR="003A527B" w:rsidRDefault="003A527B" w:rsidP="003A527B">
      <w:pPr>
        <w:tabs>
          <w:tab w:val="left" w:pos="3690"/>
        </w:tabs>
      </w:pPr>
      <w:r>
        <w:tab/>
        <w:t xml:space="preserve">Đặc tả: Khi cần thay đổi, thêm mới hoặc xóa thông tin về sản phẩm, quản trị viên se sử dụng chức năng này để thực hiện những thao tác đó và mọi thay đổi sẽ được lưu vào cơ sở dữ liệu. </w:t>
      </w:r>
    </w:p>
    <w:p w14:paraId="255C667D" w14:textId="030B96B7" w:rsidR="003A527B" w:rsidRDefault="003A527B" w:rsidP="003A527B">
      <w:pPr>
        <w:tabs>
          <w:tab w:val="left" w:pos="3690"/>
        </w:tabs>
      </w:pPr>
      <w:r>
        <w:tab/>
        <w:t xml:space="preserve">                              </w:t>
      </w:r>
      <w:r>
        <w:rPr>
          <w:noProof/>
        </w:rPr>
        <w:drawing>
          <wp:inline distT="0" distB="0" distL="0" distR="0" wp14:anchorId="08BF666A" wp14:editId="32A5F6AC">
            <wp:extent cx="2507156" cy="5707781"/>
            <wp:effectExtent l="0" t="0" r="762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45963" cy="5796129"/>
                    </a:xfrm>
                    <a:prstGeom prst="rect">
                      <a:avLst/>
                    </a:prstGeom>
                  </pic:spPr>
                </pic:pic>
              </a:graphicData>
            </a:graphic>
          </wp:inline>
        </w:drawing>
      </w:r>
    </w:p>
    <w:p w14:paraId="0E92E929" w14:textId="77777777" w:rsidR="003A527B" w:rsidRDefault="003A527B" w:rsidP="003A527B">
      <w:pPr>
        <w:pStyle w:val="Caption"/>
      </w:pPr>
      <w:r>
        <w:t>Hình 2.18: Đặc tả chức năng tra cứu sổ liên lạc</w:t>
      </w:r>
    </w:p>
    <w:p w14:paraId="1E379D9B" w14:textId="77777777" w:rsidR="003A527B" w:rsidRPr="003A527B" w:rsidRDefault="003A527B" w:rsidP="003A527B"/>
    <w:p w14:paraId="0FFBAC17" w14:textId="062F7BDF" w:rsidR="00D64D44" w:rsidRPr="000B6F01" w:rsidRDefault="00D64D44" w:rsidP="000408B7">
      <w:pPr>
        <w:pStyle w:val="Heading2"/>
      </w:pPr>
      <w:bookmarkStart w:id="160" w:name="_Toc8221089"/>
      <w:bookmarkStart w:id="161" w:name="_Toc46099945"/>
      <w:bookmarkStart w:id="162" w:name="_Toc46874279"/>
      <w:bookmarkStart w:id="163" w:name="_Toc95911321"/>
      <w:r w:rsidRPr="000B6F01">
        <w:lastRenderedPageBreak/>
        <w:t>2.4</w:t>
      </w:r>
      <w:r w:rsidR="00751C31" w:rsidRPr="000B6F01">
        <w:t xml:space="preserve">. </w:t>
      </w:r>
      <w:bookmarkEnd w:id="160"/>
      <w:bookmarkEnd w:id="161"/>
      <w:r w:rsidR="00D4511C">
        <w:t>PHÂN TÍCH DỮ LIỆU NGHIỆP VỤ</w:t>
      </w:r>
      <w:bookmarkEnd w:id="162"/>
      <w:bookmarkEnd w:id="163"/>
    </w:p>
    <w:p w14:paraId="7DDD3D6C" w14:textId="3A2C7492" w:rsidR="008E3699" w:rsidRPr="008E3699" w:rsidRDefault="008E3699" w:rsidP="00D4511C">
      <w:pPr>
        <w:tabs>
          <w:tab w:val="left" w:pos="3690"/>
        </w:tabs>
        <w:rPr>
          <w:bCs/>
        </w:rPr>
      </w:pPr>
      <w:r>
        <w:rPr>
          <w:b/>
          <w:bCs/>
        </w:rPr>
        <w:tab/>
      </w:r>
      <w:r w:rsidRPr="008E3699">
        <w:rPr>
          <w:bCs/>
        </w:rPr>
        <w:t>- Thực thể của hệ thống bao gồm:</w:t>
      </w:r>
    </w:p>
    <w:p w14:paraId="76B18AAF" w14:textId="2CEA8414" w:rsidR="00E73E29" w:rsidRPr="00E73E29" w:rsidRDefault="00E73E29" w:rsidP="00E73E29">
      <w:pPr>
        <w:ind w:left="720"/>
      </w:pPr>
      <w:bookmarkStart w:id="164" w:name="_Toc46084185"/>
      <w:bookmarkStart w:id="165" w:name="_Toc46874280"/>
      <w:r w:rsidRPr="00E73E29">
        <w:t>Product(ID_Product, Name, Price, Description, Content, Avatar, Quantity, CreateDate, ID_TradeMark)</w:t>
      </w:r>
    </w:p>
    <w:p w14:paraId="14225D94" w14:textId="43DDD23D" w:rsidR="00E73E29" w:rsidRPr="00E73E29" w:rsidRDefault="00E73E29" w:rsidP="00E73E29">
      <w:pPr>
        <w:ind w:left="720"/>
      </w:pPr>
      <w:r w:rsidRPr="00E73E29">
        <w:t>Trademark(ID_Trademark, Name)</w:t>
      </w:r>
    </w:p>
    <w:p w14:paraId="056CAFF1" w14:textId="2FD73A5D" w:rsidR="00E73E29" w:rsidRPr="00E73E29" w:rsidRDefault="00E73E29" w:rsidP="00E73E29">
      <w:pPr>
        <w:ind w:left="720"/>
      </w:pPr>
      <w:r w:rsidRPr="00E73E29">
        <w:t>Order(ID_Order, Name, Phone, Address, Status, CreateDate, Note, Email)</w:t>
      </w:r>
    </w:p>
    <w:p w14:paraId="35A6545E" w14:textId="6EE6D135" w:rsidR="00E73E29" w:rsidRPr="00E73E29" w:rsidRDefault="00E73E29" w:rsidP="00E73E29">
      <w:pPr>
        <w:ind w:left="720"/>
      </w:pPr>
      <w:r w:rsidRPr="00E73E29">
        <w:t>OrderDetail(ID_OrderDetail, ID_Order, Quantity, TotalPrice, ID_Product, CreateDate)</w:t>
      </w:r>
    </w:p>
    <w:p w14:paraId="48FF6D3E" w14:textId="27F4CCC6" w:rsidR="00E73E29" w:rsidRPr="00E73E29" w:rsidRDefault="00E73E29" w:rsidP="00E73E29">
      <w:pPr>
        <w:ind w:left="720"/>
      </w:pPr>
      <w:r w:rsidRPr="00E73E29">
        <w:t>Users(ID_User, ID_Login, Username, Password, ID_Role, Name, Sex, Address, Phone)</w:t>
      </w:r>
    </w:p>
    <w:p w14:paraId="0A0ECE3A" w14:textId="75609EC5" w:rsidR="00E73E29" w:rsidRPr="00E73E29" w:rsidRDefault="00E73E29" w:rsidP="00E73E29">
      <w:pPr>
        <w:ind w:left="720"/>
      </w:pPr>
      <w:r w:rsidRPr="00E73E29">
        <w:t>Role(ID_Role, Name)</w:t>
      </w:r>
    </w:p>
    <w:p w14:paraId="750A2D5B" w14:textId="16B7D96A" w:rsidR="00E73E29" w:rsidRPr="00E73E29" w:rsidRDefault="00E73E29" w:rsidP="00E73E29">
      <w:pPr>
        <w:ind w:left="720"/>
      </w:pPr>
      <w:r w:rsidRPr="00E73E29">
        <w:t>About(ID_About, Header, Image, Title_Body, Body, Title_Guarantee, Guarantee)</w:t>
      </w:r>
    </w:p>
    <w:p w14:paraId="63DDF53F" w14:textId="5EDED227" w:rsidR="00DD4D7C" w:rsidRPr="00E73E29" w:rsidRDefault="00E73E29" w:rsidP="00ED6496">
      <w:pPr>
        <w:ind w:left="720"/>
      </w:pPr>
      <w:r w:rsidRPr="00E73E29">
        <w:t>Contact(ID_Contact, Phone, Email, Address)</w:t>
      </w:r>
    </w:p>
    <w:p w14:paraId="63F1B8B9" w14:textId="2E229088" w:rsidR="00D64D44" w:rsidRPr="000B6F01" w:rsidRDefault="00D64D44" w:rsidP="00E73E29">
      <w:pPr>
        <w:pStyle w:val="Heading3"/>
        <w:spacing w:line="360" w:lineRule="auto"/>
        <w:rPr>
          <w:rFonts w:ascii="Times New Roman" w:hAnsi="Times New Roman" w:cs="Times New Roman"/>
          <w:b/>
          <w:sz w:val="28"/>
          <w:szCs w:val="28"/>
        </w:rPr>
      </w:pPr>
      <w:bookmarkStart w:id="166" w:name="_Toc95911322"/>
      <w:r w:rsidRPr="000B6F01">
        <w:rPr>
          <w:rFonts w:ascii="Times New Roman" w:hAnsi="Times New Roman" w:cs="Times New Roman"/>
          <w:b/>
          <w:sz w:val="28"/>
          <w:szCs w:val="28"/>
        </w:rPr>
        <w:t>2.4.1. Xác định kiểu liên kết</w:t>
      </w:r>
      <w:bookmarkEnd w:id="164"/>
      <w:bookmarkEnd w:id="165"/>
      <w:bookmarkEnd w:id="166"/>
    </w:p>
    <w:p w14:paraId="4B486FC4" w14:textId="77777777" w:rsidR="00D64D44" w:rsidRPr="00940779" w:rsidRDefault="00D64D44" w:rsidP="00D4511C">
      <w:pPr>
        <w:rPr>
          <w:lang w:val="de-DE"/>
        </w:rPr>
      </w:pPr>
      <w:r w:rsidRPr="00940779">
        <w:rPr>
          <w:lang w:val="de-DE"/>
        </w:rPr>
        <w:t>Vẽ mô hình ER mở rộng</w:t>
      </w:r>
    </w:p>
    <w:p w14:paraId="0A47DF4A" w14:textId="77777777" w:rsidR="00A47404" w:rsidRPr="00CB5DC0" w:rsidRDefault="004B236C" w:rsidP="00A47404">
      <w:pPr>
        <w:rPr>
          <w:lang w:val="vi-VN"/>
        </w:rPr>
      </w:pPr>
      <w:r w:rsidRPr="00940779">
        <w:rPr>
          <w:color w:val="000000" w:themeColor="text1"/>
          <w:lang w:val="de-DE"/>
        </w:rPr>
        <w:tab/>
      </w:r>
      <w:r w:rsidR="00A47404" w:rsidRPr="00CB5DC0">
        <w:rPr>
          <w:lang w:val="vi-VN"/>
        </w:rPr>
        <w:t>Vẽ mô hình ER mở rộng</w:t>
      </w:r>
    </w:p>
    <w:p w14:paraId="024DCD36" w14:textId="463674CA" w:rsidR="00A47404" w:rsidRPr="00CB5DC0" w:rsidRDefault="00A47404" w:rsidP="00A47404">
      <w:pPr>
        <w:tabs>
          <w:tab w:val="left" w:pos="567"/>
        </w:tabs>
        <w:rPr>
          <w:color w:val="000000" w:themeColor="text1"/>
          <w:lang w:val="vi-VN"/>
        </w:rPr>
      </w:pPr>
      <w:r w:rsidRPr="00CB5DC0">
        <w:rPr>
          <w:color w:val="000000" w:themeColor="text1"/>
          <w:lang w:val="vi-VN"/>
        </w:rPr>
        <w:tab/>
        <w:t>(1) Kiểu liên kết</w:t>
      </w:r>
      <w:r w:rsidRPr="006678FB">
        <w:rPr>
          <w:color w:val="000000" w:themeColor="text1"/>
          <w:lang w:val="vi-VN"/>
        </w:rPr>
        <w:t xml:space="preserve"> </w:t>
      </w:r>
      <w:r w:rsidRPr="006678FB">
        <w:rPr>
          <w:b/>
          <w:color w:val="000000" w:themeColor="text1"/>
          <w:lang w:val="vi-VN"/>
        </w:rPr>
        <w:t>có</w:t>
      </w:r>
      <w:r w:rsidRPr="00CB5DC0">
        <w:rPr>
          <w:color w:val="000000" w:themeColor="text1"/>
          <w:lang w:val="vi-VN"/>
        </w:rPr>
        <w:t xml:space="preserve">: </w:t>
      </w:r>
      <w:r w:rsidR="006609B5">
        <w:rPr>
          <w:color w:val="000000" w:themeColor="text1"/>
        </w:rPr>
        <w:t>Một hãng có nhiều sản phẩm và một sản phẩm chỉ thuộc một hãng duy nhất</w:t>
      </w:r>
      <w:r>
        <w:rPr>
          <w:color w:val="000000" w:themeColor="text1"/>
          <w:lang w:val="vi-VN"/>
        </w:rPr>
        <w:t>.</w:t>
      </w:r>
    </w:p>
    <w:p w14:paraId="7DC65459" w14:textId="5570DEA3" w:rsidR="00A47404" w:rsidRPr="00CB5DC0" w:rsidRDefault="00A47404" w:rsidP="00A47404">
      <w:pPr>
        <w:tabs>
          <w:tab w:val="left" w:pos="567"/>
        </w:tabs>
        <w:rPr>
          <w:color w:val="000000" w:themeColor="text1"/>
          <w:lang w:val="vi-VN"/>
        </w:rPr>
      </w:pPr>
      <w:r w:rsidRPr="00CB5DC0">
        <w:rPr>
          <w:color w:val="000000" w:themeColor="text1"/>
          <w:lang w:val="vi-VN"/>
        </w:rPr>
        <w:tab/>
        <w:t xml:space="preserve">(2) Kiểu liên kết </w:t>
      </w:r>
      <w:r w:rsidRPr="006678FB">
        <w:rPr>
          <w:b/>
          <w:color w:val="000000" w:themeColor="text1"/>
          <w:lang w:val="vi-VN"/>
        </w:rPr>
        <w:t>thuộc</w:t>
      </w:r>
      <w:r w:rsidRPr="00CB5DC0">
        <w:rPr>
          <w:b/>
          <w:color w:val="000000" w:themeColor="text1"/>
          <w:lang w:val="vi-VN"/>
        </w:rPr>
        <w:t>:</w:t>
      </w:r>
      <w:r w:rsidR="006609B5">
        <w:rPr>
          <w:color w:val="000000" w:themeColor="text1"/>
        </w:rPr>
        <w:t xml:space="preserve"> Một sản phẩm có thể thuộc một hoặc nhiều đơn hàng và ngược lại một đơn hàng có một hoặc nhiều sản phẩm</w:t>
      </w:r>
      <w:r w:rsidRPr="00CB5DC0">
        <w:rPr>
          <w:color w:val="000000" w:themeColor="text1"/>
          <w:lang w:val="vi-VN"/>
        </w:rPr>
        <w:t>.</w:t>
      </w:r>
    </w:p>
    <w:p w14:paraId="3C9EE254" w14:textId="2C76E3DF" w:rsidR="00A47404" w:rsidRPr="006609B5" w:rsidRDefault="00A47404" w:rsidP="00A47404">
      <w:pPr>
        <w:tabs>
          <w:tab w:val="left" w:pos="567"/>
        </w:tabs>
        <w:rPr>
          <w:color w:val="000000" w:themeColor="text1"/>
        </w:rPr>
      </w:pPr>
      <w:r w:rsidRPr="00CB5DC0">
        <w:rPr>
          <w:color w:val="000000" w:themeColor="text1"/>
          <w:lang w:val="vi-VN"/>
        </w:rPr>
        <w:tab/>
        <w:t xml:space="preserve">(3) Kiểu liên kết </w:t>
      </w:r>
      <w:r w:rsidR="006609B5">
        <w:rPr>
          <w:b/>
          <w:color w:val="000000" w:themeColor="text1"/>
          <w:lang w:val="vi-VN"/>
        </w:rPr>
        <w:t>có</w:t>
      </w:r>
      <w:r w:rsidRPr="00CB5DC0">
        <w:rPr>
          <w:b/>
          <w:color w:val="000000" w:themeColor="text1"/>
          <w:lang w:val="vi-VN"/>
        </w:rPr>
        <w:t>:</w:t>
      </w:r>
      <w:r w:rsidRPr="00CB5DC0">
        <w:rPr>
          <w:color w:val="000000" w:themeColor="text1"/>
          <w:lang w:val="vi-VN"/>
        </w:rPr>
        <w:t xml:space="preserve"> </w:t>
      </w:r>
      <w:r w:rsidR="006609B5">
        <w:rPr>
          <w:color w:val="000000" w:themeColor="text1"/>
        </w:rPr>
        <w:t>Một người dùng chỉ có một phân quyền và một quyền có thể cấp cho nhiều tài khoản</w:t>
      </w:r>
    </w:p>
    <w:p w14:paraId="365D94FF" w14:textId="64E98D07" w:rsidR="00A47404" w:rsidRPr="006678FB" w:rsidRDefault="00A47404" w:rsidP="00A47404">
      <w:pPr>
        <w:tabs>
          <w:tab w:val="left" w:pos="567"/>
        </w:tabs>
        <w:rPr>
          <w:color w:val="000000" w:themeColor="text1"/>
          <w:lang w:val="vi-VN"/>
        </w:rPr>
      </w:pPr>
      <w:r w:rsidRPr="00CB5DC0">
        <w:rPr>
          <w:color w:val="000000" w:themeColor="text1"/>
          <w:lang w:val="vi-VN"/>
        </w:rPr>
        <w:tab/>
        <w:t>(4) Kiểu liên kết</w:t>
      </w:r>
      <w:r w:rsidRPr="006678FB">
        <w:rPr>
          <w:color w:val="000000" w:themeColor="text1"/>
          <w:lang w:val="vi-VN"/>
        </w:rPr>
        <w:t xml:space="preserve"> </w:t>
      </w:r>
      <w:r w:rsidR="006609B5">
        <w:rPr>
          <w:b/>
          <w:color w:val="000000" w:themeColor="text1"/>
          <w:lang w:val="vi-VN"/>
        </w:rPr>
        <w:t>có</w:t>
      </w:r>
      <w:r w:rsidRPr="00CB5DC0">
        <w:rPr>
          <w:b/>
          <w:color w:val="000000" w:themeColor="text1"/>
          <w:lang w:val="vi-VN"/>
        </w:rPr>
        <w:t>:</w:t>
      </w:r>
      <w:r w:rsidR="006609B5">
        <w:rPr>
          <w:color w:val="000000" w:themeColor="text1"/>
        </w:rPr>
        <w:t xml:space="preserve"> Một tài khoản chỉ có thể cấp cho một người dùng và một người dùng chỉ được cấp một tài khoản duy nhất</w:t>
      </w:r>
      <w:r w:rsidRPr="006678FB">
        <w:rPr>
          <w:color w:val="000000" w:themeColor="text1"/>
          <w:lang w:val="vi-VN"/>
        </w:rPr>
        <w:t>.</w:t>
      </w:r>
    </w:p>
    <w:p w14:paraId="5EE6BA39" w14:textId="6ED44405" w:rsidR="004A32B5" w:rsidRDefault="00A47404" w:rsidP="006609B5">
      <w:pPr>
        <w:tabs>
          <w:tab w:val="left" w:pos="567"/>
        </w:tabs>
        <w:rPr>
          <w:color w:val="000000" w:themeColor="text1"/>
          <w:lang w:val="vi-VN"/>
        </w:rPr>
      </w:pPr>
      <w:r w:rsidRPr="00CB5DC0">
        <w:rPr>
          <w:color w:val="000000" w:themeColor="text1"/>
          <w:lang w:val="vi-VN"/>
        </w:rPr>
        <w:tab/>
      </w:r>
    </w:p>
    <w:p w14:paraId="180A07B4" w14:textId="77777777" w:rsidR="00ED6496" w:rsidRDefault="00ED6496" w:rsidP="006609B5">
      <w:pPr>
        <w:tabs>
          <w:tab w:val="left" w:pos="567"/>
        </w:tabs>
        <w:rPr>
          <w:color w:val="000000" w:themeColor="text1"/>
          <w:lang w:val="vi-VN"/>
        </w:rPr>
      </w:pPr>
    </w:p>
    <w:p w14:paraId="53D649EC" w14:textId="77777777" w:rsidR="00ED6496" w:rsidRPr="00A47404" w:rsidRDefault="00ED6496" w:rsidP="006609B5">
      <w:pPr>
        <w:tabs>
          <w:tab w:val="left" w:pos="567"/>
        </w:tabs>
        <w:rPr>
          <w:color w:val="000000" w:themeColor="text1"/>
          <w:lang w:val="vi-VN"/>
        </w:rPr>
      </w:pPr>
    </w:p>
    <w:p w14:paraId="548303F5" w14:textId="77777777" w:rsidR="00751C31" w:rsidRPr="002B4D57" w:rsidRDefault="000A16AF" w:rsidP="00D4511C">
      <w:pPr>
        <w:pStyle w:val="Heading3"/>
        <w:spacing w:line="360" w:lineRule="auto"/>
        <w:rPr>
          <w:rFonts w:ascii="Times New Roman" w:hAnsi="Times New Roman" w:cs="Times New Roman"/>
          <w:b/>
          <w:sz w:val="28"/>
          <w:szCs w:val="28"/>
          <w:lang w:val="vi-VN"/>
        </w:rPr>
      </w:pPr>
      <w:bookmarkStart w:id="167" w:name="_Toc46099948"/>
      <w:bookmarkStart w:id="168" w:name="_Toc46874281"/>
      <w:bookmarkStart w:id="169" w:name="_Toc95911323"/>
      <w:r w:rsidRPr="002B4D57">
        <w:rPr>
          <w:rFonts w:ascii="Times New Roman" w:hAnsi="Times New Roman" w:cs="Times New Roman"/>
          <w:b/>
          <w:sz w:val="28"/>
          <w:szCs w:val="28"/>
          <w:lang w:val="vi-VN"/>
        </w:rPr>
        <w:lastRenderedPageBreak/>
        <w:t>2.4.2</w:t>
      </w:r>
      <w:r w:rsidR="00751C31" w:rsidRPr="002B4D57">
        <w:rPr>
          <w:rFonts w:ascii="Times New Roman" w:hAnsi="Times New Roman" w:cs="Times New Roman"/>
          <w:b/>
          <w:sz w:val="28"/>
          <w:szCs w:val="28"/>
          <w:lang w:val="vi-VN"/>
        </w:rPr>
        <w:t>. Mô hình thực thể liên kết mở rộng</w:t>
      </w:r>
      <w:bookmarkEnd w:id="167"/>
      <w:bookmarkEnd w:id="168"/>
      <w:bookmarkEnd w:id="169"/>
    </w:p>
    <w:p w14:paraId="413BB362" w14:textId="77777777" w:rsidR="00751C31" w:rsidRPr="000B6F01" w:rsidRDefault="00751C31" w:rsidP="00BA4908">
      <w:pPr>
        <w:pStyle w:val="ListParagraph"/>
        <w:numPr>
          <w:ilvl w:val="0"/>
          <w:numId w:val="4"/>
        </w:numPr>
        <w:spacing w:line="360" w:lineRule="auto"/>
        <w:ind w:left="-90" w:firstLine="0"/>
        <w:rPr>
          <w:rFonts w:ascii="Times New Roman" w:hAnsi="Times New Roman"/>
          <w:b/>
        </w:rPr>
      </w:pPr>
      <w:r w:rsidRPr="000B6F01">
        <w:rPr>
          <w:rFonts w:ascii="Times New Roman" w:hAnsi="Times New Roman"/>
          <w:b/>
        </w:rPr>
        <w:t>Ký hiệu sử dụng:</w:t>
      </w:r>
    </w:p>
    <w:p w14:paraId="2A5D873A" w14:textId="77777777" w:rsidR="00751C31" w:rsidRPr="000B6F01" w:rsidRDefault="00751C31" w:rsidP="00BA4908">
      <w:pPr>
        <w:pStyle w:val="ListParagraph"/>
        <w:numPr>
          <w:ilvl w:val="0"/>
          <w:numId w:val="3"/>
        </w:numPr>
        <w:tabs>
          <w:tab w:val="left" w:pos="720"/>
        </w:tabs>
        <w:spacing w:line="360" w:lineRule="auto"/>
        <w:ind w:left="-90" w:firstLine="0"/>
        <w:rPr>
          <w:rFonts w:ascii="Times New Roman" w:hAnsi="Times New Roman"/>
          <w:b/>
        </w:rPr>
      </w:pPr>
      <w:r w:rsidRPr="000B6F01">
        <w:rPr>
          <w:rFonts w:ascii="Times New Roman" w:hAnsi="Times New Roman"/>
          <w:b/>
        </w:rPr>
        <w:t>Mô hình thực thể liên kết</w:t>
      </w:r>
    </w:p>
    <w:p w14:paraId="611980A1" w14:textId="77777777" w:rsidR="00751C31" w:rsidRPr="000B6F01" w:rsidRDefault="00751C31" w:rsidP="00D4511C">
      <w:pPr>
        <w:tabs>
          <w:tab w:val="left" w:pos="426"/>
        </w:tabs>
        <w:ind w:left="-90"/>
        <w:jc w:val="center"/>
        <w:rPr>
          <w:b/>
        </w:rPr>
      </w:pPr>
      <w:r w:rsidRPr="000B6F01">
        <w:rPr>
          <w:b/>
          <w:noProof/>
        </w:rPr>
        <w:drawing>
          <wp:inline distT="0" distB="0" distL="0" distR="0" wp14:anchorId="4B3D9076" wp14:editId="13DBE2F9">
            <wp:extent cx="5305425" cy="2451370"/>
            <wp:effectExtent l="0" t="0" r="0" b="6350"/>
            <wp:docPr id="34" name="Picture 34" descr="C:\Users\Mai Mon\Downloads\Mô hình dữ liệ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i Mon\Downloads\Mô hình dữ liệu.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14596" cy="2455607"/>
                    </a:xfrm>
                    <a:prstGeom prst="rect">
                      <a:avLst/>
                    </a:prstGeom>
                    <a:noFill/>
                    <a:ln>
                      <a:noFill/>
                    </a:ln>
                  </pic:spPr>
                </pic:pic>
              </a:graphicData>
            </a:graphic>
          </wp:inline>
        </w:drawing>
      </w:r>
    </w:p>
    <w:p w14:paraId="2A68820C" w14:textId="77777777" w:rsidR="00751C31" w:rsidRPr="000B6F01" w:rsidRDefault="00751C31" w:rsidP="00BA4908">
      <w:pPr>
        <w:pStyle w:val="ListParagraph"/>
        <w:numPr>
          <w:ilvl w:val="0"/>
          <w:numId w:val="3"/>
        </w:numPr>
        <w:tabs>
          <w:tab w:val="left" w:pos="720"/>
        </w:tabs>
        <w:spacing w:line="360" w:lineRule="auto"/>
        <w:ind w:left="-90" w:firstLine="0"/>
        <w:rPr>
          <w:rFonts w:ascii="Times New Roman" w:hAnsi="Times New Roman"/>
          <w:b/>
        </w:rPr>
      </w:pPr>
      <w:r w:rsidRPr="000B6F01">
        <w:rPr>
          <w:rFonts w:ascii="Times New Roman" w:hAnsi="Times New Roman"/>
          <w:b/>
        </w:rPr>
        <w:t>Mô hình quan hệ</w:t>
      </w:r>
    </w:p>
    <w:p w14:paraId="0651CCDF" w14:textId="77777777" w:rsidR="00751C31" w:rsidRPr="000B6F01" w:rsidRDefault="00751C31" w:rsidP="00D4511C">
      <w:pPr>
        <w:tabs>
          <w:tab w:val="left" w:pos="426"/>
        </w:tabs>
        <w:ind w:left="-90"/>
        <w:jc w:val="center"/>
        <w:rPr>
          <w:b/>
        </w:rPr>
      </w:pPr>
      <w:r w:rsidRPr="000B6F01">
        <w:rPr>
          <w:b/>
          <w:noProof/>
        </w:rPr>
        <w:drawing>
          <wp:inline distT="0" distB="0" distL="0" distR="0" wp14:anchorId="759F37B5" wp14:editId="7828FF01">
            <wp:extent cx="4966552" cy="2286000"/>
            <wp:effectExtent l="0" t="0" r="5715" b="0"/>
            <wp:docPr id="35" name="Picture 35" descr="C:\Users\Mai Mon\Downloads\Mô hình dữ liệu-Kí hiệu mô hình quan h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i Mon\Downloads\Mô hình dữ liệu-Kí hiệu mô hình quan hệ.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8561" cy="2291527"/>
                    </a:xfrm>
                    <a:prstGeom prst="rect">
                      <a:avLst/>
                    </a:prstGeom>
                    <a:noFill/>
                    <a:ln>
                      <a:noFill/>
                    </a:ln>
                  </pic:spPr>
                </pic:pic>
              </a:graphicData>
            </a:graphic>
          </wp:inline>
        </w:drawing>
      </w:r>
    </w:p>
    <w:p w14:paraId="0B2D3792" w14:textId="77777777" w:rsidR="00751C31" w:rsidRPr="000B6F01" w:rsidRDefault="00751C31" w:rsidP="00BA4908">
      <w:pPr>
        <w:pStyle w:val="ListParagraph"/>
        <w:numPr>
          <w:ilvl w:val="0"/>
          <w:numId w:val="4"/>
        </w:numPr>
        <w:spacing w:line="360" w:lineRule="auto"/>
        <w:ind w:left="-90" w:firstLine="0"/>
        <w:rPr>
          <w:rFonts w:ascii="Times New Roman" w:hAnsi="Times New Roman"/>
          <w:b/>
        </w:rPr>
      </w:pPr>
      <w:r w:rsidRPr="000B6F01">
        <w:rPr>
          <w:rFonts w:ascii="Times New Roman" w:hAnsi="Times New Roman"/>
          <w:b/>
        </w:rPr>
        <w:t>Mô hình thực thể liên kết mở rộng:</w:t>
      </w:r>
    </w:p>
    <w:p w14:paraId="6D68E152" w14:textId="3E4DEA7E" w:rsidR="00B41230" w:rsidRDefault="00436322" w:rsidP="00B41230">
      <w:pPr>
        <w:keepNext/>
        <w:ind w:left="-90"/>
      </w:pPr>
      <w:r>
        <w:rPr>
          <w:noProof/>
        </w:rPr>
        <w:lastRenderedPageBreak/>
        <w:drawing>
          <wp:inline distT="0" distB="0" distL="0" distR="0" wp14:anchorId="4E29A76F" wp14:editId="7BAE57A1">
            <wp:extent cx="6057139" cy="6323798"/>
            <wp:effectExtent l="0" t="0" r="127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073616" cy="6341001"/>
                    </a:xfrm>
                    <a:prstGeom prst="rect">
                      <a:avLst/>
                    </a:prstGeom>
                  </pic:spPr>
                </pic:pic>
              </a:graphicData>
            </a:graphic>
          </wp:inline>
        </w:drawing>
      </w:r>
    </w:p>
    <w:p w14:paraId="60B98420" w14:textId="21DE5EA5" w:rsidR="00751C31" w:rsidRPr="000B6F01" w:rsidRDefault="00B41230" w:rsidP="00B41230">
      <w:pPr>
        <w:pStyle w:val="Caption"/>
      </w:pPr>
      <w:bookmarkStart w:id="170" w:name="_Toc90562324"/>
      <w:r>
        <w:t>Hình</w:t>
      </w:r>
      <w:r w:rsidR="003B4CD8">
        <w:t xml:space="preserve"> 2.19</w:t>
      </w:r>
      <w:r>
        <w:t>: Mô hình thực thể liên kết mở rộng</w:t>
      </w:r>
      <w:bookmarkEnd w:id="170"/>
    </w:p>
    <w:p w14:paraId="480EA048" w14:textId="47D1A683" w:rsidR="00C4341F" w:rsidRDefault="00C4341F" w:rsidP="00F847FC">
      <w:pPr>
        <w:keepNext/>
      </w:pPr>
    </w:p>
    <w:p w14:paraId="6390B560" w14:textId="6D51B842" w:rsidR="000A16AF" w:rsidRPr="000B6F01" w:rsidRDefault="000A16AF" w:rsidP="000408B7">
      <w:pPr>
        <w:pStyle w:val="Heading2"/>
      </w:pPr>
      <w:bookmarkStart w:id="171" w:name="_Toc46084187"/>
      <w:bookmarkStart w:id="172" w:name="_Toc46874282"/>
      <w:bookmarkStart w:id="173" w:name="_Toc95911324"/>
      <w:r w:rsidRPr="000B6F01">
        <w:t>2.5. C</w:t>
      </w:r>
      <w:r w:rsidR="0076403A">
        <w:t>HUYỂN ĐỔI LÀ MÔ HÌNH LIÊN KẾT THỰC THỂ ER MỞ RỘNG</w:t>
      </w:r>
      <w:r w:rsidRPr="000B6F01">
        <w:t xml:space="preserve"> </w:t>
      </w:r>
      <w:bookmarkEnd w:id="171"/>
      <w:bookmarkEnd w:id="172"/>
      <w:r w:rsidR="0076403A">
        <w:t>SANG MÔ HÌNH LIÊN KẾT THỰC THỂ KINH ĐIỂN</w:t>
      </w:r>
      <w:bookmarkEnd w:id="173"/>
    </w:p>
    <w:p w14:paraId="418B086E" w14:textId="77777777" w:rsidR="000A16AF" w:rsidRPr="000B6F01" w:rsidRDefault="000A16AF" w:rsidP="00D4511C">
      <w:pPr>
        <w:pStyle w:val="Heading3"/>
        <w:spacing w:line="360" w:lineRule="auto"/>
        <w:rPr>
          <w:rFonts w:ascii="Times New Roman" w:hAnsi="Times New Roman" w:cs="Times New Roman"/>
          <w:b/>
          <w:sz w:val="28"/>
          <w:szCs w:val="28"/>
        </w:rPr>
      </w:pPr>
      <w:bookmarkStart w:id="174" w:name="_Toc46084188"/>
      <w:bookmarkStart w:id="175" w:name="_Toc46874283"/>
      <w:bookmarkStart w:id="176" w:name="_Toc95911325"/>
      <w:r w:rsidRPr="000B6F01">
        <w:rPr>
          <w:rFonts w:ascii="Times New Roman" w:hAnsi="Times New Roman" w:cs="Times New Roman"/>
          <w:b/>
          <w:sz w:val="28"/>
          <w:szCs w:val="28"/>
        </w:rPr>
        <w:t>2.5.1. Nguyên tắc chuyển đổi</w:t>
      </w:r>
      <w:bookmarkEnd w:id="174"/>
      <w:bookmarkEnd w:id="175"/>
      <w:bookmarkEnd w:id="176"/>
    </w:p>
    <w:p w14:paraId="0DCF34A9" w14:textId="5EFE6CDD" w:rsidR="000A16AF" w:rsidRPr="000B6F01" w:rsidRDefault="004B236C" w:rsidP="00D4511C">
      <w:r>
        <w:tab/>
      </w:r>
      <w:r w:rsidR="000A16AF" w:rsidRPr="000B6F01">
        <w:t xml:space="preserve">Vẽ mô hình </w:t>
      </w:r>
    </w:p>
    <w:p w14:paraId="70C1C5CE" w14:textId="20256E05" w:rsidR="00B41230" w:rsidRDefault="00436322" w:rsidP="00B41230">
      <w:pPr>
        <w:keepNext/>
        <w:jc w:val="right"/>
      </w:pPr>
      <w:r>
        <w:rPr>
          <w:noProof/>
        </w:rPr>
        <w:lastRenderedPageBreak/>
        <w:drawing>
          <wp:inline distT="0" distB="0" distL="0" distR="0" wp14:anchorId="56FA7FC5" wp14:editId="79EF4386">
            <wp:extent cx="6116831" cy="560190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65746" cy="5646701"/>
                    </a:xfrm>
                    <a:prstGeom prst="rect">
                      <a:avLst/>
                    </a:prstGeom>
                  </pic:spPr>
                </pic:pic>
              </a:graphicData>
            </a:graphic>
          </wp:inline>
        </w:drawing>
      </w:r>
    </w:p>
    <w:p w14:paraId="612402EC" w14:textId="445A378C" w:rsidR="00C4341F" w:rsidRDefault="00B41230" w:rsidP="00B41230">
      <w:pPr>
        <w:pStyle w:val="Caption"/>
      </w:pPr>
      <w:bookmarkStart w:id="177" w:name="_Toc90562325"/>
      <w:r>
        <w:t>Hình</w:t>
      </w:r>
      <w:r w:rsidR="00955C6D">
        <w:t xml:space="preserve"> 2.20</w:t>
      </w:r>
      <w:r>
        <w:t>: Mô hình liên kết thực thể kinh điển</w:t>
      </w:r>
      <w:bookmarkEnd w:id="177"/>
    </w:p>
    <w:p w14:paraId="77DC9B0A" w14:textId="77777777" w:rsidR="000A16AF" w:rsidRPr="000B6F01" w:rsidRDefault="000A16AF" w:rsidP="000408B7">
      <w:pPr>
        <w:pStyle w:val="Heading2"/>
      </w:pPr>
      <w:bookmarkStart w:id="178" w:name="_Toc46084189"/>
      <w:bookmarkStart w:id="179" w:name="_Toc46874284"/>
      <w:bookmarkStart w:id="180" w:name="_Toc95911326"/>
      <w:r w:rsidRPr="000B6F01">
        <w:t>2.6. CHUYỂN ĐỔI TỪ MÔ HÌNH THỰC THỂ KINH ĐIỂN SANG MÔ HÌNH THỰC THỂ HẠN CHẾ</w:t>
      </w:r>
      <w:bookmarkEnd w:id="178"/>
      <w:bookmarkEnd w:id="179"/>
      <w:bookmarkEnd w:id="180"/>
    </w:p>
    <w:p w14:paraId="6534D547" w14:textId="77777777" w:rsidR="000A16AF" w:rsidRPr="000B6F01" w:rsidRDefault="000A16AF" w:rsidP="00D4511C">
      <w:pPr>
        <w:pStyle w:val="Heading3"/>
        <w:spacing w:line="360" w:lineRule="auto"/>
        <w:rPr>
          <w:rFonts w:ascii="Times New Roman" w:hAnsi="Times New Roman" w:cs="Times New Roman"/>
          <w:b/>
          <w:sz w:val="28"/>
          <w:szCs w:val="28"/>
        </w:rPr>
      </w:pPr>
      <w:bookmarkStart w:id="181" w:name="_Toc494918987"/>
      <w:bookmarkStart w:id="182" w:name="_Toc203875954"/>
      <w:bookmarkStart w:id="183" w:name="_Toc203843355"/>
      <w:bookmarkStart w:id="184" w:name="_Toc203843269"/>
      <w:bookmarkStart w:id="185" w:name="_Toc203843061"/>
      <w:bookmarkStart w:id="186" w:name="_Toc203842945"/>
      <w:bookmarkStart w:id="187" w:name="_Toc202026004"/>
      <w:bookmarkStart w:id="188" w:name="_Toc201936191"/>
      <w:bookmarkStart w:id="189" w:name="_Toc201936070"/>
      <w:bookmarkStart w:id="190" w:name="_Toc200444800"/>
      <w:bookmarkStart w:id="191" w:name="_Toc199816222"/>
      <w:bookmarkStart w:id="192" w:name="_Toc170787863"/>
      <w:bookmarkStart w:id="193" w:name="_Toc170787728"/>
      <w:bookmarkStart w:id="194" w:name="_Toc46084190"/>
      <w:bookmarkStart w:id="195" w:name="_Toc46874285"/>
      <w:bookmarkStart w:id="196" w:name="_Toc95911327"/>
      <w:r w:rsidRPr="000B6F01">
        <w:rPr>
          <w:rFonts w:ascii="Times New Roman" w:hAnsi="Times New Roman" w:cs="Times New Roman"/>
          <w:b/>
          <w:sz w:val="28"/>
          <w:szCs w:val="28"/>
        </w:rPr>
        <w:t>2.6.1 Quy tắc chuyển đổi từ mô hình thực thể kinh điển sang mô hình thực thể hạn chế áp dụng trong bài toán</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36E6EE5E" w14:textId="61A34282" w:rsidR="000A16AF" w:rsidRPr="000B6F01" w:rsidRDefault="004B236C" w:rsidP="00D4511C">
      <w:pPr>
        <w:rPr>
          <w:color w:val="000000" w:themeColor="text1"/>
        </w:rPr>
      </w:pPr>
      <w:r>
        <w:rPr>
          <w:color w:val="000000" w:themeColor="text1"/>
        </w:rPr>
        <w:tab/>
      </w:r>
      <w:r w:rsidR="000A16AF" w:rsidRPr="000B6F01">
        <w:rPr>
          <w:color w:val="000000" w:themeColor="text1"/>
        </w:rPr>
        <w:t>+ Đối với các liên kết 1- nhiều dạng:</w:t>
      </w:r>
    </w:p>
    <w:p w14:paraId="5453635D" w14:textId="77777777" w:rsidR="000A16AF" w:rsidRPr="000B6F01" w:rsidRDefault="000A16AF" w:rsidP="00D4511C">
      <w:pPr>
        <w:rPr>
          <w:color w:val="000000" w:themeColor="text1"/>
        </w:rPr>
      </w:pPr>
      <w:r w:rsidRPr="000B6F01">
        <w:rPr>
          <w:color w:val="000000" w:themeColor="text1"/>
        </w:rPr>
        <w:object w:dxaOrig="2865" w:dyaOrig="675" w14:anchorId="664A58A8">
          <v:shape id="_x0000_i1030" type="#_x0000_t75" style="width:2in;height:36.4pt" o:ole="">
            <v:imagedata r:id="rId42" o:title=""/>
          </v:shape>
          <o:OLEObject Type="Embed" ProgID="Visio.Drawing.15" ShapeID="_x0000_i1030" DrawAspect="Content" ObjectID="_1706527200" r:id="rId43"/>
        </w:object>
      </w:r>
    </w:p>
    <w:p w14:paraId="1E17D11C" w14:textId="77777777" w:rsidR="000A16AF" w:rsidRPr="000B6F01" w:rsidRDefault="000A16AF" w:rsidP="00D4511C">
      <w:pPr>
        <w:tabs>
          <w:tab w:val="left" w:pos="567"/>
        </w:tabs>
        <w:rPr>
          <w:color w:val="000000" w:themeColor="text1"/>
        </w:rPr>
      </w:pPr>
    </w:p>
    <w:p w14:paraId="12BDEF59" w14:textId="4F3B6877" w:rsidR="000A16AF" w:rsidRPr="000B6F01" w:rsidRDefault="004B236C" w:rsidP="00D4511C">
      <w:pPr>
        <w:tabs>
          <w:tab w:val="left" w:pos="567"/>
        </w:tabs>
        <w:rPr>
          <w:color w:val="000000" w:themeColor="text1"/>
        </w:rPr>
      </w:pPr>
      <w:r>
        <w:rPr>
          <w:color w:val="000000" w:themeColor="text1"/>
        </w:rPr>
        <w:tab/>
      </w:r>
      <w:r w:rsidR="000A16AF" w:rsidRPr="000B6F01">
        <w:rPr>
          <w:color w:val="000000" w:themeColor="text1"/>
        </w:rPr>
        <w:t xml:space="preserve">Ta chuyển thành: </w:t>
      </w:r>
    </w:p>
    <w:p w14:paraId="1B93EA73" w14:textId="77777777" w:rsidR="000A16AF" w:rsidRPr="000B6F01" w:rsidRDefault="000A16AF" w:rsidP="00D4511C">
      <w:pPr>
        <w:tabs>
          <w:tab w:val="left" w:pos="567"/>
        </w:tabs>
        <w:rPr>
          <w:color w:val="000000" w:themeColor="text1"/>
        </w:rPr>
      </w:pPr>
    </w:p>
    <w:p w14:paraId="1495EB56" w14:textId="1B7908F0" w:rsidR="000A16AF" w:rsidRPr="000B6F01" w:rsidRDefault="003F4F14" w:rsidP="00D4511C">
      <w:pPr>
        <w:tabs>
          <w:tab w:val="left" w:pos="567"/>
        </w:tabs>
        <w:rPr>
          <w:color w:val="000000" w:themeColor="text1"/>
        </w:rPr>
      </w:pPr>
      <w:r w:rsidRPr="000B6F01">
        <w:rPr>
          <w:color w:val="000000" w:themeColor="text1"/>
        </w:rPr>
        <w:object w:dxaOrig="3720" w:dyaOrig="1575" w14:anchorId="4D381DBE">
          <v:shape id="_x0000_i1031" type="#_x0000_t75" style="width:230.65pt;height:99.4pt" o:ole="">
            <v:imagedata r:id="rId44" o:title=""/>
          </v:shape>
          <o:OLEObject Type="Embed" ProgID="Visio.Drawing.15" ShapeID="_x0000_i1031" DrawAspect="Content" ObjectID="_1706527201" r:id="rId45"/>
        </w:object>
      </w:r>
    </w:p>
    <w:p w14:paraId="56720680" w14:textId="77777777" w:rsidR="000A16AF" w:rsidRPr="000B6F01" w:rsidRDefault="000A16AF" w:rsidP="00D4511C">
      <w:pPr>
        <w:tabs>
          <w:tab w:val="left" w:pos="567"/>
        </w:tabs>
        <w:rPr>
          <w:color w:val="000000" w:themeColor="text1"/>
        </w:rPr>
      </w:pPr>
    </w:p>
    <w:p w14:paraId="6F70488B" w14:textId="77777777" w:rsidR="000A16AF" w:rsidRPr="000B6F01" w:rsidRDefault="000A16AF" w:rsidP="00D4511C">
      <w:pPr>
        <w:pStyle w:val="Heading3"/>
        <w:spacing w:line="360" w:lineRule="auto"/>
        <w:rPr>
          <w:rFonts w:ascii="Times New Roman" w:hAnsi="Times New Roman" w:cs="Times New Roman"/>
          <w:b/>
          <w:sz w:val="28"/>
          <w:szCs w:val="28"/>
        </w:rPr>
      </w:pPr>
      <w:bookmarkStart w:id="197" w:name="_Toc494918988"/>
      <w:bookmarkStart w:id="198" w:name="_Toc203875955"/>
      <w:bookmarkStart w:id="199" w:name="_Toc203843356"/>
      <w:bookmarkStart w:id="200" w:name="_Toc203843270"/>
      <w:bookmarkStart w:id="201" w:name="_Toc203843062"/>
      <w:bookmarkStart w:id="202" w:name="_Toc203842946"/>
      <w:bookmarkStart w:id="203" w:name="_Toc202026005"/>
      <w:bookmarkStart w:id="204" w:name="_Toc201936192"/>
      <w:bookmarkStart w:id="205" w:name="_Toc201936071"/>
      <w:bookmarkStart w:id="206" w:name="_Toc200444801"/>
      <w:bookmarkStart w:id="207" w:name="_Toc199816223"/>
      <w:bookmarkStart w:id="208" w:name="_Toc170787864"/>
      <w:bookmarkStart w:id="209" w:name="_Toc170787729"/>
      <w:bookmarkStart w:id="210" w:name="_Toc46084191"/>
      <w:bookmarkStart w:id="211" w:name="_Toc46874286"/>
      <w:bookmarkStart w:id="212" w:name="_Toc95911328"/>
      <w:r w:rsidRPr="000B6F01">
        <w:rPr>
          <w:rFonts w:ascii="Times New Roman" w:hAnsi="Times New Roman" w:cs="Times New Roman"/>
          <w:b/>
          <w:sz w:val="28"/>
          <w:szCs w:val="28"/>
        </w:rPr>
        <w:t>2.6.2 Định nghĩa các ký hiệu trong mô hình</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419BF9DA" w14:textId="77777777" w:rsidR="000A16AF" w:rsidRPr="000B6F01" w:rsidRDefault="000A16AF" w:rsidP="00D4511C">
      <w:pPr>
        <w:pStyle w:val="P3"/>
        <w:numPr>
          <w:ilvl w:val="0"/>
          <w:numId w:val="0"/>
        </w:numPr>
        <w:tabs>
          <w:tab w:val="left" w:pos="567"/>
        </w:tabs>
        <w:spacing w:before="0" w:after="0" w:line="360" w:lineRule="auto"/>
        <w:jc w:val="both"/>
        <w:outlineLvl w:val="9"/>
        <w:rPr>
          <w:b w:val="0"/>
          <w:color w:val="000000" w:themeColor="text1"/>
        </w:rPr>
      </w:pPr>
      <w:r w:rsidRPr="000B6F01">
        <w:rPr>
          <w:b w:val="0"/>
          <w:color w:val="000000" w:themeColor="text1"/>
        </w:rPr>
        <w:t>*Thực thể</w:t>
      </w:r>
    </w:p>
    <w:p w14:paraId="17CCF5B1" w14:textId="1ACC5FDE" w:rsidR="000A16AF" w:rsidRPr="000B6F01" w:rsidRDefault="003F4F14" w:rsidP="00D4511C">
      <w:pPr>
        <w:tabs>
          <w:tab w:val="left" w:pos="567"/>
        </w:tabs>
        <w:rPr>
          <w:color w:val="000000" w:themeColor="text1"/>
        </w:rPr>
      </w:pPr>
      <w:r w:rsidRPr="000B6F01">
        <w:rPr>
          <w:color w:val="000000" w:themeColor="text1"/>
        </w:rPr>
        <w:object w:dxaOrig="1335" w:dyaOrig="1290" w14:anchorId="7CD9CD66">
          <v:shape id="_x0000_i1032" type="#_x0000_t75" style="width:112.9pt;height:115.9pt" o:ole="">
            <v:imagedata r:id="rId46" o:title=""/>
          </v:shape>
          <o:OLEObject Type="Embed" ProgID="Visio.Drawing.15" ShapeID="_x0000_i1032" DrawAspect="Content" ObjectID="_1706527202" r:id="rId47"/>
        </w:object>
      </w:r>
    </w:p>
    <w:p w14:paraId="2CFA4472" w14:textId="77777777" w:rsidR="000A16AF" w:rsidRPr="000B6F01" w:rsidRDefault="000A16AF" w:rsidP="00D4511C">
      <w:pPr>
        <w:tabs>
          <w:tab w:val="left" w:pos="567"/>
        </w:tabs>
        <w:rPr>
          <w:color w:val="000000" w:themeColor="text1"/>
        </w:rPr>
      </w:pPr>
      <w:r w:rsidRPr="000B6F01">
        <w:rPr>
          <w:color w:val="000000" w:themeColor="text1"/>
        </w:rPr>
        <w:t>*Các thuộc tính gạch chân trong thực thể là thuộc tính khóa</w:t>
      </w:r>
    </w:p>
    <w:p w14:paraId="18208549" w14:textId="77777777" w:rsidR="000A16AF" w:rsidRPr="000B6F01" w:rsidRDefault="000A16AF" w:rsidP="00D4511C">
      <w:pPr>
        <w:tabs>
          <w:tab w:val="left" w:pos="567"/>
        </w:tabs>
        <w:rPr>
          <w:color w:val="000000" w:themeColor="text1"/>
        </w:rPr>
      </w:pPr>
    </w:p>
    <w:p w14:paraId="32A5FA04" w14:textId="39D27100" w:rsidR="000A16AF" w:rsidRPr="000B6F01" w:rsidRDefault="003F4F14" w:rsidP="00D4511C">
      <w:pPr>
        <w:tabs>
          <w:tab w:val="left" w:pos="567"/>
        </w:tabs>
        <w:rPr>
          <w:color w:val="000000" w:themeColor="text1"/>
        </w:rPr>
      </w:pPr>
      <w:r w:rsidRPr="000B6F01">
        <w:rPr>
          <w:color w:val="000000" w:themeColor="text1"/>
        </w:rPr>
        <w:object w:dxaOrig="1335" w:dyaOrig="1290" w14:anchorId="4AA9B7EB">
          <v:shape id="_x0000_i1033" type="#_x0000_t75" style="width:113.65pt;height:116.65pt" o:ole="">
            <v:imagedata r:id="rId48" o:title=""/>
          </v:shape>
          <o:OLEObject Type="Embed" ProgID="Visio.Drawing.15" ShapeID="_x0000_i1033" DrawAspect="Content" ObjectID="_1706527203" r:id="rId49"/>
        </w:object>
      </w:r>
    </w:p>
    <w:p w14:paraId="247543A5" w14:textId="77777777" w:rsidR="000A16AF" w:rsidRPr="000408B7" w:rsidRDefault="000A16AF" w:rsidP="00D4511C">
      <w:pPr>
        <w:pStyle w:val="Heading3"/>
        <w:spacing w:line="360" w:lineRule="auto"/>
        <w:rPr>
          <w:rFonts w:ascii="Times New Roman" w:hAnsi="Times New Roman" w:cs="Times New Roman"/>
          <w:b/>
          <w:color w:val="1F4E79" w:themeColor="accent1" w:themeShade="80"/>
          <w:sz w:val="28"/>
          <w:szCs w:val="28"/>
        </w:rPr>
      </w:pPr>
      <w:bookmarkStart w:id="213" w:name="_Toc494918989"/>
      <w:bookmarkStart w:id="214" w:name="_Toc46084192"/>
      <w:bookmarkStart w:id="215" w:name="_Toc46874287"/>
      <w:bookmarkStart w:id="216" w:name="_Toc95911329"/>
      <w:r w:rsidRPr="000408B7">
        <w:rPr>
          <w:rFonts w:ascii="Times New Roman" w:hAnsi="Times New Roman" w:cs="Times New Roman"/>
          <w:b/>
          <w:color w:val="1F4E79" w:themeColor="accent1" w:themeShade="80"/>
          <w:sz w:val="28"/>
          <w:szCs w:val="28"/>
        </w:rPr>
        <w:lastRenderedPageBreak/>
        <w:t>2.6.3 Vẽ mô hình liên kết thực thể hạn chế</w:t>
      </w:r>
      <w:bookmarkEnd w:id="213"/>
      <w:bookmarkEnd w:id="214"/>
      <w:bookmarkEnd w:id="215"/>
      <w:bookmarkEnd w:id="216"/>
    </w:p>
    <w:p w14:paraId="3BC9A407" w14:textId="3DB4139B" w:rsidR="00B41230" w:rsidRDefault="003F4F14" w:rsidP="00B41230">
      <w:pPr>
        <w:keepNext/>
        <w:tabs>
          <w:tab w:val="left" w:pos="3690"/>
        </w:tabs>
        <w:jc w:val="right"/>
      </w:pPr>
      <w:r>
        <w:rPr>
          <w:noProof/>
        </w:rPr>
        <w:drawing>
          <wp:inline distT="0" distB="0" distL="0" distR="0" wp14:anchorId="406101E4" wp14:editId="10D959EF">
            <wp:extent cx="5760085" cy="6973391"/>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085" cy="6973391"/>
                    </a:xfrm>
                    <a:prstGeom prst="rect">
                      <a:avLst/>
                    </a:prstGeom>
                  </pic:spPr>
                </pic:pic>
              </a:graphicData>
            </a:graphic>
          </wp:inline>
        </w:drawing>
      </w:r>
    </w:p>
    <w:p w14:paraId="41B0E2C3" w14:textId="1F03224A" w:rsidR="00C4341F" w:rsidRDefault="00B41230" w:rsidP="00B41230">
      <w:pPr>
        <w:pStyle w:val="Caption"/>
      </w:pPr>
      <w:bookmarkStart w:id="217" w:name="_Toc90562326"/>
      <w:r>
        <w:t xml:space="preserve">Hình </w:t>
      </w:r>
      <w:r w:rsidR="005C15E3">
        <w:t>2.21</w:t>
      </w:r>
      <w:r>
        <w:t>: Mô hình liên kết thực thể hạn chế</w:t>
      </w:r>
      <w:bookmarkEnd w:id="217"/>
    </w:p>
    <w:p w14:paraId="02DC499C" w14:textId="77777777" w:rsidR="00751C31" w:rsidRPr="000B6F01" w:rsidRDefault="000A16AF" w:rsidP="00D4511C">
      <w:pPr>
        <w:pStyle w:val="Heading3"/>
        <w:spacing w:line="360" w:lineRule="auto"/>
        <w:rPr>
          <w:rFonts w:ascii="Times New Roman" w:hAnsi="Times New Roman" w:cs="Times New Roman"/>
          <w:b/>
          <w:sz w:val="28"/>
          <w:szCs w:val="28"/>
        </w:rPr>
      </w:pPr>
      <w:bookmarkStart w:id="218" w:name="_Toc8221091"/>
      <w:bookmarkStart w:id="219" w:name="_Toc46099949"/>
      <w:bookmarkStart w:id="220" w:name="_Toc46874288"/>
      <w:bookmarkStart w:id="221" w:name="_Toc95911330"/>
      <w:r w:rsidRPr="000B6F01">
        <w:rPr>
          <w:rFonts w:ascii="Times New Roman" w:hAnsi="Times New Roman" w:cs="Times New Roman"/>
          <w:b/>
          <w:sz w:val="28"/>
          <w:szCs w:val="28"/>
        </w:rPr>
        <w:t>2.6.4</w:t>
      </w:r>
      <w:r w:rsidR="00751C31" w:rsidRPr="000B6F01">
        <w:rPr>
          <w:rFonts w:ascii="Times New Roman" w:hAnsi="Times New Roman" w:cs="Times New Roman"/>
          <w:b/>
          <w:sz w:val="28"/>
          <w:szCs w:val="28"/>
        </w:rPr>
        <w:t>. Chuẩn hóa dữ liệu</w:t>
      </w:r>
      <w:bookmarkEnd w:id="218"/>
      <w:bookmarkEnd w:id="219"/>
      <w:bookmarkEnd w:id="220"/>
      <w:bookmarkEnd w:id="221"/>
    </w:p>
    <w:p w14:paraId="58008BCF" w14:textId="35238502" w:rsidR="00751C31" w:rsidRPr="000B6F01" w:rsidRDefault="004B236C" w:rsidP="004B236C">
      <w:pPr>
        <w:pStyle w:val="ListParagraph"/>
        <w:spacing w:line="360" w:lineRule="auto"/>
        <w:ind w:left="-90" w:firstLine="810"/>
        <w:jc w:val="both"/>
        <w:rPr>
          <w:rFonts w:ascii="Times New Roman" w:hAnsi="Times New Roman"/>
          <w:b/>
        </w:rPr>
      </w:pPr>
      <w:r>
        <w:rPr>
          <w:rFonts w:ascii="Times New Roman" w:hAnsi="Times New Roman"/>
          <w:b/>
        </w:rPr>
        <w:t xml:space="preserve">- </w:t>
      </w:r>
      <w:r w:rsidR="00751C31" w:rsidRPr="000B6F01">
        <w:rPr>
          <w:rFonts w:ascii="Times New Roman" w:hAnsi="Times New Roman"/>
          <w:b/>
        </w:rPr>
        <w:t xml:space="preserve">Mô hình quan hệ là mô hình ở dạng chuẩn BCNF: </w:t>
      </w:r>
    </w:p>
    <w:p w14:paraId="28006F80" w14:textId="74F016D3" w:rsidR="00751C31" w:rsidRPr="000B6F01" w:rsidRDefault="004B236C" w:rsidP="004B236C">
      <w:pPr>
        <w:pStyle w:val="ListParagraph"/>
        <w:spacing w:line="360" w:lineRule="auto"/>
        <w:ind w:left="-90" w:firstLine="810"/>
        <w:jc w:val="both"/>
        <w:rPr>
          <w:rFonts w:ascii="Times New Roman" w:hAnsi="Times New Roman"/>
        </w:rPr>
      </w:pPr>
      <w:r>
        <w:rPr>
          <w:rFonts w:ascii="Times New Roman" w:hAnsi="Times New Roman"/>
        </w:rPr>
        <w:t xml:space="preserve">+ </w:t>
      </w:r>
      <w:r w:rsidR="00751C31" w:rsidRPr="000B6F01">
        <w:rPr>
          <w:rFonts w:ascii="Times New Roman" w:hAnsi="Times New Roman"/>
        </w:rPr>
        <w:t>Không có thuộc tính lặp lại</w:t>
      </w:r>
    </w:p>
    <w:p w14:paraId="33C2502D" w14:textId="19032AC0" w:rsidR="00751C31" w:rsidRPr="000B6F01" w:rsidRDefault="004B236C" w:rsidP="004B236C">
      <w:pPr>
        <w:pStyle w:val="ListParagraph"/>
        <w:spacing w:line="360" w:lineRule="auto"/>
        <w:ind w:left="-90" w:firstLine="810"/>
        <w:jc w:val="both"/>
        <w:rPr>
          <w:rFonts w:ascii="Times New Roman" w:hAnsi="Times New Roman"/>
        </w:rPr>
      </w:pPr>
      <w:r>
        <w:rPr>
          <w:rFonts w:ascii="Times New Roman" w:hAnsi="Times New Roman"/>
        </w:rPr>
        <w:t xml:space="preserve">+ </w:t>
      </w:r>
      <w:r w:rsidR="00751C31" w:rsidRPr="000B6F01">
        <w:rPr>
          <w:rFonts w:ascii="Times New Roman" w:hAnsi="Times New Roman"/>
        </w:rPr>
        <w:t>Không có thuộc tính đa trị</w:t>
      </w:r>
    </w:p>
    <w:p w14:paraId="408A9D8C" w14:textId="269A2545" w:rsidR="00751C31" w:rsidRPr="000B6F01" w:rsidRDefault="004B236C" w:rsidP="004B236C">
      <w:pPr>
        <w:pStyle w:val="ListParagraph"/>
        <w:spacing w:line="360" w:lineRule="auto"/>
        <w:ind w:left="-90" w:firstLine="810"/>
        <w:jc w:val="both"/>
        <w:rPr>
          <w:rFonts w:ascii="Times New Roman" w:hAnsi="Times New Roman"/>
        </w:rPr>
      </w:pPr>
      <w:r>
        <w:rPr>
          <w:rFonts w:ascii="Times New Roman" w:hAnsi="Times New Roman"/>
        </w:rPr>
        <w:lastRenderedPageBreak/>
        <w:t xml:space="preserve">+ </w:t>
      </w:r>
      <w:r w:rsidR="00751C31" w:rsidRPr="000B6F01">
        <w:rPr>
          <w:rFonts w:ascii="Times New Roman" w:hAnsi="Times New Roman"/>
        </w:rPr>
        <w:t>Phụ thuộc hàm đầy đủ vào khóa chính</w:t>
      </w:r>
    </w:p>
    <w:p w14:paraId="20CADD7A" w14:textId="0FDD1D59" w:rsidR="00751C31" w:rsidRPr="000B6F01" w:rsidRDefault="004B236C" w:rsidP="004B236C">
      <w:pPr>
        <w:pStyle w:val="ListParagraph"/>
        <w:spacing w:line="360" w:lineRule="auto"/>
        <w:ind w:left="-90" w:firstLine="810"/>
        <w:jc w:val="both"/>
        <w:rPr>
          <w:rFonts w:ascii="Times New Roman" w:hAnsi="Times New Roman"/>
        </w:rPr>
      </w:pPr>
      <w:r>
        <w:rPr>
          <w:rFonts w:ascii="Times New Roman" w:hAnsi="Times New Roman"/>
        </w:rPr>
        <w:t xml:space="preserve">+ </w:t>
      </w:r>
      <w:r w:rsidR="00751C31" w:rsidRPr="000B6F01">
        <w:rPr>
          <w:rFonts w:ascii="Times New Roman" w:hAnsi="Times New Roman"/>
        </w:rPr>
        <w:t>Không có thuộc tính khóa nào phụ thuộc bắc cầu vào khóa chính</w:t>
      </w:r>
    </w:p>
    <w:p w14:paraId="219F4E17" w14:textId="4E78C59A" w:rsidR="00751C31" w:rsidRPr="000B6F01" w:rsidRDefault="004B236C" w:rsidP="004B236C">
      <w:pPr>
        <w:pStyle w:val="ListParagraph"/>
        <w:spacing w:line="360" w:lineRule="auto"/>
        <w:ind w:left="-90" w:firstLine="810"/>
        <w:jc w:val="both"/>
        <w:rPr>
          <w:rFonts w:ascii="Times New Roman" w:hAnsi="Times New Roman"/>
        </w:rPr>
      </w:pPr>
      <w:r>
        <w:rPr>
          <w:rFonts w:ascii="Times New Roman" w:hAnsi="Times New Roman"/>
        </w:rPr>
        <w:t xml:space="preserve">+ </w:t>
      </w:r>
      <w:r w:rsidR="00751C31" w:rsidRPr="000B6F01">
        <w:rPr>
          <w:rFonts w:ascii="Times New Roman" w:hAnsi="Times New Roman"/>
        </w:rPr>
        <w:t>Không có các thuộc tính khóa phụ thuộc hàm vào thuộc tính không khóa</w:t>
      </w:r>
    </w:p>
    <w:p w14:paraId="778387BE" w14:textId="39A88182" w:rsidR="00751C31" w:rsidRDefault="004B236C" w:rsidP="00D4511C">
      <w:pPr>
        <w:ind w:left="-90"/>
        <w:rPr>
          <w:b/>
        </w:rPr>
      </w:pPr>
      <w:r>
        <w:rPr>
          <w:b/>
        </w:rPr>
        <w:tab/>
      </w:r>
      <w:r w:rsidR="000A16AF" w:rsidRPr="000B6F01">
        <w:rPr>
          <w:b/>
        </w:rPr>
        <w:t>- Do đó ta có mô hình quan hệ:</w:t>
      </w:r>
    </w:p>
    <w:p w14:paraId="3BFE421A" w14:textId="3EAAF686" w:rsidR="00B41230" w:rsidRDefault="00BC0062" w:rsidP="00B41230">
      <w:pPr>
        <w:keepNext/>
        <w:ind w:left="-90"/>
        <w:jc w:val="right"/>
      </w:pPr>
      <w:r>
        <w:rPr>
          <w:noProof/>
        </w:rPr>
        <w:drawing>
          <wp:inline distT="0" distB="0" distL="0" distR="0" wp14:anchorId="3FC041BB" wp14:editId="7E93188F">
            <wp:extent cx="6189706" cy="6959065"/>
            <wp:effectExtent l="0" t="0" r="190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98472" cy="6968920"/>
                    </a:xfrm>
                    <a:prstGeom prst="rect">
                      <a:avLst/>
                    </a:prstGeom>
                  </pic:spPr>
                </pic:pic>
              </a:graphicData>
            </a:graphic>
          </wp:inline>
        </w:drawing>
      </w:r>
    </w:p>
    <w:p w14:paraId="4923CCCD" w14:textId="1130AFCC" w:rsidR="00C4341F" w:rsidRPr="00F847FC" w:rsidRDefault="00B41230" w:rsidP="00B41230">
      <w:pPr>
        <w:pStyle w:val="Caption"/>
        <w:rPr>
          <w:b w:val="0"/>
        </w:rPr>
      </w:pPr>
      <w:bookmarkStart w:id="222" w:name="_Toc90562327"/>
      <w:r>
        <w:t xml:space="preserve">Hình </w:t>
      </w:r>
      <w:r w:rsidR="00F368F6">
        <w:t>2.22</w:t>
      </w:r>
      <w:r>
        <w:t>: Mô hình quan hệ</w:t>
      </w:r>
      <w:bookmarkEnd w:id="222"/>
    </w:p>
    <w:p w14:paraId="02CB4828" w14:textId="46D99B67" w:rsidR="00751C31" w:rsidRDefault="00C92458" w:rsidP="00D4511C">
      <w:pPr>
        <w:pStyle w:val="Heading3"/>
        <w:spacing w:line="360" w:lineRule="auto"/>
        <w:rPr>
          <w:rFonts w:ascii="Times New Roman" w:hAnsi="Times New Roman" w:cs="Times New Roman"/>
          <w:b/>
          <w:sz w:val="28"/>
          <w:szCs w:val="28"/>
        </w:rPr>
      </w:pPr>
      <w:bookmarkStart w:id="223" w:name="_Toc8221092"/>
      <w:bookmarkStart w:id="224" w:name="_Toc46099950"/>
      <w:bookmarkStart w:id="225" w:name="_Toc46874289"/>
      <w:bookmarkStart w:id="226" w:name="_Toc95911331"/>
      <w:r w:rsidRPr="000B6F01">
        <w:rPr>
          <w:rFonts w:ascii="Times New Roman" w:hAnsi="Times New Roman" w:cs="Times New Roman"/>
          <w:b/>
          <w:sz w:val="28"/>
          <w:szCs w:val="28"/>
        </w:rPr>
        <w:lastRenderedPageBreak/>
        <w:t>2.6.5</w:t>
      </w:r>
      <w:r w:rsidR="00751C31" w:rsidRPr="000B6F01">
        <w:rPr>
          <w:rFonts w:ascii="Times New Roman" w:hAnsi="Times New Roman" w:cs="Times New Roman"/>
          <w:b/>
          <w:sz w:val="28"/>
          <w:szCs w:val="28"/>
        </w:rPr>
        <w:t>. Đặc tả dữ liệu</w:t>
      </w:r>
      <w:bookmarkEnd w:id="223"/>
      <w:bookmarkEnd w:id="224"/>
      <w:bookmarkEnd w:id="225"/>
      <w:bookmarkEnd w:id="226"/>
    </w:p>
    <w:p w14:paraId="65A08392" w14:textId="173A7D27" w:rsidR="00F74EBA" w:rsidRDefault="00F74EBA" w:rsidP="00F74EBA">
      <w:pPr>
        <w:rPr>
          <w:b/>
        </w:rPr>
      </w:pPr>
      <w:r w:rsidRPr="000B6F01">
        <w:rPr>
          <w:b/>
        </w:rPr>
        <w:t xml:space="preserve">1. </w:t>
      </w:r>
      <w:r w:rsidR="005862C0">
        <w:rPr>
          <w:b/>
        </w:rPr>
        <w:t xml:space="preserve">Bảng </w:t>
      </w:r>
      <w:r w:rsidR="00231F8C">
        <w:rPr>
          <w:b/>
        </w:rPr>
        <w:t>Users:</w:t>
      </w:r>
    </w:p>
    <w:p w14:paraId="5AAB013F" w14:textId="65C74642" w:rsidR="00B41230" w:rsidRDefault="00B41230" w:rsidP="00B41230">
      <w:pPr>
        <w:pStyle w:val="Caption"/>
        <w:keepNext/>
      </w:pPr>
    </w:p>
    <w:tbl>
      <w:tblPr>
        <w:tblStyle w:val="TableGrid"/>
        <w:tblW w:w="8905" w:type="dxa"/>
        <w:jc w:val="right"/>
        <w:tblLayout w:type="fixed"/>
        <w:tblLook w:val="04A0" w:firstRow="1" w:lastRow="0" w:firstColumn="1" w:lastColumn="0" w:noHBand="0" w:noVBand="1"/>
      </w:tblPr>
      <w:tblGrid>
        <w:gridCol w:w="895"/>
        <w:gridCol w:w="900"/>
        <w:gridCol w:w="990"/>
        <w:gridCol w:w="1710"/>
        <w:gridCol w:w="1890"/>
        <w:gridCol w:w="2520"/>
      </w:tblGrid>
      <w:tr w:rsidR="00105DDF" w:rsidRPr="000B6F01" w14:paraId="6548A283" w14:textId="77777777" w:rsidTr="00105DDF">
        <w:trPr>
          <w:trHeight w:val="1093"/>
          <w:tblHeader/>
          <w:jc w:val="right"/>
        </w:trPr>
        <w:tc>
          <w:tcPr>
            <w:tcW w:w="895" w:type="dxa"/>
            <w:tcBorders>
              <w:top w:val="single" w:sz="4" w:space="0" w:color="auto"/>
              <w:left w:val="single" w:sz="4" w:space="0" w:color="auto"/>
              <w:bottom w:val="single" w:sz="4" w:space="0" w:color="auto"/>
              <w:right w:val="single" w:sz="4" w:space="0" w:color="auto"/>
            </w:tcBorders>
            <w:vAlign w:val="center"/>
            <w:hideMark/>
          </w:tcPr>
          <w:p w14:paraId="27E5E3E0" w14:textId="77777777" w:rsidR="00105DDF" w:rsidRPr="000B6F01" w:rsidRDefault="00105DDF" w:rsidP="00066E45">
            <w:pPr>
              <w:tabs>
                <w:tab w:val="left" w:pos="567"/>
              </w:tabs>
              <w:rPr>
                <w:b/>
                <w:color w:val="000000" w:themeColor="text1"/>
              </w:rPr>
            </w:pPr>
            <w:r w:rsidRPr="000B6F01">
              <w:rPr>
                <w:b/>
                <w:color w:val="000000" w:themeColor="text1"/>
              </w:rPr>
              <w:t>STT</w:t>
            </w:r>
          </w:p>
        </w:tc>
        <w:tc>
          <w:tcPr>
            <w:tcW w:w="900" w:type="dxa"/>
            <w:tcBorders>
              <w:top w:val="single" w:sz="4" w:space="0" w:color="auto"/>
              <w:left w:val="single" w:sz="4" w:space="0" w:color="auto"/>
              <w:bottom w:val="single" w:sz="4" w:space="0" w:color="auto"/>
              <w:right w:val="single" w:sz="4" w:space="0" w:color="auto"/>
            </w:tcBorders>
            <w:vAlign w:val="center"/>
            <w:hideMark/>
          </w:tcPr>
          <w:p w14:paraId="3963CC56" w14:textId="77777777" w:rsidR="00105DDF" w:rsidRDefault="00105DDF" w:rsidP="00066E45">
            <w:pPr>
              <w:tabs>
                <w:tab w:val="left" w:pos="567"/>
              </w:tabs>
              <w:rPr>
                <w:b/>
                <w:color w:val="000000" w:themeColor="text1"/>
              </w:rPr>
            </w:pPr>
            <w:r w:rsidRPr="000B6F01">
              <w:rPr>
                <w:b/>
                <w:color w:val="000000" w:themeColor="text1"/>
              </w:rPr>
              <w:t>Khóa</w:t>
            </w:r>
          </w:p>
          <w:p w14:paraId="44A2CF6A" w14:textId="77777777" w:rsidR="00105DDF" w:rsidRPr="000B6F01" w:rsidRDefault="00105DDF" w:rsidP="00066E45">
            <w:pPr>
              <w:tabs>
                <w:tab w:val="left" w:pos="567"/>
              </w:tabs>
              <w:rPr>
                <w:b/>
                <w:color w:val="000000" w:themeColor="text1"/>
              </w:rPr>
            </w:pPr>
            <w:r>
              <w:rPr>
                <w:b/>
                <w:color w:val="000000" w:themeColor="text1"/>
              </w:rPr>
              <w:t>chính</w:t>
            </w:r>
          </w:p>
        </w:tc>
        <w:tc>
          <w:tcPr>
            <w:tcW w:w="990" w:type="dxa"/>
            <w:tcBorders>
              <w:top w:val="single" w:sz="4" w:space="0" w:color="auto"/>
              <w:left w:val="single" w:sz="4" w:space="0" w:color="auto"/>
              <w:bottom w:val="single" w:sz="4" w:space="0" w:color="auto"/>
              <w:right w:val="single" w:sz="4" w:space="0" w:color="auto"/>
            </w:tcBorders>
            <w:vAlign w:val="center"/>
            <w:hideMark/>
          </w:tcPr>
          <w:p w14:paraId="34FBFCFC" w14:textId="77777777" w:rsidR="00105DDF" w:rsidRPr="000B6F01" w:rsidRDefault="00105DDF" w:rsidP="00066E45">
            <w:pPr>
              <w:tabs>
                <w:tab w:val="left" w:pos="567"/>
              </w:tabs>
              <w:rPr>
                <w:b/>
                <w:color w:val="000000" w:themeColor="text1"/>
              </w:rPr>
            </w:pPr>
            <w:r>
              <w:rPr>
                <w:b/>
                <w:color w:val="000000" w:themeColor="text1"/>
              </w:rPr>
              <w:t>Khóa ngoại</w:t>
            </w:r>
          </w:p>
        </w:tc>
        <w:tc>
          <w:tcPr>
            <w:tcW w:w="1710" w:type="dxa"/>
            <w:tcBorders>
              <w:top w:val="single" w:sz="4" w:space="0" w:color="auto"/>
              <w:left w:val="single" w:sz="4" w:space="0" w:color="auto"/>
              <w:bottom w:val="single" w:sz="4" w:space="0" w:color="auto"/>
              <w:right w:val="single" w:sz="4" w:space="0" w:color="auto"/>
            </w:tcBorders>
            <w:vAlign w:val="center"/>
            <w:hideMark/>
          </w:tcPr>
          <w:p w14:paraId="42252377" w14:textId="77777777" w:rsidR="00105DDF" w:rsidRPr="000B6F01" w:rsidRDefault="00105DDF" w:rsidP="00066E45">
            <w:pPr>
              <w:tabs>
                <w:tab w:val="left" w:pos="567"/>
              </w:tabs>
              <w:rPr>
                <w:b/>
                <w:color w:val="000000" w:themeColor="text1"/>
              </w:rPr>
            </w:pPr>
            <w:r w:rsidRPr="000B6F01">
              <w:rPr>
                <w:b/>
                <w:color w:val="000000" w:themeColor="text1"/>
              </w:rPr>
              <w:t>Tên Trường</w:t>
            </w:r>
          </w:p>
        </w:tc>
        <w:tc>
          <w:tcPr>
            <w:tcW w:w="1890" w:type="dxa"/>
            <w:tcBorders>
              <w:top w:val="single" w:sz="4" w:space="0" w:color="auto"/>
              <w:left w:val="single" w:sz="4" w:space="0" w:color="auto"/>
              <w:bottom w:val="single" w:sz="4" w:space="0" w:color="auto"/>
              <w:right w:val="single" w:sz="4" w:space="0" w:color="auto"/>
            </w:tcBorders>
            <w:vAlign w:val="center"/>
            <w:hideMark/>
          </w:tcPr>
          <w:p w14:paraId="25CE76DB" w14:textId="77777777" w:rsidR="00105DDF" w:rsidRPr="000B6F01" w:rsidRDefault="00105DDF" w:rsidP="00066E45">
            <w:pPr>
              <w:tabs>
                <w:tab w:val="left" w:pos="567"/>
              </w:tabs>
              <w:rPr>
                <w:b/>
                <w:color w:val="000000" w:themeColor="text1"/>
              </w:rPr>
            </w:pPr>
            <w:r>
              <w:rPr>
                <w:b/>
                <w:color w:val="000000" w:themeColor="text1"/>
              </w:rPr>
              <w:t>Kiểu dữ liệu</w:t>
            </w:r>
          </w:p>
        </w:tc>
        <w:tc>
          <w:tcPr>
            <w:tcW w:w="2520" w:type="dxa"/>
            <w:tcBorders>
              <w:top w:val="single" w:sz="4" w:space="0" w:color="auto"/>
              <w:left w:val="single" w:sz="4" w:space="0" w:color="auto"/>
              <w:bottom w:val="single" w:sz="4" w:space="0" w:color="auto"/>
              <w:right w:val="single" w:sz="4" w:space="0" w:color="auto"/>
            </w:tcBorders>
            <w:vAlign w:val="center"/>
            <w:hideMark/>
          </w:tcPr>
          <w:p w14:paraId="7CB2753D" w14:textId="77777777" w:rsidR="00105DDF" w:rsidRPr="000B6F01" w:rsidRDefault="00105DDF" w:rsidP="00066E45">
            <w:pPr>
              <w:tabs>
                <w:tab w:val="left" w:pos="567"/>
              </w:tabs>
              <w:rPr>
                <w:b/>
                <w:color w:val="000000" w:themeColor="text1"/>
              </w:rPr>
            </w:pPr>
            <w:r>
              <w:rPr>
                <w:b/>
                <w:color w:val="000000" w:themeColor="text1"/>
              </w:rPr>
              <w:t>Diễn giải</w:t>
            </w:r>
          </w:p>
        </w:tc>
      </w:tr>
      <w:tr w:rsidR="00105DDF" w:rsidRPr="000B6F01" w14:paraId="7E2E861C" w14:textId="77777777" w:rsidTr="00105DDF">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hideMark/>
          </w:tcPr>
          <w:p w14:paraId="2E8F7773" w14:textId="77777777" w:rsidR="00105DDF" w:rsidRPr="000B6F01" w:rsidRDefault="00105DDF" w:rsidP="00066E45">
            <w:pPr>
              <w:tabs>
                <w:tab w:val="left" w:pos="567"/>
              </w:tabs>
              <w:rPr>
                <w:color w:val="000000" w:themeColor="text1"/>
              </w:rPr>
            </w:pPr>
            <w:r>
              <w:rPr>
                <w:color w:val="000000" w:themeColor="text1"/>
              </w:rPr>
              <w:t>1</w:t>
            </w:r>
          </w:p>
        </w:tc>
        <w:tc>
          <w:tcPr>
            <w:tcW w:w="900" w:type="dxa"/>
            <w:tcBorders>
              <w:top w:val="single" w:sz="4" w:space="0" w:color="auto"/>
              <w:left w:val="single" w:sz="4" w:space="0" w:color="auto"/>
              <w:bottom w:val="single" w:sz="4" w:space="0" w:color="auto"/>
              <w:right w:val="single" w:sz="4" w:space="0" w:color="auto"/>
            </w:tcBorders>
            <w:vAlign w:val="center"/>
            <w:hideMark/>
          </w:tcPr>
          <w:p w14:paraId="50E633EB" w14:textId="77777777" w:rsidR="00105DDF" w:rsidRPr="000B6F01" w:rsidRDefault="00105DDF" w:rsidP="00066E45">
            <w:pPr>
              <w:tabs>
                <w:tab w:val="left" w:pos="567"/>
              </w:tabs>
              <w:rPr>
                <w:color w:val="000000" w:themeColor="text1"/>
              </w:rPr>
            </w:pPr>
            <w:r>
              <w:rPr>
                <w:color w:val="000000" w:themeColor="text1"/>
              </w:rPr>
              <w:t>x</w:t>
            </w:r>
          </w:p>
        </w:tc>
        <w:tc>
          <w:tcPr>
            <w:tcW w:w="990" w:type="dxa"/>
            <w:tcBorders>
              <w:top w:val="single" w:sz="4" w:space="0" w:color="auto"/>
              <w:left w:val="single" w:sz="4" w:space="0" w:color="auto"/>
              <w:bottom w:val="single" w:sz="4" w:space="0" w:color="auto"/>
              <w:right w:val="single" w:sz="4" w:space="0" w:color="auto"/>
            </w:tcBorders>
            <w:vAlign w:val="center"/>
          </w:tcPr>
          <w:p w14:paraId="2A62A09B" w14:textId="77777777" w:rsidR="00105DDF" w:rsidRPr="000B6F01" w:rsidRDefault="00105DDF"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hideMark/>
          </w:tcPr>
          <w:p w14:paraId="24B812CE" w14:textId="77777777" w:rsidR="00105DDF" w:rsidRPr="000B6F01" w:rsidRDefault="00105DDF" w:rsidP="00066E45">
            <w:pPr>
              <w:tabs>
                <w:tab w:val="left" w:pos="567"/>
              </w:tabs>
              <w:rPr>
                <w:color w:val="000000" w:themeColor="text1"/>
              </w:rPr>
            </w:pPr>
            <w:r>
              <w:rPr>
                <w:color w:val="000000" w:themeColor="text1"/>
              </w:rPr>
              <w:t>ID_User</w:t>
            </w:r>
          </w:p>
        </w:tc>
        <w:tc>
          <w:tcPr>
            <w:tcW w:w="1890" w:type="dxa"/>
            <w:tcBorders>
              <w:top w:val="single" w:sz="4" w:space="0" w:color="auto"/>
              <w:left w:val="single" w:sz="4" w:space="0" w:color="auto"/>
              <w:bottom w:val="single" w:sz="4" w:space="0" w:color="auto"/>
              <w:right w:val="single" w:sz="4" w:space="0" w:color="auto"/>
            </w:tcBorders>
            <w:vAlign w:val="center"/>
            <w:hideMark/>
          </w:tcPr>
          <w:p w14:paraId="44B64107" w14:textId="77777777" w:rsidR="00105DDF" w:rsidRPr="000B6F01" w:rsidRDefault="00105DDF" w:rsidP="00066E45">
            <w:pPr>
              <w:tabs>
                <w:tab w:val="left" w:pos="567"/>
              </w:tabs>
              <w:rPr>
                <w:color w:val="000000" w:themeColor="text1"/>
              </w:rPr>
            </w:pPr>
            <w:r>
              <w:rPr>
                <w:color w:val="000000" w:themeColor="text1"/>
              </w:rPr>
              <w:t>bigint</w:t>
            </w:r>
          </w:p>
        </w:tc>
        <w:tc>
          <w:tcPr>
            <w:tcW w:w="2520" w:type="dxa"/>
            <w:tcBorders>
              <w:top w:val="single" w:sz="4" w:space="0" w:color="auto"/>
              <w:left w:val="single" w:sz="4" w:space="0" w:color="auto"/>
              <w:bottom w:val="single" w:sz="4" w:space="0" w:color="auto"/>
              <w:right w:val="single" w:sz="4" w:space="0" w:color="auto"/>
            </w:tcBorders>
            <w:vAlign w:val="center"/>
            <w:hideMark/>
          </w:tcPr>
          <w:p w14:paraId="1EE97B5E" w14:textId="77777777" w:rsidR="00105DDF" w:rsidRPr="000B6F01" w:rsidRDefault="00105DDF" w:rsidP="00066E45">
            <w:pPr>
              <w:tabs>
                <w:tab w:val="left" w:pos="567"/>
              </w:tabs>
              <w:rPr>
                <w:color w:val="000000" w:themeColor="text1"/>
              </w:rPr>
            </w:pPr>
            <w:r>
              <w:rPr>
                <w:color w:val="000000" w:themeColor="text1"/>
              </w:rPr>
              <w:t>ID người dùng</w:t>
            </w:r>
          </w:p>
        </w:tc>
      </w:tr>
      <w:tr w:rsidR="00105DDF" w:rsidRPr="000B6F01" w14:paraId="52CB8E80" w14:textId="77777777" w:rsidTr="00105DDF">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59DBCC84" w14:textId="77777777" w:rsidR="00105DDF" w:rsidRPr="000B6F01" w:rsidRDefault="00105DDF" w:rsidP="00066E45">
            <w:pPr>
              <w:tabs>
                <w:tab w:val="left" w:pos="567"/>
              </w:tabs>
              <w:rPr>
                <w:color w:val="000000" w:themeColor="text1"/>
              </w:rPr>
            </w:pPr>
            <w:r>
              <w:rPr>
                <w:color w:val="000000" w:themeColor="text1"/>
              </w:rPr>
              <w:t>2</w:t>
            </w:r>
          </w:p>
        </w:tc>
        <w:tc>
          <w:tcPr>
            <w:tcW w:w="900" w:type="dxa"/>
            <w:tcBorders>
              <w:top w:val="single" w:sz="4" w:space="0" w:color="auto"/>
              <w:left w:val="single" w:sz="4" w:space="0" w:color="auto"/>
              <w:bottom w:val="single" w:sz="4" w:space="0" w:color="auto"/>
              <w:right w:val="single" w:sz="4" w:space="0" w:color="auto"/>
            </w:tcBorders>
            <w:vAlign w:val="center"/>
          </w:tcPr>
          <w:p w14:paraId="6041D6F7" w14:textId="77777777" w:rsidR="00105DDF" w:rsidRPr="000B6F01" w:rsidRDefault="00105DDF"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58E0BAF7" w14:textId="77777777" w:rsidR="00105DDF" w:rsidRPr="000B6F01" w:rsidRDefault="00105DDF" w:rsidP="00066E45">
            <w:pPr>
              <w:tabs>
                <w:tab w:val="left" w:pos="567"/>
              </w:tabs>
              <w:rPr>
                <w:color w:val="000000" w:themeColor="text1"/>
              </w:rPr>
            </w:pPr>
            <w:r>
              <w:rPr>
                <w:color w:val="000000" w:themeColor="text1"/>
              </w:rPr>
              <w:t>x</w:t>
            </w:r>
          </w:p>
        </w:tc>
        <w:tc>
          <w:tcPr>
            <w:tcW w:w="1710" w:type="dxa"/>
            <w:tcBorders>
              <w:top w:val="single" w:sz="4" w:space="0" w:color="auto"/>
              <w:left w:val="single" w:sz="4" w:space="0" w:color="auto"/>
              <w:bottom w:val="single" w:sz="4" w:space="0" w:color="auto"/>
              <w:right w:val="single" w:sz="4" w:space="0" w:color="auto"/>
            </w:tcBorders>
            <w:vAlign w:val="center"/>
          </w:tcPr>
          <w:p w14:paraId="40716B86" w14:textId="77777777" w:rsidR="00105DDF" w:rsidRPr="000B6F01" w:rsidRDefault="00105DDF" w:rsidP="00066E45">
            <w:pPr>
              <w:tabs>
                <w:tab w:val="left" w:pos="567"/>
              </w:tabs>
              <w:rPr>
                <w:color w:val="000000" w:themeColor="text1"/>
              </w:rPr>
            </w:pPr>
            <w:r>
              <w:rPr>
                <w:color w:val="000000" w:themeColor="text1"/>
              </w:rPr>
              <w:t>ID_Login</w:t>
            </w:r>
          </w:p>
        </w:tc>
        <w:tc>
          <w:tcPr>
            <w:tcW w:w="1890" w:type="dxa"/>
            <w:tcBorders>
              <w:top w:val="single" w:sz="4" w:space="0" w:color="auto"/>
              <w:left w:val="single" w:sz="4" w:space="0" w:color="auto"/>
              <w:bottom w:val="single" w:sz="4" w:space="0" w:color="auto"/>
              <w:right w:val="single" w:sz="4" w:space="0" w:color="auto"/>
            </w:tcBorders>
            <w:vAlign w:val="center"/>
          </w:tcPr>
          <w:p w14:paraId="5A36CCB1" w14:textId="77777777" w:rsidR="00105DDF" w:rsidRPr="000B6F01" w:rsidRDefault="00105DDF" w:rsidP="00066E45">
            <w:pPr>
              <w:tabs>
                <w:tab w:val="left" w:pos="567"/>
              </w:tabs>
              <w:rPr>
                <w:color w:val="000000" w:themeColor="text1"/>
              </w:rPr>
            </w:pPr>
            <w:r>
              <w:rPr>
                <w:color w:val="000000" w:themeColor="text1"/>
              </w:rPr>
              <w:t>bigint</w:t>
            </w:r>
          </w:p>
        </w:tc>
        <w:tc>
          <w:tcPr>
            <w:tcW w:w="2520" w:type="dxa"/>
            <w:tcBorders>
              <w:top w:val="single" w:sz="4" w:space="0" w:color="auto"/>
              <w:left w:val="single" w:sz="4" w:space="0" w:color="auto"/>
              <w:bottom w:val="single" w:sz="4" w:space="0" w:color="auto"/>
              <w:right w:val="single" w:sz="4" w:space="0" w:color="auto"/>
            </w:tcBorders>
            <w:vAlign w:val="center"/>
          </w:tcPr>
          <w:p w14:paraId="03579A6A" w14:textId="77777777" w:rsidR="00105DDF" w:rsidRPr="000B6F01" w:rsidRDefault="00105DDF" w:rsidP="00066E45">
            <w:pPr>
              <w:tabs>
                <w:tab w:val="left" w:pos="567"/>
              </w:tabs>
              <w:rPr>
                <w:color w:val="000000" w:themeColor="text1"/>
              </w:rPr>
            </w:pPr>
            <w:r>
              <w:rPr>
                <w:color w:val="000000" w:themeColor="text1"/>
              </w:rPr>
              <w:t>ID login</w:t>
            </w:r>
          </w:p>
        </w:tc>
      </w:tr>
      <w:tr w:rsidR="00105DDF" w:rsidRPr="000B6F01" w14:paraId="4182776D" w14:textId="77777777" w:rsidTr="00105DDF">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6626B4F7" w14:textId="77777777" w:rsidR="00105DDF" w:rsidRPr="000B6F01" w:rsidRDefault="00105DDF" w:rsidP="00066E45">
            <w:pPr>
              <w:tabs>
                <w:tab w:val="left" w:pos="567"/>
              </w:tabs>
              <w:rPr>
                <w:color w:val="000000" w:themeColor="text1"/>
              </w:rPr>
            </w:pPr>
            <w:r>
              <w:rPr>
                <w:color w:val="000000" w:themeColor="text1"/>
              </w:rPr>
              <w:t>3</w:t>
            </w:r>
          </w:p>
        </w:tc>
        <w:tc>
          <w:tcPr>
            <w:tcW w:w="900" w:type="dxa"/>
            <w:tcBorders>
              <w:top w:val="single" w:sz="4" w:space="0" w:color="auto"/>
              <w:left w:val="single" w:sz="4" w:space="0" w:color="auto"/>
              <w:bottom w:val="single" w:sz="4" w:space="0" w:color="auto"/>
              <w:right w:val="single" w:sz="4" w:space="0" w:color="auto"/>
            </w:tcBorders>
            <w:vAlign w:val="center"/>
          </w:tcPr>
          <w:p w14:paraId="75F95A38" w14:textId="77777777" w:rsidR="00105DDF" w:rsidRPr="000B6F01" w:rsidRDefault="00105DDF"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7A070529" w14:textId="77777777" w:rsidR="00105DDF" w:rsidRPr="000B6F01" w:rsidRDefault="00105DDF"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7A5DE89B" w14:textId="77777777" w:rsidR="00105DDF" w:rsidRPr="000B6F01" w:rsidRDefault="00105DDF" w:rsidP="00066E45">
            <w:pPr>
              <w:tabs>
                <w:tab w:val="left" w:pos="567"/>
              </w:tabs>
              <w:rPr>
                <w:color w:val="000000" w:themeColor="text1"/>
              </w:rPr>
            </w:pPr>
            <w:r>
              <w:rPr>
                <w:color w:val="000000" w:themeColor="text1"/>
              </w:rPr>
              <w:t>Name</w:t>
            </w:r>
          </w:p>
        </w:tc>
        <w:tc>
          <w:tcPr>
            <w:tcW w:w="1890" w:type="dxa"/>
            <w:tcBorders>
              <w:top w:val="single" w:sz="4" w:space="0" w:color="auto"/>
              <w:left w:val="single" w:sz="4" w:space="0" w:color="auto"/>
              <w:bottom w:val="single" w:sz="4" w:space="0" w:color="auto"/>
              <w:right w:val="single" w:sz="4" w:space="0" w:color="auto"/>
            </w:tcBorders>
            <w:vAlign w:val="center"/>
          </w:tcPr>
          <w:p w14:paraId="7FB1861B" w14:textId="77777777" w:rsidR="00105DDF" w:rsidRPr="000B6F01" w:rsidRDefault="00105DDF" w:rsidP="00066E45">
            <w:pPr>
              <w:tabs>
                <w:tab w:val="left" w:pos="567"/>
              </w:tabs>
              <w:rPr>
                <w:color w:val="000000" w:themeColor="text1"/>
              </w:rPr>
            </w:pPr>
            <w:r>
              <w:rPr>
                <w:color w:val="000000" w:themeColor="text1"/>
              </w:rPr>
              <w:t>nvarchar(200)</w:t>
            </w:r>
          </w:p>
        </w:tc>
        <w:tc>
          <w:tcPr>
            <w:tcW w:w="2520" w:type="dxa"/>
            <w:tcBorders>
              <w:top w:val="single" w:sz="4" w:space="0" w:color="auto"/>
              <w:left w:val="single" w:sz="4" w:space="0" w:color="auto"/>
              <w:bottom w:val="single" w:sz="4" w:space="0" w:color="auto"/>
              <w:right w:val="single" w:sz="4" w:space="0" w:color="auto"/>
            </w:tcBorders>
            <w:vAlign w:val="center"/>
          </w:tcPr>
          <w:p w14:paraId="5872A721" w14:textId="77777777" w:rsidR="00105DDF" w:rsidRPr="000B6F01" w:rsidRDefault="00105DDF" w:rsidP="00066E45">
            <w:pPr>
              <w:tabs>
                <w:tab w:val="left" w:pos="567"/>
              </w:tabs>
              <w:rPr>
                <w:color w:val="000000" w:themeColor="text1"/>
              </w:rPr>
            </w:pPr>
            <w:r>
              <w:rPr>
                <w:color w:val="000000" w:themeColor="text1"/>
              </w:rPr>
              <w:t>Tên người dùng</w:t>
            </w:r>
          </w:p>
        </w:tc>
      </w:tr>
      <w:tr w:rsidR="00105DDF" w:rsidRPr="000B6F01" w14:paraId="32D27FEC" w14:textId="77777777" w:rsidTr="00105DDF">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452C73A7" w14:textId="77777777" w:rsidR="00105DDF" w:rsidRDefault="00105DDF" w:rsidP="00066E45">
            <w:pPr>
              <w:tabs>
                <w:tab w:val="left" w:pos="567"/>
              </w:tabs>
              <w:rPr>
                <w:color w:val="000000" w:themeColor="text1"/>
              </w:rPr>
            </w:pPr>
            <w:r>
              <w:rPr>
                <w:color w:val="000000" w:themeColor="text1"/>
              </w:rPr>
              <w:t>4</w:t>
            </w:r>
          </w:p>
        </w:tc>
        <w:tc>
          <w:tcPr>
            <w:tcW w:w="900" w:type="dxa"/>
            <w:tcBorders>
              <w:top w:val="single" w:sz="4" w:space="0" w:color="auto"/>
              <w:left w:val="single" w:sz="4" w:space="0" w:color="auto"/>
              <w:bottom w:val="single" w:sz="4" w:space="0" w:color="auto"/>
              <w:right w:val="single" w:sz="4" w:space="0" w:color="auto"/>
            </w:tcBorders>
            <w:vAlign w:val="center"/>
          </w:tcPr>
          <w:p w14:paraId="555DAC74" w14:textId="77777777" w:rsidR="00105DDF" w:rsidRPr="000B6F01" w:rsidRDefault="00105DDF"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05ADAF5E" w14:textId="77777777" w:rsidR="00105DDF" w:rsidRPr="000B6F01" w:rsidRDefault="00105DDF"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732D58BA" w14:textId="77777777" w:rsidR="00105DDF" w:rsidRPr="000B6F01" w:rsidRDefault="00105DDF" w:rsidP="00066E45">
            <w:pPr>
              <w:tabs>
                <w:tab w:val="left" w:pos="567"/>
              </w:tabs>
              <w:rPr>
                <w:color w:val="000000" w:themeColor="text1"/>
              </w:rPr>
            </w:pPr>
            <w:r>
              <w:rPr>
                <w:color w:val="000000" w:themeColor="text1"/>
              </w:rPr>
              <w:t>Email</w:t>
            </w:r>
          </w:p>
        </w:tc>
        <w:tc>
          <w:tcPr>
            <w:tcW w:w="1890" w:type="dxa"/>
            <w:tcBorders>
              <w:top w:val="single" w:sz="4" w:space="0" w:color="auto"/>
              <w:left w:val="single" w:sz="4" w:space="0" w:color="auto"/>
              <w:bottom w:val="single" w:sz="4" w:space="0" w:color="auto"/>
              <w:right w:val="single" w:sz="4" w:space="0" w:color="auto"/>
            </w:tcBorders>
            <w:vAlign w:val="center"/>
          </w:tcPr>
          <w:p w14:paraId="2DB1BE86" w14:textId="77777777" w:rsidR="00105DDF" w:rsidRPr="000B6F01" w:rsidRDefault="00105DDF" w:rsidP="00066E45">
            <w:pPr>
              <w:tabs>
                <w:tab w:val="left" w:pos="567"/>
              </w:tabs>
              <w:rPr>
                <w:color w:val="000000" w:themeColor="text1"/>
              </w:rPr>
            </w:pPr>
            <w:r>
              <w:rPr>
                <w:color w:val="000000" w:themeColor="text1"/>
              </w:rPr>
              <w:t>varchar(50)</w:t>
            </w:r>
          </w:p>
        </w:tc>
        <w:tc>
          <w:tcPr>
            <w:tcW w:w="2520" w:type="dxa"/>
            <w:tcBorders>
              <w:top w:val="single" w:sz="4" w:space="0" w:color="auto"/>
              <w:left w:val="single" w:sz="4" w:space="0" w:color="auto"/>
              <w:bottom w:val="single" w:sz="4" w:space="0" w:color="auto"/>
              <w:right w:val="single" w:sz="4" w:space="0" w:color="auto"/>
            </w:tcBorders>
            <w:vAlign w:val="center"/>
          </w:tcPr>
          <w:p w14:paraId="16E6E456" w14:textId="77777777" w:rsidR="00105DDF" w:rsidRPr="000B6F01" w:rsidRDefault="00105DDF" w:rsidP="00066E45">
            <w:pPr>
              <w:tabs>
                <w:tab w:val="left" w:pos="567"/>
              </w:tabs>
              <w:rPr>
                <w:color w:val="000000" w:themeColor="text1"/>
              </w:rPr>
            </w:pPr>
            <w:r>
              <w:rPr>
                <w:color w:val="000000" w:themeColor="text1"/>
              </w:rPr>
              <w:t>Email người dùng</w:t>
            </w:r>
          </w:p>
        </w:tc>
      </w:tr>
      <w:tr w:rsidR="00105DDF" w:rsidRPr="000B6F01" w14:paraId="1F02B386" w14:textId="77777777" w:rsidTr="00105DDF">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508261EA" w14:textId="77777777" w:rsidR="00105DDF" w:rsidRDefault="00105DDF" w:rsidP="00066E45">
            <w:pPr>
              <w:tabs>
                <w:tab w:val="left" w:pos="567"/>
              </w:tabs>
              <w:rPr>
                <w:color w:val="000000" w:themeColor="text1"/>
              </w:rPr>
            </w:pPr>
            <w:r>
              <w:rPr>
                <w:color w:val="000000" w:themeColor="text1"/>
              </w:rPr>
              <w:t>5</w:t>
            </w:r>
          </w:p>
        </w:tc>
        <w:tc>
          <w:tcPr>
            <w:tcW w:w="900" w:type="dxa"/>
            <w:tcBorders>
              <w:top w:val="single" w:sz="4" w:space="0" w:color="auto"/>
              <w:left w:val="single" w:sz="4" w:space="0" w:color="auto"/>
              <w:bottom w:val="single" w:sz="4" w:space="0" w:color="auto"/>
              <w:right w:val="single" w:sz="4" w:space="0" w:color="auto"/>
            </w:tcBorders>
            <w:vAlign w:val="center"/>
          </w:tcPr>
          <w:p w14:paraId="34F33E67" w14:textId="77777777" w:rsidR="00105DDF" w:rsidRPr="000B6F01" w:rsidRDefault="00105DDF"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72ADBA93" w14:textId="77777777" w:rsidR="00105DDF" w:rsidRPr="000B6F01" w:rsidRDefault="00105DDF"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0DDB8C59" w14:textId="77777777" w:rsidR="00105DDF" w:rsidRPr="000B6F01" w:rsidRDefault="00105DDF" w:rsidP="00066E45">
            <w:pPr>
              <w:tabs>
                <w:tab w:val="left" w:pos="567"/>
              </w:tabs>
              <w:rPr>
                <w:color w:val="000000" w:themeColor="text1"/>
              </w:rPr>
            </w:pPr>
            <w:r>
              <w:rPr>
                <w:color w:val="000000" w:themeColor="text1"/>
              </w:rPr>
              <w:t>Sex</w:t>
            </w:r>
          </w:p>
        </w:tc>
        <w:tc>
          <w:tcPr>
            <w:tcW w:w="1890" w:type="dxa"/>
            <w:tcBorders>
              <w:top w:val="single" w:sz="4" w:space="0" w:color="auto"/>
              <w:left w:val="single" w:sz="4" w:space="0" w:color="auto"/>
              <w:bottom w:val="single" w:sz="4" w:space="0" w:color="auto"/>
              <w:right w:val="single" w:sz="4" w:space="0" w:color="auto"/>
            </w:tcBorders>
            <w:vAlign w:val="center"/>
          </w:tcPr>
          <w:p w14:paraId="3AA3D806" w14:textId="77777777" w:rsidR="00105DDF" w:rsidRPr="000B6F01" w:rsidRDefault="00105DDF" w:rsidP="00066E45">
            <w:pPr>
              <w:tabs>
                <w:tab w:val="left" w:pos="567"/>
              </w:tabs>
              <w:rPr>
                <w:color w:val="000000" w:themeColor="text1"/>
              </w:rPr>
            </w:pPr>
            <w:r>
              <w:rPr>
                <w:color w:val="000000" w:themeColor="text1"/>
              </w:rPr>
              <w:t>nchar(10)</w:t>
            </w:r>
          </w:p>
        </w:tc>
        <w:tc>
          <w:tcPr>
            <w:tcW w:w="2520" w:type="dxa"/>
            <w:tcBorders>
              <w:top w:val="single" w:sz="4" w:space="0" w:color="auto"/>
              <w:left w:val="single" w:sz="4" w:space="0" w:color="auto"/>
              <w:bottom w:val="single" w:sz="4" w:space="0" w:color="auto"/>
              <w:right w:val="single" w:sz="4" w:space="0" w:color="auto"/>
            </w:tcBorders>
            <w:vAlign w:val="center"/>
          </w:tcPr>
          <w:p w14:paraId="3AA31FAB" w14:textId="77777777" w:rsidR="00105DDF" w:rsidRPr="000B6F01" w:rsidRDefault="00105DDF" w:rsidP="00066E45">
            <w:pPr>
              <w:tabs>
                <w:tab w:val="left" w:pos="567"/>
              </w:tabs>
              <w:rPr>
                <w:color w:val="000000" w:themeColor="text1"/>
              </w:rPr>
            </w:pPr>
            <w:r>
              <w:rPr>
                <w:color w:val="000000" w:themeColor="text1"/>
              </w:rPr>
              <w:t>Giới tính</w:t>
            </w:r>
          </w:p>
        </w:tc>
      </w:tr>
      <w:tr w:rsidR="00105DDF" w:rsidRPr="000B6F01" w14:paraId="2CC27B47" w14:textId="77777777" w:rsidTr="00105DDF">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45ADCB56" w14:textId="77777777" w:rsidR="00105DDF" w:rsidRDefault="00105DDF" w:rsidP="00066E45">
            <w:pPr>
              <w:tabs>
                <w:tab w:val="left" w:pos="567"/>
              </w:tabs>
              <w:rPr>
                <w:color w:val="000000" w:themeColor="text1"/>
              </w:rPr>
            </w:pPr>
            <w:r>
              <w:rPr>
                <w:color w:val="000000" w:themeColor="text1"/>
              </w:rPr>
              <w:t>6</w:t>
            </w:r>
          </w:p>
        </w:tc>
        <w:tc>
          <w:tcPr>
            <w:tcW w:w="900" w:type="dxa"/>
            <w:tcBorders>
              <w:top w:val="single" w:sz="4" w:space="0" w:color="auto"/>
              <w:left w:val="single" w:sz="4" w:space="0" w:color="auto"/>
              <w:bottom w:val="single" w:sz="4" w:space="0" w:color="auto"/>
              <w:right w:val="single" w:sz="4" w:space="0" w:color="auto"/>
            </w:tcBorders>
            <w:vAlign w:val="center"/>
          </w:tcPr>
          <w:p w14:paraId="375E69CD" w14:textId="77777777" w:rsidR="00105DDF" w:rsidRPr="000B6F01" w:rsidRDefault="00105DDF"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3C0DA2DB" w14:textId="77777777" w:rsidR="00105DDF" w:rsidRPr="000B6F01" w:rsidRDefault="00105DDF"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722D8D0A" w14:textId="77777777" w:rsidR="00105DDF" w:rsidRPr="000B6F01" w:rsidRDefault="00105DDF" w:rsidP="00066E45">
            <w:pPr>
              <w:tabs>
                <w:tab w:val="left" w:pos="567"/>
              </w:tabs>
              <w:rPr>
                <w:color w:val="000000" w:themeColor="text1"/>
              </w:rPr>
            </w:pPr>
            <w:r>
              <w:rPr>
                <w:color w:val="000000" w:themeColor="text1"/>
              </w:rPr>
              <w:t>Address</w:t>
            </w:r>
          </w:p>
        </w:tc>
        <w:tc>
          <w:tcPr>
            <w:tcW w:w="1890" w:type="dxa"/>
            <w:tcBorders>
              <w:top w:val="single" w:sz="4" w:space="0" w:color="auto"/>
              <w:left w:val="single" w:sz="4" w:space="0" w:color="auto"/>
              <w:bottom w:val="single" w:sz="4" w:space="0" w:color="auto"/>
              <w:right w:val="single" w:sz="4" w:space="0" w:color="auto"/>
            </w:tcBorders>
            <w:vAlign w:val="center"/>
          </w:tcPr>
          <w:p w14:paraId="58889E89" w14:textId="77777777" w:rsidR="00105DDF" w:rsidRPr="000B6F01" w:rsidRDefault="00105DDF" w:rsidP="00066E45">
            <w:pPr>
              <w:tabs>
                <w:tab w:val="left" w:pos="567"/>
              </w:tabs>
              <w:rPr>
                <w:color w:val="000000" w:themeColor="text1"/>
              </w:rPr>
            </w:pPr>
            <w:r>
              <w:rPr>
                <w:color w:val="000000" w:themeColor="text1"/>
              </w:rPr>
              <w:t>nvarchar(200)</w:t>
            </w:r>
          </w:p>
        </w:tc>
        <w:tc>
          <w:tcPr>
            <w:tcW w:w="2520" w:type="dxa"/>
            <w:tcBorders>
              <w:top w:val="single" w:sz="4" w:space="0" w:color="auto"/>
              <w:left w:val="single" w:sz="4" w:space="0" w:color="auto"/>
              <w:bottom w:val="single" w:sz="4" w:space="0" w:color="auto"/>
              <w:right w:val="single" w:sz="4" w:space="0" w:color="auto"/>
            </w:tcBorders>
            <w:vAlign w:val="center"/>
          </w:tcPr>
          <w:p w14:paraId="0C36C8D0" w14:textId="77777777" w:rsidR="00105DDF" w:rsidRPr="000B6F01" w:rsidRDefault="00105DDF" w:rsidP="00066E45">
            <w:pPr>
              <w:tabs>
                <w:tab w:val="left" w:pos="567"/>
              </w:tabs>
              <w:rPr>
                <w:color w:val="000000" w:themeColor="text1"/>
              </w:rPr>
            </w:pPr>
            <w:r>
              <w:rPr>
                <w:color w:val="000000" w:themeColor="text1"/>
              </w:rPr>
              <w:t>Địa chỉ</w:t>
            </w:r>
          </w:p>
        </w:tc>
      </w:tr>
      <w:tr w:rsidR="00105DDF" w:rsidRPr="000B6F01" w14:paraId="00811E16" w14:textId="77777777" w:rsidTr="00105DDF">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3C00109C" w14:textId="77777777" w:rsidR="00105DDF" w:rsidRDefault="00105DDF" w:rsidP="00066E45">
            <w:pPr>
              <w:tabs>
                <w:tab w:val="left" w:pos="567"/>
              </w:tabs>
              <w:rPr>
                <w:color w:val="000000" w:themeColor="text1"/>
              </w:rPr>
            </w:pPr>
            <w:r>
              <w:rPr>
                <w:color w:val="000000" w:themeColor="text1"/>
              </w:rPr>
              <w:t>7</w:t>
            </w:r>
          </w:p>
        </w:tc>
        <w:tc>
          <w:tcPr>
            <w:tcW w:w="900" w:type="dxa"/>
            <w:tcBorders>
              <w:top w:val="single" w:sz="4" w:space="0" w:color="auto"/>
              <w:left w:val="single" w:sz="4" w:space="0" w:color="auto"/>
              <w:bottom w:val="single" w:sz="4" w:space="0" w:color="auto"/>
              <w:right w:val="single" w:sz="4" w:space="0" w:color="auto"/>
            </w:tcBorders>
            <w:vAlign w:val="center"/>
          </w:tcPr>
          <w:p w14:paraId="698A04E4" w14:textId="77777777" w:rsidR="00105DDF" w:rsidRPr="000B6F01" w:rsidRDefault="00105DDF"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6EEA7EF5" w14:textId="77777777" w:rsidR="00105DDF" w:rsidRPr="000B6F01" w:rsidRDefault="00105DDF"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35157EEE" w14:textId="77777777" w:rsidR="00105DDF" w:rsidRPr="000B6F01" w:rsidRDefault="00105DDF" w:rsidP="00066E45">
            <w:pPr>
              <w:tabs>
                <w:tab w:val="left" w:pos="567"/>
              </w:tabs>
              <w:rPr>
                <w:color w:val="000000" w:themeColor="text1"/>
              </w:rPr>
            </w:pPr>
            <w:r>
              <w:rPr>
                <w:color w:val="000000" w:themeColor="text1"/>
              </w:rPr>
              <w:t>Phone</w:t>
            </w:r>
          </w:p>
        </w:tc>
        <w:tc>
          <w:tcPr>
            <w:tcW w:w="1890" w:type="dxa"/>
            <w:tcBorders>
              <w:top w:val="single" w:sz="4" w:space="0" w:color="auto"/>
              <w:left w:val="single" w:sz="4" w:space="0" w:color="auto"/>
              <w:bottom w:val="single" w:sz="4" w:space="0" w:color="auto"/>
              <w:right w:val="single" w:sz="4" w:space="0" w:color="auto"/>
            </w:tcBorders>
            <w:vAlign w:val="center"/>
          </w:tcPr>
          <w:p w14:paraId="14B3491B" w14:textId="77777777" w:rsidR="00105DDF" w:rsidRPr="000B6F01" w:rsidRDefault="00105DDF" w:rsidP="00066E45">
            <w:pPr>
              <w:tabs>
                <w:tab w:val="left" w:pos="567"/>
              </w:tabs>
              <w:rPr>
                <w:color w:val="000000" w:themeColor="text1"/>
              </w:rPr>
            </w:pPr>
            <w:r>
              <w:rPr>
                <w:color w:val="000000" w:themeColor="text1"/>
              </w:rPr>
              <w:t>char(12)</w:t>
            </w:r>
          </w:p>
        </w:tc>
        <w:tc>
          <w:tcPr>
            <w:tcW w:w="2520" w:type="dxa"/>
            <w:tcBorders>
              <w:top w:val="single" w:sz="4" w:space="0" w:color="auto"/>
              <w:left w:val="single" w:sz="4" w:space="0" w:color="auto"/>
              <w:bottom w:val="single" w:sz="4" w:space="0" w:color="auto"/>
              <w:right w:val="single" w:sz="4" w:space="0" w:color="auto"/>
            </w:tcBorders>
            <w:vAlign w:val="center"/>
          </w:tcPr>
          <w:p w14:paraId="3D083FB7" w14:textId="77777777" w:rsidR="00105DDF" w:rsidRPr="000B6F01" w:rsidRDefault="00105DDF" w:rsidP="00066E45">
            <w:pPr>
              <w:tabs>
                <w:tab w:val="left" w:pos="567"/>
              </w:tabs>
              <w:rPr>
                <w:color w:val="000000" w:themeColor="text1"/>
              </w:rPr>
            </w:pPr>
            <w:r>
              <w:rPr>
                <w:color w:val="000000" w:themeColor="text1"/>
              </w:rPr>
              <w:t>Số điện thoại</w:t>
            </w:r>
          </w:p>
        </w:tc>
      </w:tr>
    </w:tbl>
    <w:p w14:paraId="252B9D81" w14:textId="0CD428AD" w:rsidR="00F74EBA" w:rsidRDefault="00F74EBA" w:rsidP="00F74EBA"/>
    <w:p w14:paraId="466313FA" w14:textId="4A13F204" w:rsidR="00DF49E3" w:rsidRDefault="00DF49E3" w:rsidP="00DF49E3">
      <w:pPr>
        <w:rPr>
          <w:b/>
        </w:rPr>
      </w:pPr>
      <w:r>
        <w:rPr>
          <w:b/>
        </w:rPr>
        <w:t>2</w:t>
      </w:r>
      <w:r w:rsidRPr="000B6F01">
        <w:rPr>
          <w:b/>
        </w:rPr>
        <w:t xml:space="preserve">. </w:t>
      </w:r>
      <w:r>
        <w:rPr>
          <w:b/>
        </w:rPr>
        <w:t xml:space="preserve">Bảng </w:t>
      </w:r>
      <w:r w:rsidR="00105DDF">
        <w:rPr>
          <w:b/>
        </w:rPr>
        <w:t>Login</w:t>
      </w:r>
      <w:r>
        <w:rPr>
          <w:b/>
        </w:rPr>
        <w:t>:</w:t>
      </w:r>
    </w:p>
    <w:p w14:paraId="606C8359" w14:textId="1FDC697B" w:rsidR="00B41230" w:rsidRDefault="00B41230" w:rsidP="00B41230">
      <w:pPr>
        <w:pStyle w:val="Caption"/>
        <w:keepNext/>
      </w:pPr>
    </w:p>
    <w:tbl>
      <w:tblPr>
        <w:tblStyle w:val="TableGrid"/>
        <w:tblW w:w="8905" w:type="dxa"/>
        <w:jc w:val="right"/>
        <w:tblLayout w:type="fixed"/>
        <w:tblLook w:val="04A0" w:firstRow="1" w:lastRow="0" w:firstColumn="1" w:lastColumn="0" w:noHBand="0" w:noVBand="1"/>
      </w:tblPr>
      <w:tblGrid>
        <w:gridCol w:w="895"/>
        <w:gridCol w:w="900"/>
        <w:gridCol w:w="990"/>
        <w:gridCol w:w="1710"/>
        <w:gridCol w:w="1890"/>
        <w:gridCol w:w="2520"/>
      </w:tblGrid>
      <w:tr w:rsidR="00105DDF" w:rsidRPr="000B6F01" w14:paraId="75C8F0B5" w14:textId="77777777" w:rsidTr="00AA02A8">
        <w:trPr>
          <w:trHeight w:val="1093"/>
          <w:tblHeader/>
          <w:jc w:val="right"/>
        </w:trPr>
        <w:tc>
          <w:tcPr>
            <w:tcW w:w="895" w:type="dxa"/>
            <w:tcBorders>
              <w:top w:val="single" w:sz="4" w:space="0" w:color="auto"/>
              <w:left w:val="single" w:sz="4" w:space="0" w:color="auto"/>
              <w:bottom w:val="single" w:sz="4" w:space="0" w:color="auto"/>
              <w:right w:val="single" w:sz="4" w:space="0" w:color="auto"/>
            </w:tcBorders>
            <w:vAlign w:val="center"/>
            <w:hideMark/>
          </w:tcPr>
          <w:p w14:paraId="6DA227CE" w14:textId="77777777" w:rsidR="00105DDF" w:rsidRPr="000B6F01" w:rsidRDefault="00105DDF" w:rsidP="00066E45">
            <w:pPr>
              <w:tabs>
                <w:tab w:val="left" w:pos="567"/>
              </w:tabs>
              <w:rPr>
                <w:b/>
                <w:color w:val="000000" w:themeColor="text1"/>
              </w:rPr>
            </w:pPr>
            <w:r w:rsidRPr="000B6F01">
              <w:rPr>
                <w:b/>
                <w:color w:val="000000" w:themeColor="text1"/>
              </w:rPr>
              <w:t>STT</w:t>
            </w:r>
          </w:p>
        </w:tc>
        <w:tc>
          <w:tcPr>
            <w:tcW w:w="900" w:type="dxa"/>
            <w:tcBorders>
              <w:top w:val="single" w:sz="4" w:space="0" w:color="auto"/>
              <w:left w:val="single" w:sz="4" w:space="0" w:color="auto"/>
              <w:bottom w:val="single" w:sz="4" w:space="0" w:color="auto"/>
              <w:right w:val="single" w:sz="4" w:space="0" w:color="auto"/>
            </w:tcBorders>
            <w:vAlign w:val="center"/>
            <w:hideMark/>
          </w:tcPr>
          <w:p w14:paraId="00DDFE5B" w14:textId="77777777" w:rsidR="00105DDF" w:rsidRDefault="00105DDF" w:rsidP="00066E45">
            <w:pPr>
              <w:tabs>
                <w:tab w:val="left" w:pos="567"/>
              </w:tabs>
              <w:rPr>
                <w:b/>
                <w:color w:val="000000" w:themeColor="text1"/>
              </w:rPr>
            </w:pPr>
            <w:r w:rsidRPr="000B6F01">
              <w:rPr>
                <w:b/>
                <w:color w:val="000000" w:themeColor="text1"/>
              </w:rPr>
              <w:t>Khóa</w:t>
            </w:r>
          </w:p>
          <w:p w14:paraId="5F73878E" w14:textId="77777777" w:rsidR="00105DDF" w:rsidRPr="000B6F01" w:rsidRDefault="00105DDF" w:rsidP="00066E45">
            <w:pPr>
              <w:tabs>
                <w:tab w:val="left" w:pos="567"/>
              </w:tabs>
              <w:rPr>
                <w:b/>
                <w:color w:val="000000" w:themeColor="text1"/>
              </w:rPr>
            </w:pPr>
            <w:r>
              <w:rPr>
                <w:b/>
                <w:color w:val="000000" w:themeColor="text1"/>
              </w:rPr>
              <w:t>chính</w:t>
            </w:r>
          </w:p>
        </w:tc>
        <w:tc>
          <w:tcPr>
            <w:tcW w:w="990" w:type="dxa"/>
            <w:tcBorders>
              <w:top w:val="single" w:sz="4" w:space="0" w:color="auto"/>
              <w:left w:val="single" w:sz="4" w:space="0" w:color="auto"/>
              <w:bottom w:val="single" w:sz="4" w:space="0" w:color="auto"/>
              <w:right w:val="single" w:sz="4" w:space="0" w:color="auto"/>
            </w:tcBorders>
            <w:vAlign w:val="center"/>
            <w:hideMark/>
          </w:tcPr>
          <w:p w14:paraId="6E2429A7" w14:textId="77777777" w:rsidR="00105DDF" w:rsidRPr="000B6F01" w:rsidRDefault="00105DDF" w:rsidP="00066E45">
            <w:pPr>
              <w:tabs>
                <w:tab w:val="left" w:pos="567"/>
              </w:tabs>
              <w:rPr>
                <w:b/>
                <w:color w:val="000000" w:themeColor="text1"/>
              </w:rPr>
            </w:pPr>
            <w:r>
              <w:rPr>
                <w:b/>
                <w:color w:val="000000" w:themeColor="text1"/>
              </w:rPr>
              <w:t>Khóa ngoại</w:t>
            </w:r>
          </w:p>
        </w:tc>
        <w:tc>
          <w:tcPr>
            <w:tcW w:w="1710" w:type="dxa"/>
            <w:tcBorders>
              <w:top w:val="single" w:sz="4" w:space="0" w:color="auto"/>
              <w:left w:val="single" w:sz="4" w:space="0" w:color="auto"/>
              <w:bottom w:val="single" w:sz="4" w:space="0" w:color="auto"/>
              <w:right w:val="single" w:sz="4" w:space="0" w:color="auto"/>
            </w:tcBorders>
            <w:vAlign w:val="center"/>
            <w:hideMark/>
          </w:tcPr>
          <w:p w14:paraId="7C5ED384" w14:textId="77777777" w:rsidR="00105DDF" w:rsidRPr="000B6F01" w:rsidRDefault="00105DDF" w:rsidP="00066E45">
            <w:pPr>
              <w:tabs>
                <w:tab w:val="left" w:pos="567"/>
              </w:tabs>
              <w:rPr>
                <w:b/>
                <w:color w:val="000000" w:themeColor="text1"/>
              </w:rPr>
            </w:pPr>
            <w:r w:rsidRPr="000B6F01">
              <w:rPr>
                <w:b/>
                <w:color w:val="000000" w:themeColor="text1"/>
              </w:rPr>
              <w:t>Tên Trường</w:t>
            </w:r>
          </w:p>
        </w:tc>
        <w:tc>
          <w:tcPr>
            <w:tcW w:w="1890" w:type="dxa"/>
            <w:tcBorders>
              <w:top w:val="single" w:sz="4" w:space="0" w:color="auto"/>
              <w:left w:val="single" w:sz="4" w:space="0" w:color="auto"/>
              <w:bottom w:val="single" w:sz="4" w:space="0" w:color="auto"/>
              <w:right w:val="single" w:sz="4" w:space="0" w:color="auto"/>
            </w:tcBorders>
            <w:vAlign w:val="center"/>
            <w:hideMark/>
          </w:tcPr>
          <w:p w14:paraId="5CE565DD" w14:textId="77777777" w:rsidR="00105DDF" w:rsidRPr="000B6F01" w:rsidRDefault="00105DDF" w:rsidP="00066E45">
            <w:pPr>
              <w:tabs>
                <w:tab w:val="left" w:pos="567"/>
              </w:tabs>
              <w:rPr>
                <w:b/>
                <w:color w:val="000000" w:themeColor="text1"/>
              </w:rPr>
            </w:pPr>
            <w:r>
              <w:rPr>
                <w:b/>
                <w:color w:val="000000" w:themeColor="text1"/>
              </w:rPr>
              <w:t>Kiểu dữ liệu</w:t>
            </w:r>
          </w:p>
        </w:tc>
        <w:tc>
          <w:tcPr>
            <w:tcW w:w="2520" w:type="dxa"/>
            <w:tcBorders>
              <w:top w:val="single" w:sz="4" w:space="0" w:color="auto"/>
              <w:left w:val="single" w:sz="4" w:space="0" w:color="auto"/>
              <w:bottom w:val="single" w:sz="4" w:space="0" w:color="auto"/>
              <w:right w:val="single" w:sz="4" w:space="0" w:color="auto"/>
            </w:tcBorders>
            <w:vAlign w:val="center"/>
            <w:hideMark/>
          </w:tcPr>
          <w:p w14:paraId="6781B350" w14:textId="77777777" w:rsidR="00105DDF" w:rsidRPr="000B6F01" w:rsidRDefault="00105DDF" w:rsidP="00066E45">
            <w:pPr>
              <w:tabs>
                <w:tab w:val="left" w:pos="567"/>
              </w:tabs>
              <w:rPr>
                <w:b/>
                <w:color w:val="000000" w:themeColor="text1"/>
              </w:rPr>
            </w:pPr>
            <w:r>
              <w:rPr>
                <w:b/>
                <w:color w:val="000000" w:themeColor="text1"/>
              </w:rPr>
              <w:t>Diễn giải</w:t>
            </w:r>
          </w:p>
        </w:tc>
      </w:tr>
      <w:tr w:rsidR="00105DDF" w:rsidRPr="000B6F01" w14:paraId="532978F6"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hideMark/>
          </w:tcPr>
          <w:p w14:paraId="38C73821" w14:textId="77777777" w:rsidR="00105DDF" w:rsidRPr="000B6F01" w:rsidRDefault="00105DDF" w:rsidP="00066E45">
            <w:pPr>
              <w:tabs>
                <w:tab w:val="left" w:pos="567"/>
              </w:tabs>
              <w:rPr>
                <w:color w:val="000000" w:themeColor="text1"/>
              </w:rPr>
            </w:pPr>
            <w:r>
              <w:rPr>
                <w:color w:val="000000" w:themeColor="text1"/>
              </w:rPr>
              <w:t>1</w:t>
            </w:r>
          </w:p>
        </w:tc>
        <w:tc>
          <w:tcPr>
            <w:tcW w:w="900" w:type="dxa"/>
            <w:tcBorders>
              <w:top w:val="single" w:sz="4" w:space="0" w:color="auto"/>
              <w:left w:val="single" w:sz="4" w:space="0" w:color="auto"/>
              <w:bottom w:val="single" w:sz="4" w:space="0" w:color="auto"/>
              <w:right w:val="single" w:sz="4" w:space="0" w:color="auto"/>
            </w:tcBorders>
            <w:vAlign w:val="center"/>
            <w:hideMark/>
          </w:tcPr>
          <w:p w14:paraId="4DC124E0" w14:textId="77777777" w:rsidR="00105DDF" w:rsidRPr="000B6F01" w:rsidRDefault="00105DDF" w:rsidP="00066E45">
            <w:pPr>
              <w:tabs>
                <w:tab w:val="left" w:pos="567"/>
              </w:tabs>
              <w:rPr>
                <w:color w:val="000000" w:themeColor="text1"/>
              </w:rPr>
            </w:pPr>
            <w:r>
              <w:rPr>
                <w:color w:val="000000" w:themeColor="text1"/>
              </w:rPr>
              <w:t>x</w:t>
            </w:r>
          </w:p>
        </w:tc>
        <w:tc>
          <w:tcPr>
            <w:tcW w:w="990" w:type="dxa"/>
            <w:tcBorders>
              <w:top w:val="single" w:sz="4" w:space="0" w:color="auto"/>
              <w:left w:val="single" w:sz="4" w:space="0" w:color="auto"/>
              <w:bottom w:val="single" w:sz="4" w:space="0" w:color="auto"/>
              <w:right w:val="single" w:sz="4" w:space="0" w:color="auto"/>
            </w:tcBorders>
            <w:vAlign w:val="center"/>
          </w:tcPr>
          <w:p w14:paraId="05B08BE1" w14:textId="77777777" w:rsidR="00105DDF" w:rsidRPr="000B6F01" w:rsidRDefault="00105DDF"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hideMark/>
          </w:tcPr>
          <w:p w14:paraId="60F2FCCB" w14:textId="77777777" w:rsidR="00105DDF" w:rsidRPr="000B6F01" w:rsidRDefault="00105DDF" w:rsidP="00066E45">
            <w:pPr>
              <w:tabs>
                <w:tab w:val="left" w:pos="567"/>
              </w:tabs>
              <w:rPr>
                <w:color w:val="000000" w:themeColor="text1"/>
              </w:rPr>
            </w:pPr>
            <w:r>
              <w:rPr>
                <w:color w:val="000000" w:themeColor="text1"/>
              </w:rPr>
              <w:t>ID_Login</w:t>
            </w:r>
          </w:p>
        </w:tc>
        <w:tc>
          <w:tcPr>
            <w:tcW w:w="1890" w:type="dxa"/>
            <w:tcBorders>
              <w:top w:val="single" w:sz="4" w:space="0" w:color="auto"/>
              <w:left w:val="single" w:sz="4" w:space="0" w:color="auto"/>
              <w:bottom w:val="single" w:sz="4" w:space="0" w:color="auto"/>
              <w:right w:val="single" w:sz="4" w:space="0" w:color="auto"/>
            </w:tcBorders>
            <w:vAlign w:val="center"/>
            <w:hideMark/>
          </w:tcPr>
          <w:p w14:paraId="64D8F194" w14:textId="77777777" w:rsidR="00105DDF" w:rsidRPr="000B6F01" w:rsidRDefault="00105DDF" w:rsidP="00066E45">
            <w:pPr>
              <w:tabs>
                <w:tab w:val="left" w:pos="567"/>
              </w:tabs>
              <w:rPr>
                <w:color w:val="000000" w:themeColor="text1"/>
              </w:rPr>
            </w:pPr>
            <w:r>
              <w:rPr>
                <w:color w:val="000000" w:themeColor="text1"/>
              </w:rPr>
              <w:t>bigint</w:t>
            </w:r>
          </w:p>
        </w:tc>
        <w:tc>
          <w:tcPr>
            <w:tcW w:w="2520" w:type="dxa"/>
            <w:tcBorders>
              <w:top w:val="single" w:sz="4" w:space="0" w:color="auto"/>
              <w:left w:val="single" w:sz="4" w:space="0" w:color="auto"/>
              <w:bottom w:val="single" w:sz="4" w:space="0" w:color="auto"/>
              <w:right w:val="single" w:sz="4" w:space="0" w:color="auto"/>
            </w:tcBorders>
            <w:vAlign w:val="center"/>
            <w:hideMark/>
          </w:tcPr>
          <w:p w14:paraId="71B8A1F0" w14:textId="77777777" w:rsidR="00105DDF" w:rsidRPr="000B6F01" w:rsidRDefault="00105DDF" w:rsidP="00066E45">
            <w:pPr>
              <w:tabs>
                <w:tab w:val="left" w:pos="567"/>
              </w:tabs>
              <w:rPr>
                <w:color w:val="000000" w:themeColor="text1"/>
              </w:rPr>
            </w:pPr>
            <w:r>
              <w:rPr>
                <w:color w:val="000000" w:themeColor="text1"/>
              </w:rPr>
              <w:t>ID login</w:t>
            </w:r>
          </w:p>
        </w:tc>
      </w:tr>
      <w:tr w:rsidR="00105DDF" w:rsidRPr="000B6F01" w14:paraId="1D3F78A9"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79124A1C" w14:textId="77777777" w:rsidR="00105DDF" w:rsidRPr="000B6F01" w:rsidRDefault="00105DDF" w:rsidP="00066E45">
            <w:pPr>
              <w:tabs>
                <w:tab w:val="left" w:pos="567"/>
              </w:tabs>
              <w:rPr>
                <w:color w:val="000000" w:themeColor="text1"/>
              </w:rPr>
            </w:pPr>
            <w:r>
              <w:rPr>
                <w:color w:val="000000" w:themeColor="text1"/>
              </w:rPr>
              <w:t>2</w:t>
            </w:r>
          </w:p>
        </w:tc>
        <w:tc>
          <w:tcPr>
            <w:tcW w:w="900" w:type="dxa"/>
            <w:tcBorders>
              <w:top w:val="single" w:sz="4" w:space="0" w:color="auto"/>
              <w:left w:val="single" w:sz="4" w:space="0" w:color="auto"/>
              <w:bottom w:val="single" w:sz="4" w:space="0" w:color="auto"/>
              <w:right w:val="single" w:sz="4" w:space="0" w:color="auto"/>
            </w:tcBorders>
            <w:vAlign w:val="center"/>
          </w:tcPr>
          <w:p w14:paraId="4DB1FEB8" w14:textId="77777777" w:rsidR="00105DDF" w:rsidRPr="000B6F01" w:rsidRDefault="00105DDF"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4085BE12" w14:textId="77777777" w:rsidR="00105DDF" w:rsidRPr="000B6F01" w:rsidRDefault="00105DDF" w:rsidP="00066E45">
            <w:pPr>
              <w:tabs>
                <w:tab w:val="left" w:pos="567"/>
              </w:tabs>
              <w:rPr>
                <w:color w:val="000000" w:themeColor="text1"/>
              </w:rPr>
            </w:pPr>
            <w:r>
              <w:rPr>
                <w:color w:val="000000" w:themeColor="text1"/>
              </w:rPr>
              <w:t>x</w:t>
            </w:r>
          </w:p>
        </w:tc>
        <w:tc>
          <w:tcPr>
            <w:tcW w:w="1710" w:type="dxa"/>
            <w:tcBorders>
              <w:top w:val="single" w:sz="4" w:space="0" w:color="auto"/>
              <w:left w:val="single" w:sz="4" w:space="0" w:color="auto"/>
              <w:bottom w:val="single" w:sz="4" w:space="0" w:color="auto"/>
              <w:right w:val="single" w:sz="4" w:space="0" w:color="auto"/>
            </w:tcBorders>
            <w:vAlign w:val="center"/>
          </w:tcPr>
          <w:p w14:paraId="65D9A196" w14:textId="77777777" w:rsidR="00105DDF" w:rsidRPr="000B6F01" w:rsidRDefault="00105DDF" w:rsidP="00066E45">
            <w:pPr>
              <w:tabs>
                <w:tab w:val="left" w:pos="567"/>
              </w:tabs>
              <w:rPr>
                <w:color w:val="000000" w:themeColor="text1"/>
              </w:rPr>
            </w:pPr>
            <w:r>
              <w:rPr>
                <w:color w:val="000000" w:themeColor="text1"/>
              </w:rPr>
              <w:t>ID_Role</w:t>
            </w:r>
          </w:p>
        </w:tc>
        <w:tc>
          <w:tcPr>
            <w:tcW w:w="1890" w:type="dxa"/>
            <w:tcBorders>
              <w:top w:val="single" w:sz="4" w:space="0" w:color="auto"/>
              <w:left w:val="single" w:sz="4" w:space="0" w:color="auto"/>
              <w:bottom w:val="single" w:sz="4" w:space="0" w:color="auto"/>
              <w:right w:val="single" w:sz="4" w:space="0" w:color="auto"/>
            </w:tcBorders>
            <w:vAlign w:val="center"/>
          </w:tcPr>
          <w:p w14:paraId="6918EAA8" w14:textId="77777777" w:rsidR="00105DDF" w:rsidRPr="000B6F01" w:rsidRDefault="00105DDF" w:rsidP="00066E45">
            <w:pPr>
              <w:tabs>
                <w:tab w:val="left" w:pos="567"/>
              </w:tabs>
              <w:rPr>
                <w:color w:val="000000" w:themeColor="text1"/>
              </w:rPr>
            </w:pPr>
            <w:r>
              <w:rPr>
                <w:color w:val="000000" w:themeColor="text1"/>
              </w:rPr>
              <w:t>bigint</w:t>
            </w:r>
          </w:p>
        </w:tc>
        <w:tc>
          <w:tcPr>
            <w:tcW w:w="2520" w:type="dxa"/>
            <w:tcBorders>
              <w:top w:val="single" w:sz="4" w:space="0" w:color="auto"/>
              <w:left w:val="single" w:sz="4" w:space="0" w:color="auto"/>
              <w:bottom w:val="single" w:sz="4" w:space="0" w:color="auto"/>
              <w:right w:val="single" w:sz="4" w:space="0" w:color="auto"/>
            </w:tcBorders>
            <w:vAlign w:val="center"/>
          </w:tcPr>
          <w:p w14:paraId="7BEF0FD6" w14:textId="77777777" w:rsidR="00105DDF" w:rsidRPr="000B6F01" w:rsidRDefault="00105DDF" w:rsidP="00066E45">
            <w:pPr>
              <w:tabs>
                <w:tab w:val="left" w:pos="567"/>
              </w:tabs>
              <w:rPr>
                <w:color w:val="000000" w:themeColor="text1"/>
              </w:rPr>
            </w:pPr>
            <w:r>
              <w:rPr>
                <w:color w:val="000000" w:themeColor="text1"/>
              </w:rPr>
              <w:t>ID quyền</w:t>
            </w:r>
          </w:p>
        </w:tc>
      </w:tr>
      <w:tr w:rsidR="00105DDF" w:rsidRPr="000B6F01" w14:paraId="7D830C39"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27049EDF" w14:textId="77777777" w:rsidR="00105DDF" w:rsidRPr="000B6F01" w:rsidRDefault="00105DDF" w:rsidP="00066E45">
            <w:pPr>
              <w:tabs>
                <w:tab w:val="left" w:pos="567"/>
              </w:tabs>
              <w:rPr>
                <w:color w:val="000000" w:themeColor="text1"/>
              </w:rPr>
            </w:pPr>
            <w:r>
              <w:rPr>
                <w:color w:val="000000" w:themeColor="text1"/>
              </w:rPr>
              <w:t>3</w:t>
            </w:r>
          </w:p>
        </w:tc>
        <w:tc>
          <w:tcPr>
            <w:tcW w:w="900" w:type="dxa"/>
            <w:tcBorders>
              <w:top w:val="single" w:sz="4" w:space="0" w:color="auto"/>
              <w:left w:val="single" w:sz="4" w:space="0" w:color="auto"/>
              <w:bottom w:val="single" w:sz="4" w:space="0" w:color="auto"/>
              <w:right w:val="single" w:sz="4" w:space="0" w:color="auto"/>
            </w:tcBorders>
            <w:vAlign w:val="center"/>
          </w:tcPr>
          <w:p w14:paraId="774FA2AE" w14:textId="77777777" w:rsidR="00105DDF" w:rsidRPr="000B6F01" w:rsidRDefault="00105DDF"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4520ECF7" w14:textId="77777777" w:rsidR="00105DDF" w:rsidRPr="000B6F01" w:rsidRDefault="00105DDF"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1B2F8E08" w14:textId="77777777" w:rsidR="00105DDF" w:rsidRPr="000B6F01" w:rsidRDefault="00105DDF" w:rsidP="00066E45">
            <w:pPr>
              <w:tabs>
                <w:tab w:val="left" w:pos="567"/>
              </w:tabs>
              <w:rPr>
                <w:color w:val="000000" w:themeColor="text1"/>
              </w:rPr>
            </w:pPr>
            <w:r>
              <w:rPr>
                <w:color w:val="000000" w:themeColor="text1"/>
              </w:rPr>
              <w:t>Username</w:t>
            </w:r>
          </w:p>
        </w:tc>
        <w:tc>
          <w:tcPr>
            <w:tcW w:w="1890" w:type="dxa"/>
            <w:tcBorders>
              <w:top w:val="single" w:sz="4" w:space="0" w:color="auto"/>
              <w:left w:val="single" w:sz="4" w:space="0" w:color="auto"/>
              <w:bottom w:val="single" w:sz="4" w:space="0" w:color="auto"/>
              <w:right w:val="single" w:sz="4" w:space="0" w:color="auto"/>
            </w:tcBorders>
            <w:vAlign w:val="center"/>
          </w:tcPr>
          <w:p w14:paraId="0A689BA1" w14:textId="77777777" w:rsidR="00105DDF" w:rsidRPr="000B6F01" w:rsidRDefault="00105DDF" w:rsidP="00066E45">
            <w:pPr>
              <w:tabs>
                <w:tab w:val="left" w:pos="567"/>
              </w:tabs>
              <w:rPr>
                <w:color w:val="000000" w:themeColor="text1"/>
              </w:rPr>
            </w:pPr>
            <w:r>
              <w:rPr>
                <w:color w:val="000000" w:themeColor="text1"/>
              </w:rPr>
              <w:t>nvarchar(200)</w:t>
            </w:r>
          </w:p>
        </w:tc>
        <w:tc>
          <w:tcPr>
            <w:tcW w:w="2520" w:type="dxa"/>
            <w:tcBorders>
              <w:top w:val="single" w:sz="4" w:space="0" w:color="auto"/>
              <w:left w:val="single" w:sz="4" w:space="0" w:color="auto"/>
              <w:bottom w:val="single" w:sz="4" w:space="0" w:color="auto"/>
              <w:right w:val="single" w:sz="4" w:space="0" w:color="auto"/>
            </w:tcBorders>
            <w:vAlign w:val="center"/>
          </w:tcPr>
          <w:p w14:paraId="6A273758" w14:textId="77777777" w:rsidR="00105DDF" w:rsidRPr="000B6F01" w:rsidRDefault="00105DDF" w:rsidP="00066E45">
            <w:pPr>
              <w:tabs>
                <w:tab w:val="left" w:pos="567"/>
              </w:tabs>
              <w:rPr>
                <w:color w:val="000000" w:themeColor="text1"/>
              </w:rPr>
            </w:pPr>
            <w:r>
              <w:rPr>
                <w:color w:val="000000" w:themeColor="text1"/>
              </w:rPr>
              <w:t>Tên đăng nhập</w:t>
            </w:r>
          </w:p>
        </w:tc>
      </w:tr>
      <w:tr w:rsidR="00105DDF" w:rsidRPr="000B6F01" w14:paraId="722195AD"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2778DE12" w14:textId="77777777" w:rsidR="00105DDF" w:rsidRDefault="00105DDF" w:rsidP="00066E45">
            <w:pPr>
              <w:tabs>
                <w:tab w:val="left" w:pos="567"/>
              </w:tabs>
              <w:rPr>
                <w:color w:val="000000" w:themeColor="text1"/>
              </w:rPr>
            </w:pPr>
            <w:r>
              <w:rPr>
                <w:color w:val="000000" w:themeColor="text1"/>
              </w:rPr>
              <w:t>4</w:t>
            </w:r>
          </w:p>
        </w:tc>
        <w:tc>
          <w:tcPr>
            <w:tcW w:w="900" w:type="dxa"/>
            <w:tcBorders>
              <w:top w:val="single" w:sz="4" w:space="0" w:color="auto"/>
              <w:left w:val="single" w:sz="4" w:space="0" w:color="auto"/>
              <w:bottom w:val="single" w:sz="4" w:space="0" w:color="auto"/>
              <w:right w:val="single" w:sz="4" w:space="0" w:color="auto"/>
            </w:tcBorders>
            <w:vAlign w:val="center"/>
          </w:tcPr>
          <w:p w14:paraId="62EC19A6" w14:textId="77777777" w:rsidR="00105DDF" w:rsidRPr="000B6F01" w:rsidRDefault="00105DDF"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16A0EF97" w14:textId="77777777" w:rsidR="00105DDF" w:rsidRPr="000B6F01" w:rsidRDefault="00105DDF"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3714381E" w14:textId="77777777" w:rsidR="00105DDF" w:rsidRPr="000B6F01" w:rsidRDefault="00105DDF" w:rsidP="00066E45">
            <w:pPr>
              <w:tabs>
                <w:tab w:val="left" w:pos="567"/>
              </w:tabs>
              <w:rPr>
                <w:color w:val="000000" w:themeColor="text1"/>
              </w:rPr>
            </w:pPr>
            <w:r>
              <w:rPr>
                <w:color w:val="000000" w:themeColor="text1"/>
              </w:rPr>
              <w:t>Password</w:t>
            </w:r>
          </w:p>
        </w:tc>
        <w:tc>
          <w:tcPr>
            <w:tcW w:w="1890" w:type="dxa"/>
            <w:tcBorders>
              <w:top w:val="single" w:sz="4" w:space="0" w:color="auto"/>
              <w:left w:val="single" w:sz="4" w:space="0" w:color="auto"/>
              <w:bottom w:val="single" w:sz="4" w:space="0" w:color="auto"/>
              <w:right w:val="single" w:sz="4" w:space="0" w:color="auto"/>
            </w:tcBorders>
            <w:vAlign w:val="center"/>
          </w:tcPr>
          <w:p w14:paraId="1DB99C96" w14:textId="77777777" w:rsidR="00105DDF" w:rsidRPr="000B6F01" w:rsidRDefault="00105DDF" w:rsidP="00066E45">
            <w:pPr>
              <w:tabs>
                <w:tab w:val="left" w:pos="567"/>
              </w:tabs>
              <w:rPr>
                <w:color w:val="000000" w:themeColor="text1"/>
              </w:rPr>
            </w:pPr>
            <w:r>
              <w:rPr>
                <w:color w:val="000000" w:themeColor="text1"/>
              </w:rPr>
              <w:t>varchar(50)</w:t>
            </w:r>
          </w:p>
        </w:tc>
        <w:tc>
          <w:tcPr>
            <w:tcW w:w="2520" w:type="dxa"/>
            <w:tcBorders>
              <w:top w:val="single" w:sz="4" w:space="0" w:color="auto"/>
              <w:left w:val="single" w:sz="4" w:space="0" w:color="auto"/>
              <w:bottom w:val="single" w:sz="4" w:space="0" w:color="auto"/>
              <w:right w:val="single" w:sz="4" w:space="0" w:color="auto"/>
            </w:tcBorders>
            <w:vAlign w:val="center"/>
          </w:tcPr>
          <w:p w14:paraId="74B8D71E" w14:textId="77777777" w:rsidR="00105DDF" w:rsidRPr="000B6F01" w:rsidRDefault="00105DDF" w:rsidP="00066E45">
            <w:pPr>
              <w:tabs>
                <w:tab w:val="left" w:pos="567"/>
              </w:tabs>
              <w:rPr>
                <w:color w:val="000000" w:themeColor="text1"/>
              </w:rPr>
            </w:pPr>
            <w:r>
              <w:rPr>
                <w:color w:val="000000" w:themeColor="text1"/>
              </w:rPr>
              <w:t>Mật khẩu đăng nhập</w:t>
            </w:r>
          </w:p>
        </w:tc>
      </w:tr>
    </w:tbl>
    <w:p w14:paraId="42292DA5" w14:textId="0BD0DC99" w:rsidR="00DF49E3" w:rsidRDefault="00DF49E3" w:rsidP="00F74EBA"/>
    <w:p w14:paraId="65D4295C" w14:textId="77777777" w:rsidR="00AA02A8" w:rsidRDefault="00AA02A8" w:rsidP="00F74EBA"/>
    <w:p w14:paraId="1743A868" w14:textId="77777777" w:rsidR="00AA02A8" w:rsidRDefault="00AA02A8" w:rsidP="00F74EBA"/>
    <w:p w14:paraId="0FE8DD56" w14:textId="7FF2E094" w:rsidR="00DF49E3" w:rsidRDefault="00DF49E3" w:rsidP="00DF49E3">
      <w:pPr>
        <w:rPr>
          <w:b/>
        </w:rPr>
      </w:pPr>
      <w:r>
        <w:rPr>
          <w:b/>
        </w:rPr>
        <w:lastRenderedPageBreak/>
        <w:t>3</w:t>
      </w:r>
      <w:r w:rsidRPr="000B6F01">
        <w:rPr>
          <w:b/>
        </w:rPr>
        <w:t xml:space="preserve">. </w:t>
      </w:r>
      <w:r>
        <w:rPr>
          <w:b/>
        </w:rPr>
        <w:t xml:space="preserve">Bảng </w:t>
      </w:r>
      <w:r w:rsidR="00AA02A8">
        <w:rPr>
          <w:b/>
        </w:rPr>
        <w:t>Role</w:t>
      </w:r>
      <w:r w:rsidR="00AF4875">
        <w:rPr>
          <w:b/>
        </w:rPr>
        <w:t>s</w:t>
      </w:r>
      <w:r>
        <w:rPr>
          <w:b/>
        </w:rPr>
        <w:t>:</w:t>
      </w:r>
    </w:p>
    <w:p w14:paraId="13BE3512" w14:textId="28DF431F" w:rsidR="007A2F6E" w:rsidRDefault="007A2F6E" w:rsidP="007A2F6E">
      <w:pPr>
        <w:pStyle w:val="Caption"/>
        <w:keepNext/>
      </w:pPr>
    </w:p>
    <w:tbl>
      <w:tblPr>
        <w:tblStyle w:val="TableGrid"/>
        <w:tblW w:w="8905" w:type="dxa"/>
        <w:jc w:val="right"/>
        <w:tblLayout w:type="fixed"/>
        <w:tblLook w:val="04A0" w:firstRow="1" w:lastRow="0" w:firstColumn="1" w:lastColumn="0" w:noHBand="0" w:noVBand="1"/>
      </w:tblPr>
      <w:tblGrid>
        <w:gridCol w:w="895"/>
        <w:gridCol w:w="900"/>
        <w:gridCol w:w="990"/>
        <w:gridCol w:w="1710"/>
        <w:gridCol w:w="1890"/>
        <w:gridCol w:w="2520"/>
      </w:tblGrid>
      <w:tr w:rsidR="00AA02A8" w:rsidRPr="000B6F01" w14:paraId="3CC39AC7" w14:textId="77777777" w:rsidTr="00AA02A8">
        <w:trPr>
          <w:trHeight w:val="1093"/>
          <w:tblHeader/>
          <w:jc w:val="right"/>
        </w:trPr>
        <w:tc>
          <w:tcPr>
            <w:tcW w:w="895" w:type="dxa"/>
            <w:tcBorders>
              <w:top w:val="single" w:sz="4" w:space="0" w:color="auto"/>
              <w:left w:val="single" w:sz="4" w:space="0" w:color="auto"/>
              <w:bottom w:val="single" w:sz="4" w:space="0" w:color="auto"/>
              <w:right w:val="single" w:sz="4" w:space="0" w:color="auto"/>
            </w:tcBorders>
            <w:vAlign w:val="center"/>
            <w:hideMark/>
          </w:tcPr>
          <w:p w14:paraId="2A72B5EA" w14:textId="77777777" w:rsidR="00AA02A8" w:rsidRPr="000B6F01" w:rsidRDefault="00AA02A8" w:rsidP="00066E45">
            <w:pPr>
              <w:tabs>
                <w:tab w:val="left" w:pos="567"/>
              </w:tabs>
              <w:rPr>
                <w:b/>
                <w:color w:val="000000" w:themeColor="text1"/>
              </w:rPr>
            </w:pPr>
            <w:r w:rsidRPr="000B6F01">
              <w:rPr>
                <w:b/>
                <w:color w:val="000000" w:themeColor="text1"/>
              </w:rPr>
              <w:t>STT</w:t>
            </w:r>
          </w:p>
        </w:tc>
        <w:tc>
          <w:tcPr>
            <w:tcW w:w="900" w:type="dxa"/>
            <w:tcBorders>
              <w:top w:val="single" w:sz="4" w:space="0" w:color="auto"/>
              <w:left w:val="single" w:sz="4" w:space="0" w:color="auto"/>
              <w:bottom w:val="single" w:sz="4" w:space="0" w:color="auto"/>
              <w:right w:val="single" w:sz="4" w:space="0" w:color="auto"/>
            </w:tcBorders>
            <w:vAlign w:val="center"/>
            <w:hideMark/>
          </w:tcPr>
          <w:p w14:paraId="0DB98A0F" w14:textId="77777777" w:rsidR="00AA02A8" w:rsidRDefault="00AA02A8" w:rsidP="00066E45">
            <w:pPr>
              <w:tabs>
                <w:tab w:val="left" w:pos="567"/>
              </w:tabs>
              <w:rPr>
                <w:b/>
                <w:color w:val="000000" w:themeColor="text1"/>
              </w:rPr>
            </w:pPr>
            <w:r w:rsidRPr="000B6F01">
              <w:rPr>
                <w:b/>
                <w:color w:val="000000" w:themeColor="text1"/>
              </w:rPr>
              <w:t>Khóa</w:t>
            </w:r>
          </w:p>
          <w:p w14:paraId="21F20FD5" w14:textId="77777777" w:rsidR="00AA02A8" w:rsidRPr="000B6F01" w:rsidRDefault="00AA02A8" w:rsidP="00066E45">
            <w:pPr>
              <w:tabs>
                <w:tab w:val="left" w:pos="567"/>
              </w:tabs>
              <w:rPr>
                <w:b/>
                <w:color w:val="000000" w:themeColor="text1"/>
              </w:rPr>
            </w:pPr>
            <w:r>
              <w:rPr>
                <w:b/>
                <w:color w:val="000000" w:themeColor="text1"/>
              </w:rPr>
              <w:t>chính</w:t>
            </w:r>
          </w:p>
        </w:tc>
        <w:tc>
          <w:tcPr>
            <w:tcW w:w="990" w:type="dxa"/>
            <w:tcBorders>
              <w:top w:val="single" w:sz="4" w:space="0" w:color="auto"/>
              <w:left w:val="single" w:sz="4" w:space="0" w:color="auto"/>
              <w:bottom w:val="single" w:sz="4" w:space="0" w:color="auto"/>
              <w:right w:val="single" w:sz="4" w:space="0" w:color="auto"/>
            </w:tcBorders>
            <w:vAlign w:val="center"/>
            <w:hideMark/>
          </w:tcPr>
          <w:p w14:paraId="5E562290" w14:textId="77777777" w:rsidR="00AA02A8" w:rsidRPr="000B6F01" w:rsidRDefault="00AA02A8" w:rsidP="00066E45">
            <w:pPr>
              <w:tabs>
                <w:tab w:val="left" w:pos="567"/>
              </w:tabs>
              <w:rPr>
                <w:b/>
                <w:color w:val="000000" w:themeColor="text1"/>
              </w:rPr>
            </w:pPr>
            <w:r>
              <w:rPr>
                <w:b/>
                <w:color w:val="000000" w:themeColor="text1"/>
              </w:rPr>
              <w:t>Khóa ngoại</w:t>
            </w:r>
          </w:p>
        </w:tc>
        <w:tc>
          <w:tcPr>
            <w:tcW w:w="1710" w:type="dxa"/>
            <w:tcBorders>
              <w:top w:val="single" w:sz="4" w:space="0" w:color="auto"/>
              <w:left w:val="single" w:sz="4" w:space="0" w:color="auto"/>
              <w:bottom w:val="single" w:sz="4" w:space="0" w:color="auto"/>
              <w:right w:val="single" w:sz="4" w:space="0" w:color="auto"/>
            </w:tcBorders>
            <w:vAlign w:val="center"/>
            <w:hideMark/>
          </w:tcPr>
          <w:p w14:paraId="2978D364" w14:textId="77777777" w:rsidR="00AA02A8" w:rsidRPr="000B6F01" w:rsidRDefault="00AA02A8" w:rsidP="00066E45">
            <w:pPr>
              <w:tabs>
                <w:tab w:val="left" w:pos="567"/>
              </w:tabs>
              <w:rPr>
                <w:b/>
                <w:color w:val="000000" w:themeColor="text1"/>
              </w:rPr>
            </w:pPr>
            <w:r w:rsidRPr="000B6F01">
              <w:rPr>
                <w:b/>
                <w:color w:val="000000" w:themeColor="text1"/>
              </w:rPr>
              <w:t>Tên Trường</w:t>
            </w:r>
          </w:p>
        </w:tc>
        <w:tc>
          <w:tcPr>
            <w:tcW w:w="1890" w:type="dxa"/>
            <w:tcBorders>
              <w:top w:val="single" w:sz="4" w:space="0" w:color="auto"/>
              <w:left w:val="single" w:sz="4" w:space="0" w:color="auto"/>
              <w:bottom w:val="single" w:sz="4" w:space="0" w:color="auto"/>
              <w:right w:val="single" w:sz="4" w:space="0" w:color="auto"/>
            </w:tcBorders>
            <w:vAlign w:val="center"/>
            <w:hideMark/>
          </w:tcPr>
          <w:p w14:paraId="1B527E72" w14:textId="77777777" w:rsidR="00AA02A8" w:rsidRPr="000B6F01" w:rsidRDefault="00AA02A8" w:rsidP="00066E45">
            <w:pPr>
              <w:tabs>
                <w:tab w:val="left" w:pos="567"/>
              </w:tabs>
              <w:rPr>
                <w:b/>
                <w:color w:val="000000" w:themeColor="text1"/>
              </w:rPr>
            </w:pPr>
            <w:r>
              <w:rPr>
                <w:b/>
                <w:color w:val="000000" w:themeColor="text1"/>
              </w:rPr>
              <w:t>Kiểu dữ liệu</w:t>
            </w:r>
          </w:p>
        </w:tc>
        <w:tc>
          <w:tcPr>
            <w:tcW w:w="2520" w:type="dxa"/>
            <w:tcBorders>
              <w:top w:val="single" w:sz="4" w:space="0" w:color="auto"/>
              <w:left w:val="single" w:sz="4" w:space="0" w:color="auto"/>
              <w:bottom w:val="single" w:sz="4" w:space="0" w:color="auto"/>
              <w:right w:val="single" w:sz="4" w:space="0" w:color="auto"/>
            </w:tcBorders>
            <w:vAlign w:val="center"/>
            <w:hideMark/>
          </w:tcPr>
          <w:p w14:paraId="46C98A18" w14:textId="77777777" w:rsidR="00AA02A8" w:rsidRPr="000B6F01" w:rsidRDefault="00AA02A8" w:rsidP="00066E45">
            <w:pPr>
              <w:tabs>
                <w:tab w:val="left" w:pos="567"/>
              </w:tabs>
              <w:rPr>
                <w:b/>
                <w:color w:val="000000" w:themeColor="text1"/>
              </w:rPr>
            </w:pPr>
            <w:r>
              <w:rPr>
                <w:b/>
                <w:color w:val="000000" w:themeColor="text1"/>
              </w:rPr>
              <w:t>Diễn giải</w:t>
            </w:r>
          </w:p>
        </w:tc>
      </w:tr>
      <w:tr w:rsidR="00AA02A8" w:rsidRPr="000B6F01" w14:paraId="35688EC2"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hideMark/>
          </w:tcPr>
          <w:p w14:paraId="371598E3" w14:textId="77777777" w:rsidR="00AA02A8" w:rsidRPr="000B6F01" w:rsidRDefault="00AA02A8" w:rsidP="00066E45">
            <w:pPr>
              <w:tabs>
                <w:tab w:val="left" w:pos="567"/>
              </w:tabs>
              <w:rPr>
                <w:color w:val="000000" w:themeColor="text1"/>
              </w:rPr>
            </w:pPr>
            <w:r>
              <w:rPr>
                <w:color w:val="000000" w:themeColor="text1"/>
              </w:rPr>
              <w:t>1</w:t>
            </w:r>
          </w:p>
        </w:tc>
        <w:tc>
          <w:tcPr>
            <w:tcW w:w="900" w:type="dxa"/>
            <w:tcBorders>
              <w:top w:val="single" w:sz="4" w:space="0" w:color="auto"/>
              <w:left w:val="single" w:sz="4" w:space="0" w:color="auto"/>
              <w:bottom w:val="single" w:sz="4" w:space="0" w:color="auto"/>
              <w:right w:val="single" w:sz="4" w:space="0" w:color="auto"/>
            </w:tcBorders>
            <w:vAlign w:val="center"/>
            <w:hideMark/>
          </w:tcPr>
          <w:p w14:paraId="52971913" w14:textId="77777777" w:rsidR="00AA02A8" w:rsidRPr="000B6F01" w:rsidRDefault="00AA02A8" w:rsidP="00066E45">
            <w:pPr>
              <w:tabs>
                <w:tab w:val="left" w:pos="567"/>
              </w:tabs>
              <w:rPr>
                <w:color w:val="000000" w:themeColor="text1"/>
              </w:rPr>
            </w:pPr>
            <w:r>
              <w:rPr>
                <w:color w:val="000000" w:themeColor="text1"/>
              </w:rPr>
              <w:t>x</w:t>
            </w:r>
          </w:p>
        </w:tc>
        <w:tc>
          <w:tcPr>
            <w:tcW w:w="990" w:type="dxa"/>
            <w:tcBorders>
              <w:top w:val="single" w:sz="4" w:space="0" w:color="auto"/>
              <w:left w:val="single" w:sz="4" w:space="0" w:color="auto"/>
              <w:bottom w:val="single" w:sz="4" w:space="0" w:color="auto"/>
              <w:right w:val="single" w:sz="4" w:space="0" w:color="auto"/>
            </w:tcBorders>
            <w:vAlign w:val="center"/>
          </w:tcPr>
          <w:p w14:paraId="09A9DB3A" w14:textId="77777777" w:rsidR="00AA02A8" w:rsidRPr="000B6F01" w:rsidRDefault="00AA02A8"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hideMark/>
          </w:tcPr>
          <w:p w14:paraId="544BF412" w14:textId="77777777" w:rsidR="00AA02A8" w:rsidRPr="000B6F01" w:rsidRDefault="00AA02A8" w:rsidP="00066E45">
            <w:pPr>
              <w:tabs>
                <w:tab w:val="left" w:pos="567"/>
              </w:tabs>
              <w:rPr>
                <w:color w:val="000000" w:themeColor="text1"/>
              </w:rPr>
            </w:pPr>
            <w:r>
              <w:rPr>
                <w:color w:val="000000" w:themeColor="text1"/>
              </w:rPr>
              <w:t>ID_Role</w:t>
            </w:r>
          </w:p>
        </w:tc>
        <w:tc>
          <w:tcPr>
            <w:tcW w:w="1890" w:type="dxa"/>
            <w:tcBorders>
              <w:top w:val="single" w:sz="4" w:space="0" w:color="auto"/>
              <w:left w:val="single" w:sz="4" w:space="0" w:color="auto"/>
              <w:bottom w:val="single" w:sz="4" w:space="0" w:color="auto"/>
              <w:right w:val="single" w:sz="4" w:space="0" w:color="auto"/>
            </w:tcBorders>
            <w:vAlign w:val="center"/>
            <w:hideMark/>
          </w:tcPr>
          <w:p w14:paraId="00DF32A1" w14:textId="77777777" w:rsidR="00AA02A8" w:rsidRPr="000B6F01" w:rsidRDefault="00AA02A8" w:rsidP="00066E45">
            <w:pPr>
              <w:tabs>
                <w:tab w:val="left" w:pos="567"/>
              </w:tabs>
              <w:rPr>
                <w:color w:val="000000" w:themeColor="text1"/>
              </w:rPr>
            </w:pPr>
            <w:r>
              <w:rPr>
                <w:color w:val="000000" w:themeColor="text1"/>
              </w:rPr>
              <w:t>bigint</w:t>
            </w:r>
          </w:p>
        </w:tc>
        <w:tc>
          <w:tcPr>
            <w:tcW w:w="2520" w:type="dxa"/>
            <w:tcBorders>
              <w:top w:val="single" w:sz="4" w:space="0" w:color="auto"/>
              <w:left w:val="single" w:sz="4" w:space="0" w:color="auto"/>
              <w:bottom w:val="single" w:sz="4" w:space="0" w:color="auto"/>
              <w:right w:val="single" w:sz="4" w:space="0" w:color="auto"/>
            </w:tcBorders>
            <w:vAlign w:val="center"/>
            <w:hideMark/>
          </w:tcPr>
          <w:p w14:paraId="0DA60709" w14:textId="77777777" w:rsidR="00AA02A8" w:rsidRPr="000B6F01" w:rsidRDefault="00AA02A8" w:rsidP="00066E45">
            <w:pPr>
              <w:tabs>
                <w:tab w:val="left" w:pos="567"/>
              </w:tabs>
              <w:rPr>
                <w:color w:val="000000" w:themeColor="text1"/>
              </w:rPr>
            </w:pPr>
            <w:r>
              <w:rPr>
                <w:color w:val="000000" w:themeColor="text1"/>
              </w:rPr>
              <w:t>ID quyền</w:t>
            </w:r>
          </w:p>
        </w:tc>
      </w:tr>
      <w:tr w:rsidR="00AA02A8" w:rsidRPr="000B6F01" w14:paraId="7240786D"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07396715" w14:textId="77777777" w:rsidR="00AA02A8" w:rsidRPr="000B6F01" w:rsidRDefault="00AA02A8" w:rsidP="00066E45">
            <w:pPr>
              <w:tabs>
                <w:tab w:val="left" w:pos="567"/>
              </w:tabs>
              <w:rPr>
                <w:color w:val="000000" w:themeColor="text1"/>
              </w:rPr>
            </w:pPr>
            <w:r>
              <w:rPr>
                <w:color w:val="000000" w:themeColor="text1"/>
              </w:rPr>
              <w:t>2</w:t>
            </w:r>
          </w:p>
        </w:tc>
        <w:tc>
          <w:tcPr>
            <w:tcW w:w="900" w:type="dxa"/>
            <w:tcBorders>
              <w:top w:val="single" w:sz="4" w:space="0" w:color="auto"/>
              <w:left w:val="single" w:sz="4" w:space="0" w:color="auto"/>
              <w:bottom w:val="single" w:sz="4" w:space="0" w:color="auto"/>
              <w:right w:val="single" w:sz="4" w:space="0" w:color="auto"/>
            </w:tcBorders>
            <w:vAlign w:val="center"/>
          </w:tcPr>
          <w:p w14:paraId="40344E12" w14:textId="77777777" w:rsidR="00AA02A8" w:rsidRPr="000B6F01" w:rsidRDefault="00AA02A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31A3E048" w14:textId="77777777" w:rsidR="00AA02A8" w:rsidRPr="000B6F01" w:rsidRDefault="00AA02A8"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76DFF887" w14:textId="77777777" w:rsidR="00AA02A8" w:rsidRPr="000B6F01" w:rsidRDefault="00AA02A8" w:rsidP="00066E45">
            <w:pPr>
              <w:tabs>
                <w:tab w:val="left" w:pos="567"/>
              </w:tabs>
              <w:rPr>
                <w:color w:val="000000" w:themeColor="text1"/>
              </w:rPr>
            </w:pPr>
            <w:r>
              <w:rPr>
                <w:color w:val="000000" w:themeColor="text1"/>
              </w:rPr>
              <w:t>Username</w:t>
            </w:r>
          </w:p>
        </w:tc>
        <w:tc>
          <w:tcPr>
            <w:tcW w:w="1890" w:type="dxa"/>
            <w:tcBorders>
              <w:top w:val="single" w:sz="4" w:space="0" w:color="auto"/>
              <w:left w:val="single" w:sz="4" w:space="0" w:color="auto"/>
              <w:bottom w:val="single" w:sz="4" w:space="0" w:color="auto"/>
              <w:right w:val="single" w:sz="4" w:space="0" w:color="auto"/>
            </w:tcBorders>
            <w:vAlign w:val="center"/>
          </w:tcPr>
          <w:p w14:paraId="094E5319" w14:textId="77777777" w:rsidR="00AA02A8" w:rsidRPr="000B6F01" w:rsidRDefault="00AA02A8" w:rsidP="00066E45">
            <w:pPr>
              <w:tabs>
                <w:tab w:val="left" w:pos="567"/>
              </w:tabs>
              <w:rPr>
                <w:color w:val="000000" w:themeColor="text1"/>
              </w:rPr>
            </w:pPr>
            <w:r>
              <w:rPr>
                <w:color w:val="000000" w:themeColor="text1"/>
              </w:rPr>
              <w:t>varchar(100)</w:t>
            </w:r>
          </w:p>
        </w:tc>
        <w:tc>
          <w:tcPr>
            <w:tcW w:w="2520" w:type="dxa"/>
            <w:tcBorders>
              <w:top w:val="single" w:sz="4" w:space="0" w:color="auto"/>
              <w:left w:val="single" w:sz="4" w:space="0" w:color="auto"/>
              <w:bottom w:val="single" w:sz="4" w:space="0" w:color="auto"/>
              <w:right w:val="single" w:sz="4" w:space="0" w:color="auto"/>
            </w:tcBorders>
            <w:vAlign w:val="center"/>
          </w:tcPr>
          <w:p w14:paraId="1CD6A9E5" w14:textId="77777777" w:rsidR="00AA02A8" w:rsidRPr="000B6F01" w:rsidRDefault="00AA02A8" w:rsidP="00066E45">
            <w:pPr>
              <w:tabs>
                <w:tab w:val="left" w:pos="567"/>
              </w:tabs>
              <w:rPr>
                <w:color w:val="000000" w:themeColor="text1"/>
              </w:rPr>
            </w:pPr>
            <w:r>
              <w:rPr>
                <w:color w:val="000000" w:themeColor="text1"/>
              </w:rPr>
              <w:t>Tên quyền</w:t>
            </w:r>
          </w:p>
        </w:tc>
      </w:tr>
    </w:tbl>
    <w:p w14:paraId="66ABA21C" w14:textId="47EA9666" w:rsidR="00DF49E3" w:rsidRDefault="00DF49E3" w:rsidP="00F74EBA"/>
    <w:p w14:paraId="1ED333C4" w14:textId="09AA7BC2" w:rsidR="0024337E" w:rsidRDefault="0024337E" w:rsidP="00DF49E3">
      <w:pPr>
        <w:rPr>
          <w:b/>
        </w:rPr>
      </w:pPr>
      <w:r>
        <w:rPr>
          <w:b/>
        </w:rPr>
        <w:t>4</w:t>
      </w:r>
      <w:r w:rsidR="00DF49E3" w:rsidRPr="000B6F01">
        <w:rPr>
          <w:b/>
        </w:rPr>
        <w:t xml:space="preserve">. </w:t>
      </w:r>
      <w:r w:rsidR="00DF49E3">
        <w:rPr>
          <w:b/>
        </w:rPr>
        <w:t xml:space="preserve">Bảng </w:t>
      </w:r>
      <w:r w:rsidR="00AA02A8">
        <w:rPr>
          <w:b/>
        </w:rPr>
        <w:t>Product</w:t>
      </w:r>
      <w:r>
        <w:rPr>
          <w:b/>
        </w:rPr>
        <w:t>:</w:t>
      </w:r>
    </w:p>
    <w:p w14:paraId="365B1BD8" w14:textId="181EBA61" w:rsidR="007A2F6E" w:rsidRDefault="007A2F6E" w:rsidP="007A2F6E">
      <w:pPr>
        <w:pStyle w:val="Caption"/>
        <w:keepNext/>
      </w:pPr>
    </w:p>
    <w:tbl>
      <w:tblPr>
        <w:tblStyle w:val="TableGrid"/>
        <w:tblW w:w="8905" w:type="dxa"/>
        <w:jc w:val="right"/>
        <w:tblLayout w:type="fixed"/>
        <w:tblLook w:val="04A0" w:firstRow="1" w:lastRow="0" w:firstColumn="1" w:lastColumn="0" w:noHBand="0" w:noVBand="1"/>
      </w:tblPr>
      <w:tblGrid>
        <w:gridCol w:w="895"/>
        <w:gridCol w:w="900"/>
        <w:gridCol w:w="990"/>
        <w:gridCol w:w="1710"/>
        <w:gridCol w:w="1890"/>
        <w:gridCol w:w="2520"/>
      </w:tblGrid>
      <w:tr w:rsidR="00AA02A8" w:rsidRPr="000B6F01" w14:paraId="41005681" w14:textId="77777777" w:rsidTr="00AA02A8">
        <w:trPr>
          <w:trHeight w:val="1093"/>
          <w:tblHeader/>
          <w:jc w:val="right"/>
        </w:trPr>
        <w:tc>
          <w:tcPr>
            <w:tcW w:w="895" w:type="dxa"/>
            <w:tcBorders>
              <w:top w:val="single" w:sz="4" w:space="0" w:color="auto"/>
              <w:left w:val="single" w:sz="4" w:space="0" w:color="auto"/>
              <w:bottom w:val="single" w:sz="4" w:space="0" w:color="auto"/>
              <w:right w:val="single" w:sz="4" w:space="0" w:color="auto"/>
            </w:tcBorders>
            <w:vAlign w:val="center"/>
            <w:hideMark/>
          </w:tcPr>
          <w:p w14:paraId="537BC089" w14:textId="77777777" w:rsidR="00AA02A8" w:rsidRPr="000B6F01" w:rsidRDefault="00AA02A8" w:rsidP="00066E45">
            <w:pPr>
              <w:tabs>
                <w:tab w:val="left" w:pos="567"/>
              </w:tabs>
              <w:rPr>
                <w:b/>
                <w:color w:val="000000" w:themeColor="text1"/>
              </w:rPr>
            </w:pPr>
            <w:r w:rsidRPr="000B6F01">
              <w:rPr>
                <w:b/>
                <w:color w:val="000000" w:themeColor="text1"/>
              </w:rPr>
              <w:t>STT</w:t>
            </w:r>
          </w:p>
        </w:tc>
        <w:tc>
          <w:tcPr>
            <w:tcW w:w="900" w:type="dxa"/>
            <w:tcBorders>
              <w:top w:val="single" w:sz="4" w:space="0" w:color="auto"/>
              <w:left w:val="single" w:sz="4" w:space="0" w:color="auto"/>
              <w:bottom w:val="single" w:sz="4" w:space="0" w:color="auto"/>
              <w:right w:val="single" w:sz="4" w:space="0" w:color="auto"/>
            </w:tcBorders>
            <w:vAlign w:val="center"/>
            <w:hideMark/>
          </w:tcPr>
          <w:p w14:paraId="4D962488" w14:textId="77777777" w:rsidR="00AA02A8" w:rsidRDefault="00AA02A8" w:rsidP="00066E45">
            <w:pPr>
              <w:tabs>
                <w:tab w:val="left" w:pos="567"/>
              </w:tabs>
              <w:rPr>
                <w:b/>
                <w:color w:val="000000" w:themeColor="text1"/>
              </w:rPr>
            </w:pPr>
            <w:r w:rsidRPr="000B6F01">
              <w:rPr>
                <w:b/>
                <w:color w:val="000000" w:themeColor="text1"/>
              </w:rPr>
              <w:t>Khóa</w:t>
            </w:r>
          </w:p>
          <w:p w14:paraId="14044A4E" w14:textId="77777777" w:rsidR="00AA02A8" w:rsidRPr="000B6F01" w:rsidRDefault="00AA02A8" w:rsidP="00066E45">
            <w:pPr>
              <w:tabs>
                <w:tab w:val="left" w:pos="567"/>
              </w:tabs>
              <w:rPr>
                <w:b/>
                <w:color w:val="000000" w:themeColor="text1"/>
              </w:rPr>
            </w:pPr>
            <w:r>
              <w:rPr>
                <w:b/>
                <w:color w:val="000000" w:themeColor="text1"/>
              </w:rPr>
              <w:t>chính</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A33E19" w14:textId="77777777" w:rsidR="00AA02A8" w:rsidRPr="000B6F01" w:rsidRDefault="00AA02A8" w:rsidP="00066E45">
            <w:pPr>
              <w:tabs>
                <w:tab w:val="left" w:pos="567"/>
              </w:tabs>
              <w:rPr>
                <w:b/>
                <w:color w:val="000000" w:themeColor="text1"/>
              </w:rPr>
            </w:pPr>
            <w:r>
              <w:rPr>
                <w:b/>
                <w:color w:val="000000" w:themeColor="text1"/>
              </w:rPr>
              <w:t>Khóa ngoại</w:t>
            </w:r>
          </w:p>
        </w:tc>
        <w:tc>
          <w:tcPr>
            <w:tcW w:w="1710" w:type="dxa"/>
            <w:tcBorders>
              <w:top w:val="single" w:sz="4" w:space="0" w:color="auto"/>
              <w:left w:val="single" w:sz="4" w:space="0" w:color="auto"/>
              <w:bottom w:val="single" w:sz="4" w:space="0" w:color="auto"/>
              <w:right w:val="single" w:sz="4" w:space="0" w:color="auto"/>
            </w:tcBorders>
            <w:vAlign w:val="center"/>
            <w:hideMark/>
          </w:tcPr>
          <w:p w14:paraId="2891FB8F" w14:textId="77777777" w:rsidR="00AA02A8" w:rsidRPr="000B6F01" w:rsidRDefault="00AA02A8" w:rsidP="00066E45">
            <w:pPr>
              <w:tabs>
                <w:tab w:val="left" w:pos="567"/>
              </w:tabs>
              <w:rPr>
                <w:b/>
                <w:color w:val="000000" w:themeColor="text1"/>
              </w:rPr>
            </w:pPr>
            <w:r w:rsidRPr="000B6F01">
              <w:rPr>
                <w:b/>
                <w:color w:val="000000" w:themeColor="text1"/>
              </w:rPr>
              <w:t>Tên Trường</w:t>
            </w:r>
          </w:p>
        </w:tc>
        <w:tc>
          <w:tcPr>
            <w:tcW w:w="1890" w:type="dxa"/>
            <w:tcBorders>
              <w:top w:val="single" w:sz="4" w:space="0" w:color="auto"/>
              <w:left w:val="single" w:sz="4" w:space="0" w:color="auto"/>
              <w:bottom w:val="single" w:sz="4" w:space="0" w:color="auto"/>
              <w:right w:val="single" w:sz="4" w:space="0" w:color="auto"/>
            </w:tcBorders>
            <w:vAlign w:val="center"/>
            <w:hideMark/>
          </w:tcPr>
          <w:p w14:paraId="036C5274" w14:textId="77777777" w:rsidR="00AA02A8" w:rsidRPr="000B6F01" w:rsidRDefault="00AA02A8" w:rsidP="00066E45">
            <w:pPr>
              <w:tabs>
                <w:tab w:val="left" w:pos="567"/>
              </w:tabs>
              <w:rPr>
                <w:b/>
                <w:color w:val="000000" w:themeColor="text1"/>
              </w:rPr>
            </w:pPr>
            <w:r>
              <w:rPr>
                <w:b/>
                <w:color w:val="000000" w:themeColor="text1"/>
              </w:rPr>
              <w:t>Kiểu dữ liệu</w:t>
            </w:r>
          </w:p>
        </w:tc>
        <w:tc>
          <w:tcPr>
            <w:tcW w:w="2520" w:type="dxa"/>
            <w:tcBorders>
              <w:top w:val="single" w:sz="4" w:space="0" w:color="auto"/>
              <w:left w:val="single" w:sz="4" w:space="0" w:color="auto"/>
              <w:bottom w:val="single" w:sz="4" w:space="0" w:color="auto"/>
              <w:right w:val="single" w:sz="4" w:space="0" w:color="auto"/>
            </w:tcBorders>
            <w:vAlign w:val="center"/>
            <w:hideMark/>
          </w:tcPr>
          <w:p w14:paraId="6DA3D3C6" w14:textId="77777777" w:rsidR="00AA02A8" w:rsidRPr="000B6F01" w:rsidRDefault="00AA02A8" w:rsidP="00066E45">
            <w:pPr>
              <w:tabs>
                <w:tab w:val="left" w:pos="567"/>
              </w:tabs>
              <w:rPr>
                <w:b/>
                <w:color w:val="000000" w:themeColor="text1"/>
              </w:rPr>
            </w:pPr>
            <w:r>
              <w:rPr>
                <w:b/>
                <w:color w:val="000000" w:themeColor="text1"/>
              </w:rPr>
              <w:t>Diễn giải</w:t>
            </w:r>
          </w:p>
        </w:tc>
      </w:tr>
      <w:tr w:rsidR="00AA02A8" w:rsidRPr="000B6F01" w14:paraId="7D5FE2BB"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hideMark/>
          </w:tcPr>
          <w:p w14:paraId="45036B34" w14:textId="77777777" w:rsidR="00AA02A8" w:rsidRPr="000B6F01" w:rsidRDefault="00AA02A8" w:rsidP="00066E45">
            <w:pPr>
              <w:tabs>
                <w:tab w:val="left" w:pos="567"/>
              </w:tabs>
              <w:rPr>
                <w:color w:val="000000" w:themeColor="text1"/>
              </w:rPr>
            </w:pPr>
            <w:r>
              <w:rPr>
                <w:color w:val="000000" w:themeColor="text1"/>
              </w:rPr>
              <w:t>1</w:t>
            </w:r>
          </w:p>
        </w:tc>
        <w:tc>
          <w:tcPr>
            <w:tcW w:w="900" w:type="dxa"/>
            <w:tcBorders>
              <w:top w:val="single" w:sz="4" w:space="0" w:color="auto"/>
              <w:left w:val="single" w:sz="4" w:space="0" w:color="auto"/>
              <w:bottom w:val="single" w:sz="4" w:space="0" w:color="auto"/>
              <w:right w:val="single" w:sz="4" w:space="0" w:color="auto"/>
            </w:tcBorders>
            <w:vAlign w:val="center"/>
            <w:hideMark/>
          </w:tcPr>
          <w:p w14:paraId="2F3489A6" w14:textId="77777777" w:rsidR="00AA02A8" w:rsidRPr="000B6F01" w:rsidRDefault="00AA02A8" w:rsidP="00066E45">
            <w:pPr>
              <w:tabs>
                <w:tab w:val="left" w:pos="567"/>
              </w:tabs>
              <w:rPr>
                <w:color w:val="000000" w:themeColor="text1"/>
              </w:rPr>
            </w:pPr>
            <w:r>
              <w:rPr>
                <w:color w:val="000000" w:themeColor="text1"/>
              </w:rPr>
              <w:t>x</w:t>
            </w:r>
          </w:p>
        </w:tc>
        <w:tc>
          <w:tcPr>
            <w:tcW w:w="990" w:type="dxa"/>
            <w:tcBorders>
              <w:top w:val="single" w:sz="4" w:space="0" w:color="auto"/>
              <w:left w:val="single" w:sz="4" w:space="0" w:color="auto"/>
              <w:bottom w:val="single" w:sz="4" w:space="0" w:color="auto"/>
              <w:right w:val="single" w:sz="4" w:space="0" w:color="auto"/>
            </w:tcBorders>
            <w:vAlign w:val="center"/>
          </w:tcPr>
          <w:p w14:paraId="0D918464" w14:textId="77777777" w:rsidR="00AA02A8" w:rsidRPr="000B6F01" w:rsidRDefault="00AA02A8"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hideMark/>
          </w:tcPr>
          <w:p w14:paraId="2290B710" w14:textId="77777777" w:rsidR="00AA02A8" w:rsidRPr="000B6F01" w:rsidRDefault="00AA02A8" w:rsidP="00066E45">
            <w:pPr>
              <w:tabs>
                <w:tab w:val="left" w:pos="567"/>
              </w:tabs>
              <w:rPr>
                <w:color w:val="000000" w:themeColor="text1"/>
              </w:rPr>
            </w:pPr>
            <w:r>
              <w:rPr>
                <w:color w:val="000000" w:themeColor="text1"/>
              </w:rPr>
              <w:t>ID_Product</w:t>
            </w:r>
          </w:p>
        </w:tc>
        <w:tc>
          <w:tcPr>
            <w:tcW w:w="1890" w:type="dxa"/>
            <w:tcBorders>
              <w:top w:val="single" w:sz="4" w:space="0" w:color="auto"/>
              <w:left w:val="single" w:sz="4" w:space="0" w:color="auto"/>
              <w:bottom w:val="single" w:sz="4" w:space="0" w:color="auto"/>
              <w:right w:val="single" w:sz="4" w:space="0" w:color="auto"/>
            </w:tcBorders>
            <w:vAlign w:val="center"/>
            <w:hideMark/>
          </w:tcPr>
          <w:p w14:paraId="24CBA646" w14:textId="77777777" w:rsidR="00AA02A8" w:rsidRPr="000B6F01" w:rsidRDefault="00AA02A8" w:rsidP="00066E45">
            <w:pPr>
              <w:tabs>
                <w:tab w:val="left" w:pos="567"/>
              </w:tabs>
              <w:rPr>
                <w:color w:val="000000" w:themeColor="text1"/>
              </w:rPr>
            </w:pPr>
            <w:r>
              <w:rPr>
                <w:color w:val="000000" w:themeColor="text1"/>
              </w:rPr>
              <w:t>bigint</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3B68D84" w14:textId="77777777" w:rsidR="00AA02A8" w:rsidRPr="000B6F01" w:rsidRDefault="00AA02A8" w:rsidP="00066E45">
            <w:pPr>
              <w:tabs>
                <w:tab w:val="left" w:pos="567"/>
              </w:tabs>
              <w:rPr>
                <w:color w:val="000000" w:themeColor="text1"/>
              </w:rPr>
            </w:pPr>
            <w:r>
              <w:rPr>
                <w:color w:val="000000" w:themeColor="text1"/>
              </w:rPr>
              <w:t>ID sản phẩm</w:t>
            </w:r>
          </w:p>
        </w:tc>
      </w:tr>
      <w:tr w:rsidR="00AA02A8" w:rsidRPr="000B6F01" w14:paraId="344F5EE8"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628A21B5" w14:textId="77777777" w:rsidR="00AA02A8" w:rsidRPr="000B6F01" w:rsidRDefault="00AA02A8" w:rsidP="00066E45">
            <w:pPr>
              <w:tabs>
                <w:tab w:val="left" w:pos="567"/>
              </w:tabs>
              <w:rPr>
                <w:color w:val="000000" w:themeColor="text1"/>
              </w:rPr>
            </w:pPr>
            <w:r>
              <w:rPr>
                <w:color w:val="000000" w:themeColor="text1"/>
              </w:rPr>
              <w:t>2</w:t>
            </w:r>
          </w:p>
        </w:tc>
        <w:tc>
          <w:tcPr>
            <w:tcW w:w="900" w:type="dxa"/>
            <w:tcBorders>
              <w:top w:val="single" w:sz="4" w:space="0" w:color="auto"/>
              <w:left w:val="single" w:sz="4" w:space="0" w:color="auto"/>
              <w:bottom w:val="single" w:sz="4" w:space="0" w:color="auto"/>
              <w:right w:val="single" w:sz="4" w:space="0" w:color="auto"/>
            </w:tcBorders>
            <w:vAlign w:val="center"/>
          </w:tcPr>
          <w:p w14:paraId="683C0DAB" w14:textId="77777777" w:rsidR="00AA02A8" w:rsidRPr="000B6F01" w:rsidRDefault="00AA02A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62E54F0E" w14:textId="77777777" w:rsidR="00AA02A8" w:rsidRPr="000B6F01" w:rsidRDefault="00AA02A8" w:rsidP="00066E45">
            <w:pPr>
              <w:tabs>
                <w:tab w:val="left" w:pos="567"/>
              </w:tabs>
              <w:rPr>
                <w:color w:val="000000" w:themeColor="text1"/>
              </w:rPr>
            </w:pPr>
            <w:r>
              <w:rPr>
                <w:color w:val="000000" w:themeColor="text1"/>
              </w:rPr>
              <w:t>x</w:t>
            </w:r>
          </w:p>
        </w:tc>
        <w:tc>
          <w:tcPr>
            <w:tcW w:w="1710" w:type="dxa"/>
            <w:tcBorders>
              <w:top w:val="single" w:sz="4" w:space="0" w:color="auto"/>
              <w:left w:val="single" w:sz="4" w:space="0" w:color="auto"/>
              <w:bottom w:val="single" w:sz="4" w:space="0" w:color="auto"/>
              <w:right w:val="single" w:sz="4" w:space="0" w:color="auto"/>
            </w:tcBorders>
            <w:vAlign w:val="center"/>
          </w:tcPr>
          <w:p w14:paraId="1216C88C" w14:textId="77777777" w:rsidR="00AA02A8" w:rsidRPr="000B6F01" w:rsidRDefault="00AA02A8" w:rsidP="00066E45">
            <w:pPr>
              <w:tabs>
                <w:tab w:val="left" w:pos="567"/>
              </w:tabs>
              <w:rPr>
                <w:color w:val="000000" w:themeColor="text1"/>
              </w:rPr>
            </w:pPr>
            <w:r>
              <w:rPr>
                <w:color w:val="000000" w:themeColor="text1"/>
              </w:rPr>
              <w:t>ID_Trademark</w:t>
            </w:r>
          </w:p>
        </w:tc>
        <w:tc>
          <w:tcPr>
            <w:tcW w:w="1890" w:type="dxa"/>
            <w:tcBorders>
              <w:top w:val="single" w:sz="4" w:space="0" w:color="auto"/>
              <w:left w:val="single" w:sz="4" w:space="0" w:color="auto"/>
              <w:bottom w:val="single" w:sz="4" w:space="0" w:color="auto"/>
              <w:right w:val="single" w:sz="4" w:space="0" w:color="auto"/>
            </w:tcBorders>
            <w:vAlign w:val="center"/>
          </w:tcPr>
          <w:p w14:paraId="0F184B06" w14:textId="77777777" w:rsidR="00AA02A8" w:rsidRPr="000B6F01" w:rsidRDefault="00AA02A8" w:rsidP="00066E45">
            <w:pPr>
              <w:tabs>
                <w:tab w:val="left" w:pos="567"/>
              </w:tabs>
              <w:rPr>
                <w:color w:val="000000" w:themeColor="text1"/>
              </w:rPr>
            </w:pPr>
            <w:r>
              <w:rPr>
                <w:color w:val="000000" w:themeColor="text1"/>
              </w:rPr>
              <w:t>bigint</w:t>
            </w:r>
          </w:p>
        </w:tc>
        <w:tc>
          <w:tcPr>
            <w:tcW w:w="2520" w:type="dxa"/>
            <w:tcBorders>
              <w:top w:val="single" w:sz="4" w:space="0" w:color="auto"/>
              <w:left w:val="single" w:sz="4" w:space="0" w:color="auto"/>
              <w:bottom w:val="single" w:sz="4" w:space="0" w:color="auto"/>
              <w:right w:val="single" w:sz="4" w:space="0" w:color="auto"/>
            </w:tcBorders>
            <w:vAlign w:val="center"/>
          </w:tcPr>
          <w:p w14:paraId="3202E672" w14:textId="77777777" w:rsidR="00AA02A8" w:rsidRPr="000B6F01" w:rsidRDefault="00AA02A8" w:rsidP="00066E45">
            <w:pPr>
              <w:tabs>
                <w:tab w:val="left" w:pos="567"/>
              </w:tabs>
              <w:rPr>
                <w:color w:val="000000" w:themeColor="text1"/>
              </w:rPr>
            </w:pPr>
            <w:r>
              <w:rPr>
                <w:color w:val="000000" w:themeColor="text1"/>
              </w:rPr>
              <w:t>ID hãng</w:t>
            </w:r>
          </w:p>
        </w:tc>
      </w:tr>
      <w:tr w:rsidR="00AA02A8" w:rsidRPr="000B6F01" w14:paraId="75CFF0E1"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63F8CCA9" w14:textId="77777777" w:rsidR="00AA02A8" w:rsidRPr="000B6F01" w:rsidRDefault="00AA02A8" w:rsidP="00066E45">
            <w:pPr>
              <w:tabs>
                <w:tab w:val="left" w:pos="567"/>
              </w:tabs>
              <w:rPr>
                <w:color w:val="000000" w:themeColor="text1"/>
              </w:rPr>
            </w:pPr>
            <w:r>
              <w:rPr>
                <w:color w:val="000000" w:themeColor="text1"/>
              </w:rPr>
              <w:t>3</w:t>
            </w:r>
          </w:p>
        </w:tc>
        <w:tc>
          <w:tcPr>
            <w:tcW w:w="900" w:type="dxa"/>
            <w:tcBorders>
              <w:top w:val="single" w:sz="4" w:space="0" w:color="auto"/>
              <w:left w:val="single" w:sz="4" w:space="0" w:color="auto"/>
              <w:bottom w:val="single" w:sz="4" w:space="0" w:color="auto"/>
              <w:right w:val="single" w:sz="4" w:space="0" w:color="auto"/>
            </w:tcBorders>
            <w:vAlign w:val="center"/>
          </w:tcPr>
          <w:p w14:paraId="5AD05C30" w14:textId="77777777" w:rsidR="00AA02A8" w:rsidRPr="000B6F01" w:rsidRDefault="00AA02A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066D93C1" w14:textId="77777777" w:rsidR="00AA02A8" w:rsidRPr="000B6F01" w:rsidRDefault="00AA02A8"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34C9FF52" w14:textId="77777777" w:rsidR="00AA02A8" w:rsidRPr="000B6F01" w:rsidRDefault="00AA02A8" w:rsidP="00066E45">
            <w:pPr>
              <w:tabs>
                <w:tab w:val="left" w:pos="567"/>
              </w:tabs>
              <w:rPr>
                <w:color w:val="000000" w:themeColor="text1"/>
              </w:rPr>
            </w:pPr>
            <w:r>
              <w:rPr>
                <w:color w:val="000000" w:themeColor="text1"/>
              </w:rPr>
              <w:t>Name</w:t>
            </w:r>
          </w:p>
        </w:tc>
        <w:tc>
          <w:tcPr>
            <w:tcW w:w="1890" w:type="dxa"/>
            <w:tcBorders>
              <w:top w:val="single" w:sz="4" w:space="0" w:color="auto"/>
              <w:left w:val="single" w:sz="4" w:space="0" w:color="auto"/>
              <w:bottom w:val="single" w:sz="4" w:space="0" w:color="auto"/>
              <w:right w:val="single" w:sz="4" w:space="0" w:color="auto"/>
            </w:tcBorders>
            <w:vAlign w:val="center"/>
          </w:tcPr>
          <w:p w14:paraId="4454CD12" w14:textId="77777777" w:rsidR="00AA02A8" w:rsidRPr="000B6F01" w:rsidRDefault="00AA02A8" w:rsidP="00066E45">
            <w:pPr>
              <w:tabs>
                <w:tab w:val="left" w:pos="567"/>
              </w:tabs>
              <w:rPr>
                <w:color w:val="000000" w:themeColor="text1"/>
              </w:rPr>
            </w:pPr>
            <w:r>
              <w:rPr>
                <w:color w:val="000000" w:themeColor="text1"/>
              </w:rPr>
              <w:t>nvarchar(200)</w:t>
            </w:r>
          </w:p>
        </w:tc>
        <w:tc>
          <w:tcPr>
            <w:tcW w:w="2520" w:type="dxa"/>
            <w:tcBorders>
              <w:top w:val="single" w:sz="4" w:space="0" w:color="auto"/>
              <w:left w:val="single" w:sz="4" w:space="0" w:color="auto"/>
              <w:bottom w:val="single" w:sz="4" w:space="0" w:color="auto"/>
              <w:right w:val="single" w:sz="4" w:space="0" w:color="auto"/>
            </w:tcBorders>
            <w:vAlign w:val="center"/>
          </w:tcPr>
          <w:p w14:paraId="044C150B" w14:textId="77777777" w:rsidR="00AA02A8" w:rsidRPr="000B6F01" w:rsidRDefault="00AA02A8" w:rsidP="00066E45">
            <w:pPr>
              <w:tabs>
                <w:tab w:val="left" w:pos="567"/>
              </w:tabs>
              <w:rPr>
                <w:color w:val="000000" w:themeColor="text1"/>
              </w:rPr>
            </w:pPr>
            <w:r>
              <w:rPr>
                <w:color w:val="000000" w:themeColor="text1"/>
              </w:rPr>
              <w:t>Tên sản phẩm</w:t>
            </w:r>
          </w:p>
        </w:tc>
      </w:tr>
      <w:tr w:rsidR="00AA02A8" w:rsidRPr="000B6F01" w14:paraId="5F5F8035"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4558D62F" w14:textId="77777777" w:rsidR="00AA02A8" w:rsidRDefault="00AA02A8" w:rsidP="00066E45">
            <w:pPr>
              <w:tabs>
                <w:tab w:val="left" w:pos="567"/>
              </w:tabs>
              <w:rPr>
                <w:color w:val="000000" w:themeColor="text1"/>
              </w:rPr>
            </w:pPr>
            <w:r>
              <w:rPr>
                <w:color w:val="000000" w:themeColor="text1"/>
              </w:rPr>
              <w:t>4</w:t>
            </w:r>
          </w:p>
        </w:tc>
        <w:tc>
          <w:tcPr>
            <w:tcW w:w="900" w:type="dxa"/>
            <w:tcBorders>
              <w:top w:val="single" w:sz="4" w:space="0" w:color="auto"/>
              <w:left w:val="single" w:sz="4" w:space="0" w:color="auto"/>
              <w:bottom w:val="single" w:sz="4" w:space="0" w:color="auto"/>
              <w:right w:val="single" w:sz="4" w:space="0" w:color="auto"/>
            </w:tcBorders>
            <w:vAlign w:val="center"/>
          </w:tcPr>
          <w:p w14:paraId="7C1D9905" w14:textId="77777777" w:rsidR="00AA02A8" w:rsidRPr="000B6F01" w:rsidRDefault="00AA02A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16844DC1" w14:textId="77777777" w:rsidR="00AA02A8" w:rsidRPr="000B6F01" w:rsidRDefault="00AA02A8"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6CA79F2E" w14:textId="77777777" w:rsidR="00AA02A8" w:rsidRPr="000B6F01" w:rsidRDefault="00AA02A8" w:rsidP="00066E45">
            <w:pPr>
              <w:tabs>
                <w:tab w:val="left" w:pos="567"/>
              </w:tabs>
              <w:rPr>
                <w:color w:val="000000" w:themeColor="text1"/>
              </w:rPr>
            </w:pPr>
            <w:r>
              <w:rPr>
                <w:color w:val="000000" w:themeColor="text1"/>
              </w:rPr>
              <w:t>Price</w:t>
            </w:r>
          </w:p>
        </w:tc>
        <w:tc>
          <w:tcPr>
            <w:tcW w:w="1890" w:type="dxa"/>
            <w:tcBorders>
              <w:top w:val="single" w:sz="4" w:space="0" w:color="auto"/>
              <w:left w:val="single" w:sz="4" w:space="0" w:color="auto"/>
              <w:bottom w:val="single" w:sz="4" w:space="0" w:color="auto"/>
              <w:right w:val="single" w:sz="4" w:space="0" w:color="auto"/>
            </w:tcBorders>
            <w:vAlign w:val="center"/>
          </w:tcPr>
          <w:p w14:paraId="75929F25" w14:textId="77777777" w:rsidR="00AA02A8" w:rsidRPr="000B6F01" w:rsidRDefault="00AA02A8" w:rsidP="00066E45">
            <w:pPr>
              <w:tabs>
                <w:tab w:val="left" w:pos="567"/>
              </w:tabs>
              <w:rPr>
                <w:color w:val="000000" w:themeColor="text1"/>
              </w:rPr>
            </w:pPr>
            <w:r>
              <w:rPr>
                <w:color w:val="000000" w:themeColor="text1"/>
              </w:rPr>
              <w:t>Decimal(18,0)</w:t>
            </w:r>
          </w:p>
        </w:tc>
        <w:tc>
          <w:tcPr>
            <w:tcW w:w="2520" w:type="dxa"/>
            <w:tcBorders>
              <w:top w:val="single" w:sz="4" w:space="0" w:color="auto"/>
              <w:left w:val="single" w:sz="4" w:space="0" w:color="auto"/>
              <w:bottom w:val="single" w:sz="4" w:space="0" w:color="auto"/>
              <w:right w:val="single" w:sz="4" w:space="0" w:color="auto"/>
            </w:tcBorders>
            <w:vAlign w:val="center"/>
          </w:tcPr>
          <w:p w14:paraId="14F03CF7" w14:textId="77777777" w:rsidR="00AA02A8" w:rsidRPr="000B6F01" w:rsidRDefault="00AA02A8" w:rsidP="00066E45">
            <w:pPr>
              <w:tabs>
                <w:tab w:val="left" w:pos="567"/>
              </w:tabs>
              <w:rPr>
                <w:color w:val="000000" w:themeColor="text1"/>
              </w:rPr>
            </w:pPr>
            <w:r>
              <w:rPr>
                <w:color w:val="000000" w:themeColor="text1"/>
              </w:rPr>
              <w:t>Giá sản phẩm</w:t>
            </w:r>
          </w:p>
        </w:tc>
      </w:tr>
      <w:tr w:rsidR="00AA02A8" w:rsidRPr="000B6F01" w14:paraId="7B83D84A"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6DC65F19" w14:textId="77777777" w:rsidR="00AA02A8" w:rsidRDefault="00AA02A8" w:rsidP="00066E45">
            <w:pPr>
              <w:tabs>
                <w:tab w:val="left" w:pos="567"/>
              </w:tabs>
              <w:rPr>
                <w:color w:val="000000" w:themeColor="text1"/>
              </w:rPr>
            </w:pPr>
            <w:r>
              <w:rPr>
                <w:color w:val="000000" w:themeColor="text1"/>
              </w:rPr>
              <w:t>5</w:t>
            </w:r>
          </w:p>
        </w:tc>
        <w:tc>
          <w:tcPr>
            <w:tcW w:w="900" w:type="dxa"/>
            <w:tcBorders>
              <w:top w:val="single" w:sz="4" w:space="0" w:color="auto"/>
              <w:left w:val="single" w:sz="4" w:space="0" w:color="auto"/>
              <w:bottom w:val="single" w:sz="4" w:space="0" w:color="auto"/>
              <w:right w:val="single" w:sz="4" w:space="0" w:color="auto"/>
            </w:tcBorders>
            <w:vAlign w:val="center"/>
          </w:tcPr>
          <w:p w14:paraId="6E3B26DC" w14:textId="77777777" w:rsidR="00AA02A8" w:rsidRPr="000B6F01" w:rsidRDefault="00AA02A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6E4EAB99" w14:textId="77777777" w:rsidR="00AA02A8" w:rsidRPr="000B6F01" w:rsidRDefault="00AA02A8"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5B19F927" w14:textId="77777777" w:rsidR="00AA02A8" w:rsidRPr="000B6F01" w:rsidRDefault="00AA02A8" w:rsidP="00066E45">
            <w:pPr>
              <w:tabs>
                <w:tab w:val="left" w:pos="567"/>
              </w:tabs>
              <w:rPr>
                <w:color w:val="000000" w:themeColor="text1"/>
              </w:rPr>
            </w:pPr>
            <w:r>
              <w:rPr>
                <w:color w:val="000000" w:themeColor="text1"/>
              </w:rPr>
              <w:t>Description</w:t>
            </w:r>
          </w:p>
        </w:tc>
        <w:tc>
          <w:tcPr>
            <w:tcW w:w="1890" w:type="dxa"/>
            <w:tcBorders>
              <w:top w:val="single" w:sz="4" w:space="0" w:color="auto"/>
              <w:left w:val="single" w:sz="4" w:space="0" w:color="auto"/>
              <w:bottom w:val="single" w:sz="4" w:space="0" w:color="auto"/>
              <w:right w:val="single" w:sz="4" w:space="0" w:color="auto"/>
            </w:tcBorders>
            <w:vAlign w:val="center"/>
          </w:tcPr>
          <w:p w14:paraId="0E782EA7" w14:textId="77777777" w:rsidR="00AA02A8" w:rsidRPr="000B6F01" w:rsidRDefault="00AA02A8" w:rsidP="00066E45">
            <w:pPr>
              <w:tabs>
                <w:tab w:val="left" w:pos="567"/>
              </w:tabs>
              <w:rPr>
                <w:color w:val="000000" w:themeColor="text1"/>
              </w:rPr>
            </w:pPr>
            <w:r>
              <w:rPr>
                <w:color w:val="000000" w:themeColor="text1"/>
              </w:rPr>
              <w:t>ntext</w:t>
            </w:r>
          </w:p>
        </w:tc>
        <w:tc>
          <w:tcPr>
            <w:tcW w:w="2520" w:type="dxa"/>
            <w:tcBorders>
              <w:top w:val="single" w:sz="4" w:space="0" w:color="auto"/>
              <w:left w:val="single" w:sz="4" w:space="0" w:color="auto"/>
              <w:bottom w:val="single" w:sz="4" w:space="0" w:color="auto"/>
              <w:right w:val="single" w:sz="4" w:space="0" w:color="auto"/>
            </w:tcBorders>
            <w:vAlign w:val="center"/>
          </w:tcPr>
          <w:p w14:paraId="33A27C35" w14:textId="77777777" w:rsidR="00AA02A8" w:rsidRPr="000B6F01" w:rsidRDefault="00AA02A8" w:rsidP="00066E45">
            <w:pPr>
              <w:tabs>
                <w:tab w:val="left" w:pos="567"/>
              </w:tabs>
              <w:rPr>
                <w:color w:val="000000" w:themeColor="text1"/>
              </w:rPr>
            </w:pPr>
            <w:r>
              <w:rPr>
                <w:color w:val="000000" w:themeColor="text1"/>
              </w:rPr>
              <w:t>Thông tin sản phẩm</w:t>
            </w:r>
          </w:p>
        </w:tc>
      </w:tr>
      <w:tr w:rsidR="00AA02A8" w:rsidRPr="000B6F01" w14:paraId="5786EF1A"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0C0D8353" w14:textId="77777777" w:rsidR="00AA02A8" w:rsidRDefault="00AA02A8" w:rsidP="00066E45">
            <w:pPr>
              <w:tabs>
                <w:tab w:val="left" w:pos="567"/>
              </w:tabs>
              <w:rPr>
                <w:color w:val="000000" w:themeColor="text1"/>
              </w:rPr>
            </w:pPr>
            <w:r>
              <w:rPr>
                <w:color w:val="000000" w:themeColor="text1"/>
              </w:rPr>
              <w:t>6</w:t>
            </w:r>
          </w:p>
        </w:tc>
        <w:tc>
          <w:tcPr>
            <w:tcW w:w="900" w:type="dxa"/>
            <w:tcBorders>
              <w:top w:val="single" w:sz="4" w:space="0" w:color="auto"/>
              <w:left w:val="single" w:sz="4" w:space="0" w:color="auto"/>
              <w:bottom w:val="single" w:sz="4" w:space="0" w:color="auto"/>
              <w:right w:val="single" w:sz="4" w:space="0" w:color="auto"/>
            </w:tcBorders>
            <w:vAlign w:val="center"/>
          </w:tcPr>
          <w:p w14:paraId="7D73C51D" w14:textId="77777777" w:rsidR="00AA02A8" w:rsidRPr="000B6F01" w:rsidRDefault="00AA02A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5D5DF20E" w14:textId="77777777" w:rsidR="00AA02A8" w:rsidRPr="000B6F01" w:rsidRDefault="00AA02A8"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781BDB20" w14:textId="77777777" w:rsidR="00AA02A8" w:rsidRPr="000B6F01" w:rsidRDefault="00AA02A8" w:rsidP="00066E45">
            <w:pPr>
              <w:tabs>
                <w:tab w:val="left" w:pos="567"/>
              </w:tabs>
              <w:rPr>
                <w:color w:val="000000" w:themeColor="text1"/>
              </w:rPr>
            </w:pPr>
            <w:r>
              <w:rPr>
                <w:color w:val="000000" w:themeColor="text1"/>
              </w:rPr>
              <w:t>Content</w:t>
            </w:r>
          </w:p>
        </w:tc>
        <w:tc>
          <w:tcPr>
            <w:tcW w:w="1890" w:type="dxa"/>
            <w:tcBorders>
              <w:top w:val="single" w:sz="4" w:space="0" w:color="auto"/>
              <w:left w:val="single" w:sz="4" w:space="0" w:color="auto"/>
              <w:bottom w:val="single" w:sz="4" w:space="0" w:color="auto"/>
              <w:right w:val="single" w:sz="4" w:space="0" w:color="auto"/>
            </w:tcBorders>
            <w:vAlign w:val="center"/>
          </w:tcPr>
          <w:p w14:paraId="5FB244DF" w14:textId="77777777" w:rsidR="00AA02A8" w:rsidRPr="000B6F01" w:rsidRDefault="00AA02A8" w:rsidP="00066E45">
            <w:pPr>
              <w:tabs>
                <w:tab w:val="left" w:pos="567"/>
              </w:tabs>
              <w:rPr>
                <w:color w:val="000000" w:themeColor="text1"/>
              </w:rPr>
            </w:pPr>
            <w:r>
              <w:rPr>
                <w:color w:val="000000" w:themeColor="text1"/>
              </w:rPr>
              <w:t>ntext</w:t>
            </w:r>
          </w:p>
        </w:tc>
        <w:tc>
          <w:tcPr>
            <w:tcW w:w="2520" w:type="dxa"/>
            <w:tcBorders>
              <w:top w:val="single" w:sz="4" w:space="0" w:color="auto"/>
              <w:left w:val="single" w:sz="4" w:space="0" w:color="auto"/>
              <w:bottom w:val="single" w:sz="4" w:space="0" w:color="auto"/>
              <w:right w:val="single" w:sz="4" w:space="0" w:color="auto"/>
            </w:tcBorders>
            <w:vAlign w:val="center"/>
          </w:tcPr>
          <w:p w14:paraId="55090EBB" w14:textId="77777777" w:rsidR="00AA02A8" w:rsidRPr="000B6F01" w:rsidRDefault="00AA02A8" w:rsidP="00066E45">
            <w:pPr>
              <w:tabs>
                <w:tab w:val="left" w:pos="567"/>
              </w:tabs>
              <w:rPr>
                <w:color w:val="000000" w:themeColor="text1"/>
              </w:rPr>
            </w:pPr>
            <w:r>
              <w:rPr>
                <w:color w:val="000000" w:themeColor="text1"/>
              </w:rPr>
              <w:t>content</w:t>
            </w:r>
          </w:p>
        </w:tc>
      </w:tr>
      <w:tr w:rsidR="00AA02A8" w:rsidRPr="000B6F01" w14:paraId="50BBDD02"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4CD481F1" w14:textId="5457067A" w:rsidR="00AA02A8" w:rsidRDefault="00AF4875" w:rsidP="00066E45">
            <w:pPr>
              <w:tabs>
                <w:tab w:val="left" w:pos="567"/>
              </w:tabs>
              <w:rPr>
                <w:color w:val="000000" w:themeColor="text1"/>
              </w:rPr>
            </w:pPr>
            <w:r>
              <w:rPr>
                <w:color w:val="000000" w:themeColor="text1"/>
              </w:rPr>
              <w:t>7</w:t>
            </w:r>
          </w:p>
        </w:tc>
        <w:tc>
          <w:tcPr>
            <w:tcW w:w="900" w:type="dxa"/>
            <w:tcBorders>
              <w:top w:val="single" w:sz="4" w:space="0" w:color="auto"/>
              <w:left w:val="single" w:sz="4" w:space="0" w:color="auto"/>
              <w:bottom w:val="single" w:sz="4" w:space="0" w:color="auto"/>
              <w:right w:val="single" w:sz="4" w:space="0" w:color="auto"/>
            </w:tcBorders>
            <w:vAlign w:val="center"/>
          </w:tcPr>
          <w:p w14:paraId="0F89D00C" w14:textId="77777777" w:rsidR="00AA02A8" w:rsidRPr="000B6F01" w:rsidRDefault="00AA02A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34FF1980" w14:textId="77777777" w:rsidR="00AA02A8" w:rsidRPr="000B6F01" w:rsidRDefault="00AA02A8"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398225BB" w14:textId="77777777" w:rsidR="00AA02A8" w:rsidRDefault="00AA02A8" w:rsidP="00066E45">
            <w:pPr>
              <w:tabs>
                <w:tab w:val="left" w:pos="567"/>
              </w:tabs>
              <w:rPr>
                <w:color w:val="000000" w:themeColor="text1"/>
              </w:rPr>
            </w:pPr>
            <w:r>
              <w:rPr>
                <w:color w:val="000000" w:themeColor="text1"/>
              </w:rPr>
              <w:t>Avartar</w:t>
            </w:r>
          </w:p>
        </w:tc>
        <w:tc>
          <w:tcPr>
            <w:tcW w:w="1890" w:type="dxa"/>
            <w:tcBorders>
              <w:top w:val="single" w:sz="4" w:space="0" w:color="auto"/>
              <w:left w:val="single" w:sz="4" w:space="0" w:color="auto"/>
              <w:bottom w:val="single" w:sz="4" w:space="0" w:color="auto"/>
              <w:right w:val="single" w:sz="4" w:space="0" w:color="auto"/>
            </w:tcBorders>
            <w:vAlign w:val="center"/>
          </w:tcPr>
          <w:p w14:paraId="50EE55CB" w14:textId="77777777" w:rsidR="00AA02A8" w:rsidRDefault="00AA02A8" w:rsidP="00066E45">
            <w:pPr>
              <w:tabs>
                <w:tab w:val="left" w:pos="567"/>
              </w:tabs>
              <w:rPr>
                <w:color w:val="000000" w:themeColor="text1"/>
              </w:rPr>
            </w:pPr>
            <w:r>
              <w:rPr>
                <w:color w:val="000000" w:themeColor="text1"/>
              </w:rPr>
              <w:t>Varchar(200)</w:t>
            </w:r>
          </w:p>
        </w:tc>
        <w:tc>
          <w:tcPr>
            <w:tcW w:w="2520" w:type="dxa"/>
            <w:tcBorders>
              <w:top w:val="single" w:sz="4" w:space="0" w:color="auto"/>
              <w:left w:val="single" w:sz="4" w:space="0" w:color="auto"/>
              <w:bottom w:val="single" w:sz="4" w:space="0" w:color="auto"/>
              <w:right w:val="single" w:sz="4" w:space="0" w:color="auto"/>
            </w:tcBorders>
            <w:vAlign w:val="center"/>
          </w:tcPr>
          <w:p w14:paraId="625E24EF" w14:textId="77777777" w:rsidR="00AA02A8" w:rsidRDefault="00AA02A8" w:rsidP="00066E45">
            <w:pPr>
              <w:tabs>
                <w:tab w:val="left" w:pos="567"/>
              </w:tabs>
              <w:rPr>
                <w:color w:val="000000" w:themeColor="text1"/>
              </w:rPr>
            </w:pPr>
            <w:r>
              <w:rPr>
                <w:color w:val="000000" w:themeColor="text1"/>
              </w:rPr>
              <w:t>ảnh đại diện sản phẩm</w:t>
            </w:r>
          </w:p>
        </w:tc>
      </w:tr>
      <w:tr w:rsidR="00AA02A8" w:rsidRPr="000B6F01" w14:paraId="37F9D935"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521A7D0D" w14:textId="0788F70D" w:rsidR="00AA02A8" w:rsidRDefault="00AF4875" w:rsidP="00066E45">
            <w:pPr>
              <w:tabs>
                <w:tab w:val="left" w:pos="567"/>
              </w:tabs>
              <w:rPr>
                <w:color w:val="000000" w:themeColor="text1"/>
              </w:rPr>
            </w:pPr>
            <w:r>
              <w:rPr>
                <w:color w:val="000000" w:themeColor="text1"/>
              </w:rPr>
              <w:t>8</w:t>
            </w:r>
          </w:p>
        </w:tc>
        <w:tc>
          <w:tcPr>
            <w:tcW w:w="900" w:type="dxa"/>
            <w:tcBorders>
              <w:top w:val="single" w:sz="4" w:space="0" w:color="auto"/>
              <w:left w:val="single" w:sz="4" w:space="0" w:color="auto"/>
              <w:bottom w:val="single" w:sz="4" w:space="0" w:color="auto"/>
              <w:right w:val="single" w:sz="4" w:space="0" w:color="auto"/>
            </w:tcBorders>
            <w:vAlign w:val="center"/>
          </w:tcPr>
          <w:p w14:paraId="5D3C4811" w14:textId="77777777" w:rsidR="00AA02A8" w:rsidRPr="000B6F01" w:rsidRDefault="00AA02A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6CA5A70A" w14:textId="77777777" w:rsidR="00AA02A8" w:rsidRPr="000B6F01" w:rsidRDefault="00AA02A8"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2A0615EF" w14:textId="77777777" w:rsidR="00AA02A8" w:rsidRDefault="00AA02A8" w:rsidP="00066E45">
            <w:pPr>
              <w:tabs>
                <w:tab w:val="left" w:pos="567"/>
              </w:tabs>
              <w:rPr>
                <w:color w:val="000000" w:themeColor="text1"/>
              </w:rPr>
            </w:pPr>
            <w:r>
              <w:rPr>
                <w:color w:val="000000" w:themeColor="text1"/>
              </w:rPr>
              <w:t>Quantity</w:t>
            </w:r>
          </w:p>
        </w:tc>
        <w:tc>
          <w:tcPr>
            <w:tcW w:w="1890" w:type="dxa"/>
            <w:tcBorders>
              <w:top w:val="single" w:sz="4" w:space="0" w:color="auto"/>
              <w:left w:val="single" w:sz="4" w:space="0" w:color="auto"/>
              <w:bottom w:val="single" w:sz="4" w:space="0" w:color="auto"/>
              <w:right w:val="single" w:sz="4" w:space="0" w:color="auto"/>
            </w:tcBorders>
            <w:vAlign w:val="center"/>
          </w:tcPr>
          <w:p w14:paraId="4684297F" w14:textId="77777777" w:rsidR="00AA02A8" w:rsidRDefault="00AA02A8" w:rsidP="00066E45">
            <w:pPr>
              <w:tabs>
                <w:tab w:val="left" w:pos="567"/>
              </w:tabs>
              <w:rPr>
                <w:color w:val="000000" w:themeColor="text1"/>
              </w:rPr>
            </w:pPr>
            <w:r>
              <w:rPr>
                <w:color w:val="000000" w:themeColor="text1"/>
              </w:rPr>
              <w:t>int</w:t>
            </w:r>
          </w:p>
        </w:tc>
        <w:tc>
          <w:tcPr>
            <w:tcW w:w="2520" w:type="dxa"/>
            <w:tcBorders>
              <w:top w:val="single" w:sz="4" w:space="0" w:color="auto"/>
              <w:left w:val="single" w:sz="4" w:space="0" w:color="auto"/>
              <w:bottom w:val="single" w:sz="4" w:space="0" w:color="auto"/>
              <w:right w:val="single" w:sz="4" w:space="0" w:color="auto"/>
            </w:tcBorders>
            <w:vAlign w:val="center"/>
          </w:tcPr>
          <w:p w14:paraId="5738C567" w14:textId="77777777" w:rsidR="00AA02A8" w:rsidRDefault="00AA02A8" w:rsidP="00066E45">
            <w:pPr>
              <w:tabs>
                <w:tab w:val="left" w:pos="567"/>
              </w:tabs>
              <w:rPr>
                <w:color w:val="000000" w:themeColor="text1"/>
              </w:rPr>
            </w:pPr>
            <w:r>
              <w:rPr>
                <w:color w:val="000000" w:themeColor="text1"/>
              </w:rPr>
              <w:t>Số lượng tồn kho</w:t>
            </w:r>
          </w:p>
        </w:tc>
      </w:tr>
      <w:tr w:rsidR="00AA02A8" w:rsidRPr="000B6F01" w14:paraId="123467CA" w14:textId="77777777" w:rsidTr="00AA02A8">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070EA976" w14:textId="00A61EA9" w:rsidR="00AA02A8" w:rsidRDefault="00AF4875" w:rsidP="00066E45">
            <w:pPr>
              <w:tabs>
                <w:tab w:val="left" w:pos="567"/>
              </w:tabs>
              <w:rPr>
                <w:color w:val="000000" w:themeColor="text1"/>
              </w:rPr>
            </w:pPr>
            <w:r>
              <w:rPr>
                <w:color w:val="000000" w:themeColor="text1"/>
              </w:rPr>
              <w:t>9</w:t>
            </w:r>
          </w:p>
        </w:tc>
        <w:tc>
          <w:tcPr>
            <w:tcW w:w="900" w:type="dxa"/>
            <w:tcBorders>
              <w:top w:val="single" w:sz="4" w:space="0" w:color="auto"/>
              <w:left w:val="single" w:sz="4" w:space="0" w:color="auto"/>
              <w:bottom w:val="single" w:sz="4" w:space="0" w:color="auto"/>
              <w:right w:val="single" w:sz="4" w:space="0" w:color="auto"/>
            </w:tcBorders>
            <w:vAlign w:val="center"/>
          </w:tcPr>
          <w:p w14:paraId="5887DA39" w14:textId="77777777" w:rsidR="00AA02A8" w:rsidRPr="000B6F01" w:rsidRDefault="00AA02A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6ECBAC0C" w14:textId="77777777" w:rsidR="00AA02A8" w:rsidRPr="000B6F01" w:rsidRDefault="00AA02A8" w:rsidP="00066E45">
            <w:pPr>
              <w:tabs>
                <w:tab w:val="left" w:pos="567"/>
              </w:tabs>
              <w:rPr>
                <w:color w:val="000000" w:themeColor="text1"/>
              </w:rPr>
            </w:pPr>
          </w:p>
        </w:tc>
        <w:tc>
          <w:tcPr>
            <w:tcW w:w="1710" w:type="dxa"/>
            <w:tcBorders>
              <w:top w:val="single" w:sz="4" w:space="0" w:color="auto"/>
              <w:left w:val="single" w:sz="4" w:space="0" w:color="auto"/>
              <w:bottom w:val="single" w:sz="4" w:space="0" w:color="auto"/>
              <w:right w:val="single" w:sz="4" w:space="0" w:color="auto"/>
            </w:tcBorders>
            <w:vAlign w:val="center"/>
          </w:tcPr>
          <w:p w14:paraId="1694456B" w14:textId="77777777" w:rsidR="00AA02A8" w:rsidRDefault="00AA02A8" w:rsidP="00066E45">
            <w:pPr>
              <w:tabs>
                <w:tab w:val="left" w:pos="567"/>
              </w:tabs>
              <w:rPr>
                <w:color w:val="000000" w:themeColor="text1"/>
              </w:rPr>
            </w:pPr>
            <w:r>
              <w:rPr>
                <w:color w:val="000000" w:themeColor="text1"/>
              </w:rPr>
              <w:t>CreateDate</w:t>
            </w:r>
          </w:p>
        </w:tc>
        <w:tc>
          <w:tcPr>
            <w:tcW w:w="1890" w:type="dxa"/>
            <w:tcBorders>
              <w:top w:val="single" w:sz="4" w:space="0" w:color="auto"/>
              <w:left w:val="single" w:sz="4" w:space="0" w:color="auto"/>
              <w:bottom w:val="single" w:sz="4" w:space="0" w:color="auto"/>
              <w:right w:val="single" w:sz="4" w:space="0" w:color="auto"/>
            </w:tcBorders>
            <w:vAlign w:val="center"/>
          </w:tcPr>
          <w:p w14:paraId="5137D37D" w14:textId="77777777" w:rsidR="00AA02A8" w:rsidRDefault="00AA02A8" w:rsidP="00066E45">
            <w:pPr>
              <w:tabs>
                <w:tab w:val="left" w:pos="567"/>
              </w:tabs>
              <w:rPr>
                <w:color w:val="000000" w:themeColor="text1"/>
              </w:rPr>
            </w:pPr>
            <w:r>
              <w:rPr>
                <w:color w:val="000000" w:themeColor="text1"/>
              </w:rPr>
              <w:t>deatetime</w:t>
            </w:r>
          </w:p>
        </w:tc>
        <w:tc>
          <w:tcPr>
            <w:tcW w:w="2520" w:type="dxa"/>
            <w:tcBorders>
              <w:top w:val="single" w:sz="4" w:space="0" w:color="auto"/>
              <w:left w:val="single" w:sz="4" w:space="0" w:color="auto"/>
              <w:bottom w:val="single" w:sz="4" w:space="0" w:color="auto"/>
              <w:right w:val="single" w:sz="4" w:space="0" w:color="auto"/>
            </w:tcBorders>
            <w:vAlign w:val="center"/>
          </w:tcPr>
          <w:p w14:paraId="65B95666" w14:textId="77777777" w:rsidR="00AA02A8" w:rsidRDefault="00AA02A8" w:rsidP="00066E45">
            <w:pPr>
              <w:tabs>
                <w:tab w:val="left" w:pos="567"/>
              </w:tabs>
              <w:rPr>
                <w:color w:val="000000" w:themeColor="text1"/>
              </w:rPr>
            </w:pPr>
            <w:r>
              <w:rPr>
                <w:color w:val="000000" w:themeColor="text1"/>
              </w:rPr>
              <w:t>Ngày tạo</w:t>
            </w:r>
          </w:p>
        </w:tc>
      </w:tr>
    </w:tbl>
    <w:p w14:paraId="0D98B487" w14:textId="198D8723" w:rsidR="00DF49E3" w:rsidRDefault="00DF49E3" w:rsidP="00F74EBA"/>
    <w:p w14:paraId="22AE4A4B" w14:textId="77777777" w:rsidR="00AA02A8" w:rsidRDefault="00AA02A8" w:rsidP="00F74EBA"/>
    <w:p w14:paraId="565A67CD" w14:textId="77777777" w:rsidR="00AF4875" w:rsidRDefault="00AF4875" w:rsidP="00F74EBA"/>
    <w:p w14:paraId="06A5EA50" w14:textId="5BA5E0A0" w:rsidR="00DF49E3" w:rsidRDefault="0024337E" w:rsidP="00DF49E3">
      <w:pPr>
        <w:rPr>
          <w:b/>
        </w:rPr>
      </w:pPr>
      <w:r>
        <w:rPr>
          <w:b/>
        </w:rPr>
        <w:lastRenderedPageBreak/>
        <w:t>5</w:t>
      </w:r>
      <w:r w:rsidR="00DF49E3" w:rsidRPr="000B6F01">
        <w:rPr>
          <w:b/>
        </w:rPr>
        <w:t xml:space="preserve">. </w:t>
      </w:r>
      <w:r w:rsidR="00DF49E3">
        <w:rPr>
          <w:b/>
        </w:rPr>
        <w:t xml:space="preserve">Bảng </w:t>
      </w:r>
      <w:r w:rsidR="00AA02A8">
        <w:rPr>
          <w:b/>
        </w:rPr>
        <w:t>Trademark</w:t>
      </w:r>
      <w:r w:rsidR="00DF49E3">
        <w:rPr>
          <w:b/>
        </w:rPr>
        <w:t>:</w:t>
      </w:r>
    </w:p>
    <w:p w14:paraId="71ACD9E9" w14:textId="6DE0E4F7" w:rsidR="007A2F6E" w:rsidRDefault="007A2F6E" w:rsidP="007A2F6E">
      <w:pPr>
        <w:pStyle w:val="Caption"/>
        <w:keepNext/>
      </w:pPr>
    </w:p>
    <w:tbl>
      <w:tblPr>
        <w:tblStyle w:val="TableGrid"/>
        <w:tblW w:w="8905" w:type="dxa"/>
        <w:jc w:val="right"/>
        <w:tblLayout w:type="fixed"/>
        <w:tblLook w:val="04A0" w:firstRow="1" w:lastRow="0" w:firstColumn="1" w:lastColumn="0" w:noHBand="0" w:noVBand="1"/>
      </w:tblPr>
      <w:tblGrid>
        <w:gridCol w:w="900"/>
        <w:gridCol w:w="900"/>
        <w:gridCol w:w="990"/>
        <w:gridCol w:w="1709"/>
        <w:gridCol w:w="1976"/>
        <w:gridCol w:w="2430"/>
      </w:tblGrid>
      <w:tr w:rsidR="00AA02A8" w:rsidRPr="000B6F01" w14:paraId="2D780498" w14:textId="77777777" w:rsidTr="00AA02A8">
        <w:trPr>
          <w:trHeight w:val="1093"/>
          <w:tblHeader/>
          <w:jc w:val="right"/>
        </w:trPr>
        <w:tc>
          <w:tcPr>
            <w:tcW w:w="900" w:type="dxa"/>
            <w:tcBorders>
              <w:top w:val="single" w:sz="4" w:space="0" w:color="auto"/>
              <w:left w:val="single" w:sz="4" w:space="0" w:color="auto"/>
              <w:bottom w:val="single" w:sz="4" w:space="0" w:color="auto"/>
              <w:right w:val="single" w:sz="4" w:space="0" w:color="auto"/>
            </w:tcBorders>
            <w:vAlign w:val="center"/>
            <w:hideMark/>
          </w:tcPr>
          <w:p w14:paraId="33143EFE" w14:textId="77777777" w:rsidR="00AA02A8" w:rsidRPr="000B6F01" w:rsidRDefault="00AA02A8" w:rsidP="00066E45">
            <w:pPr>
              <w:tabs>
                <w:tab w:val="left" w:pos="567"/>
              </w:tabs>
              <w:rPr>
                <w:b/>
                <w:color w:val="000000" w:themeColor="text1"/>
              </w:rPr>
            </w:pPr>
            <w:r w:rsidRPr="000B6F01">
              <w:rPr>
                <w:b/>
                <w:color w:val="000000" w:themeColor="text1"/>
              </w:rPr>
              <w:t>STT</w:t>
            </w:r>
          </w:p>
        </w:tc>
        <w:tc>
          <w:tcPr>
            <w:tcW w:w="900" w:type="dxa"/>
            <w:tcBorders>
              <w:top w:val="single" w:sz="4" w:space="0" w:color="auto"/>
              <w:left w:val="single" w:sz="4" w:space="0" w:color="auto"/>
              <w:bottom w:val="single" w:sz="4" w:space="0" w:color="auto"/>
              <w:right w:val="single" w:sz="4" w:space="0" w:color="auto"/>
            </w:tcBorders>
            <w:vAlign w:val="center"/>
            <w:hideMark/>
          </w:tcPr>
          <w:p w14:paraId="2AC16CF8" w14:textId="77777777" w:rsidR="00AA02A8" w:rsidRDefault="00AA02A8" w:rsidP="00066E45">
            <w:pPr>
              <w:tabs>
                <w:tab w:val="left" w:pos="567"/>
              </w:tabs>
              <w:rPr>
                <w:b/>
                <w:color w:val="000000" w:themeColor="text1"/>
              </w:rPr>
            </w:pPr>
            <w:r w:rsidRPr="000B6F01">
              <w:rPr>
                <w:b/>
                <w:color w:val="000000" w:themeColor="text1"/>
              </w:rPr>
              <w:t>Khóa</w:t>
            </w:r>
          </w:p>
          <w:p w14:paraId="597E1FA3" w14:textId="77777777" w:rsidR="00AA02A8" w:rsidRPr="000B6F01" w:rsidRDefault="00AA02A8" w:rsidP="00066E45">
            <w:pPr>
              <w:tabs>
                <w:tab w:val="left" w:pos="567"/>
              </w:tabs>
              <w:rPr>
                <w:b/>
                <w:color w:val="000000" w:themeColor="text1"/>
              </w:rPr>
            </w:pPr>
            <w:r>
              <w:rPr>
                <w:b/>
                <w:color w:val="000000" w:themeColor="text1"/>
              </w:rPr>
              <w:t>chính</w:t>
            </w:r>
          </w:p>
        </w:tc>
        <w:tc>
          <w:tcPr>
            <w:tcW w:w="990" w:type="dxa"/>
            <w:tcBorders>
              <w:top w:val="single" w:sz="4" w:space="0" w:color="auto"/>
              <w:left w:val="single" w:sz="4" w:space="0" w:color="auto"/>
              <w:bottom w:val="single" w:sz="4" w:space="0" w:color="auto"/>
              <w:right w:val="single" w:sz="4" w:space="0" w:color="auto"/>
            </w:tcBorders>
            <w:vAlign w:val="center"/>
            <w:hideMark/>
          </w:tcPr>
          <w:p w14:paraId="56909D3C" w14:textId="77777777" w:rsidR="00AA02A8" w:rsidRPr="000B6F01" w:rsidRDefault="00AA02A8" w:rsidP="00066E45">
            <w:pPr>
              <w:tabs>
                <w:tab w:val="left" w:pos="567"/>
              </w:tabs>
              <w:rPr>
                <w:b/>
                <w:color w:val="000000" w:themeColor="text1"/>
              </w:rPr>
            </w:pPr>
            <w:r>
              <w:rPr>
                <w:b/>
                <w:color w:val="000000" w:themeColor="text1"/>
              </w:rPr>
              <w:t>Khóa ngoại</w:t>
            </w:r>
          </w:p>
        </w:tc>
        <w:tc>
          <w:tcPr>
            <w:tcW w:w="1709" w:type="dxa"/>
            <w:tcBorders>
              <w:top w:val="single" w:sz="4" w:space="0" w:color="auto"/>
              <w:left w:val="single" w:sz="4" w:space="0" w:color="auto"/>
              <w:bottom w:val="single" w:sz="4" w:space="0" w:color="auto"/>
              <w:right w:val="single" w:sz="4" w:space="0" w:color="auto"/>
            </w:tcBorders>
            <w:vAlign w:val="center"/>
            <w:hideMark/>
          </w:tcPr>
          <w:p w14:paraId="04ECEBA7" w14:textId="77777777" w:rsidR="00AA02A8" w:rsidRPr="000B6F01" w:rsidRDefault="00AA02A8" w:rsidP="00066E45">
            <w:pPr>
              <w:tabs>
                <w:tab w:val="left" w:pos="567"/>
              </w:tabs>
              <w:rPr>
                <w:b/>
                <w:color w:val="000000" w:themeColor="text1"/>
              </w:rPr>
            </w:pPr>
            <w:r w:rsidRPr="000B6F01">
              <w:rPr>
                <w:b/>
                <w:color w:val="000000" w:themeColor="text1"/>
              </w:rPr>
              <w:t>Tên Trường</w:t>
            </w:r>
          </w:p>
        </w:tc>
        <w:tc>
          <w:tcPr>
            <w:tcW w:w="1976" w:type="dxa"/>
            <w:tcBorders>
              <w:top w:val="single" w:sz="4" w:space="0" w:color="auto"/>
              <w:left w:val="single" w:sz="4" w:space="0" w:color="auto"/>
              <w:bottom w:val="single" w:sz="4" w:space="0" w:color="auto"/>
              <w:right w:val="single" w:sz="4" w:space="0" w:color="auto"/>
            </w:tcBorders>
            <w:vAlign w:val="center"/>
            <w:hideMark/>
          </w:tcPr>
          <w:p w14:paraId="10192BE1" w14:textId="77777777" w:rsidR="00AA02A8" w:rsidRPr="000B6F01" w:rsidRDefault="00AA02A8" w:rsidP="00066E45">
            <w:pPr>
              <w:tabs>
                <w:tab w:val="left" w:pos="567"/>
              </w:tabs>
              <w:rPr>
                <w:b/>
                <w:color w:val="000000" w:themeColor="text1"/>
              </w:rPr>
            </w:pPr>
            <w:r>
              <w:rPr>
                <w:b/>
                <w:color w:val="000000" w:themeColor="text1"/>
              </w:rPr>
              <w:t>Kiểu dữ liệu</w:t>
            </w:r>
          </w:p>
        </w:tc>
        <w:tc>
          <w:tcPr>
            <w:tcW w:w="2430" w:type="dxa"/>
            <w:tcBorders>
              <w:top w:val="single" w:sz="4" w:space="0" w:color="auto"/>
              <w:left w:val="single" w:sz="4" w:space="0" w:color="auto"/>
              <w:bottom w:val="single" w:sz="4" w:space="0" w:color="auto"/>
              <w:right w:val="single" w:sz="4" w:space="0" w:color="auto"/>
            </w:tcBorders>
            <w:vAlign w:val="center"/>
            <w:hideMark/>
          </w:tcPr>
          <w:p w14:paraId="30B511C8" w14:textId="77777777" w:rsidR="00AA02A8" w:rsidRPr="000B6F01" w:rsidRDefault="00AA02A8" w:rsidP="00066E45">
            <w:pPr>
              <w:tabs>
                <w:tab w:val="left" w:pos="567"/>
              </w:tabs>
              <w:rPr>
                <w:b/>
                <w:color w:val="000000" w:themeColor="text1"/>
              </w:rPr>
            </w:pPr>
            <w:r>
              <w:rPr>
                <w:b/>
                <w:color w:val="000000" w:themeColor="text1"/>
              </w:rPr>
              <w:t>Diễn giải</w:t>
            </w:r>
          </w:p>
        </w:tc>
      </w:tr>
      <w:tr w:rsidR="00AA02A8" w:rsidRPr="000B6F01" w14:paraId="29EB19F7" w14:textId="77777777" w:rsidTr="00AA02A8">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hideMark/>
          </w:tcPr>
          <w:p w14:paraId="7054F403" w14:textId="77777777" w:rsidR="00AA02A8" w:rsidRPr="000B6F01" w:rsidRDefault="00AA02A8" w:rsidP="00066E45">
            <w:pPr>
              <w:tabs>
                <w:tab w:val="left" w:pos="567"/>
              </w:tabs>
              <w:rPr>
                <w:color w:val="000000" w:themeColor="text1"/>
              </w:rPr>
            </w:pPr>
            <w:r>
              <w:rPr>
                <w:color w:val="000000" w:themeColor="text1"/>
              </w:rPr>
              <w:t>1</w:t>
            </w:r>
          </w:p>
        </w:tc>
        <w:tc>
          <w:tcPr>
            <w:tcW w:w="900" w:type="dxa"/>
            <w:tcBorders>
              <w:top w:val="single" w:sz="4" w:space="0" w:color="auto"/>
              <w:left w:val="single" w:sz="4" w:space="0" w:color="auto"/>
              <w:bottom w:val="single" w:sz="4" w:space="0" w:color="auto"/>
              <w:right w:val="single" w:sz="4" w:space="0" w:color="auto"/>
            </w:tcBorders>
            <w:vAlign w:val="center"/>
            <w:hideMark/>
          </w:tcPr>
          <w:p w14:paraId="06220B28" w14:textId="77777777" w:rsidR="00AA02A8" w:rsidRPr="000B6F01" w:rsidRDefault="00AA02A8" w:rsidP="00066E45">
            <w:pPr>
              <w:tabs>
                <w:tab w:val="left" w:pos="567"/>
              </w:tabs>
              <w:rPr>
                <w:color w:val="000000" w:themeColor="text1"/>
              </w:rPr>
            </w:pPr>
            <w:r>
              <w:rPr>
                <w:color w:val="000000" w:themeColor="text1"/>
              </w:rPr>
              <w:t>x</w:t>
            </w:r>
          </w:p>
        </w:tc>
        <w:tc>
          <w:tcPr>
            <w:tcW w:w="990" w:type="dxa"/>
            <w:tcBorders>
              <w:top w:val="single" w:sz="4" w:space="0" w:color="auto"/>
              <w:left w:val="single" w:sz="4" w:space="0" w:color="auto"/>
              <w:bottom w:val="single" w:sz="4" w:space="0" w:color="auto"/>
              <w:right w:val="single" w:sz="4" w:space="0" w:color="auto"/>
            </w:tcBorders>
            <w:vAlign w:val="center"/>
          </w:tcPr>
          <w:p w14:paraId="6312BEF1" w14:textId="77777777" w:rsidR="00AA02A8" w:rsidRPr="000B6F01" w:rsidRDefault="00AA02A8"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61341358" w14:textId="77777777" w:rsidR="00AA02A8" w:rsidRPr="000B6F01" w:rsidRDefault="00AA02A8" w:rsidP="00066E45">
            <w:pPr>
              <w:tabs>
                <w:tab w:val="left" w:pos="567"/>
              </w:tabs>
              <w:rPr>
                <w:color w:val="000000" w:themeColor="text1"/>
              </w:rPr>
            </w:pPr>
            <w:r>
              <w:rPr>
                <w:color w:val="000000" w:themeColor="text1"/>
              </w:rPr>
              <w:t>ID_Trademark</w:t>
            </w:r>
          </w:p>
        </w:tc>
        <w:tc>
          <w:tcPr>
            <w:tcW w:w="1976" w:type="dxa"/>
            <w:tcBorders>
              <w:top w:val="single" w:sz="4" w:space="0" w:color="auto"/>
              <w:left w:val="single" w:sz="4" w:space="0" w:color="auto"/>
              <w:bottom w:val="single" w:sz="4" w:space="0" w:color="auto"/>
              <w:right w:val="single" w:sz="4" w:space="0" w:color="auto"/>
            </w:tcBorders>
            <w:vAlign w:val="center"/>
            <w:hideMark/>
          </w:tcPr>
          <w:p w14:paraId="25D6F11C" w14:textId="77777777" w:rsidR="00AA02A8" w:rsidRPr="000B6F01" w:rsidRDefault="00AA02A8" w:rsidP="00066E45">
            <w:pPr>
              <w:tabs>
                <w:tab w:val="left" w:pos="567"/>
              </w:tabs>
              <w:rPr>
                <w:color w:val="000000" w:themeColor="text1"/>
              </w:rPr>
            </w:pPr>
            <w:r>
              <w:rPr>
                <w:color w:val="000000" w:themeColor="text1"/>
              </w:rPr>
              <w:t>bigint</w:t>
            </w:r>
          </w:p>
        </w:tc>
        <w:tc>
          <w:tcPr>
            <w:tcW w:w="2430" w:type="dxa"/>
            <w:tcBorders>
              <w:top w:val="single" w:sz="4" w:space="0" w:color="auto"/>
              <w:left w:val="single" w:sz="4" w:space="0" w:color="auto"/>
              <w:bottom w:val="single" w:sz="4" w:space="0" w:color="auto"/>
              <w:right w:val="single" w:sz="4" w:space="0" w:color="auto"/>
            </w:tcBorders>
            <w:vAlign w:val="center"/>
            <w:hideMark/>
          </w:tcPr>
          <w:p w14:paraId="41EC865B" w14:textId="77777777" w:rsidR="00AA02A8" w:rsidRPr="000B6F01" w:rsidRDefault="00AA02A8" w:rsidP="00066E45">
            <w:pPr>
              <w:tabs>
                <w:tab w:val="left" w:pos="567"/>
              </w:tabs>
              <w:rPr>
                <w:color w:val="000000" w:themeColor="text1"/>
              </w:rPr>
            </w:pPr>
            <w:r>
              <w:rPr>
                <w:color w:val="000000" w:themeColor="text1"/>
              </w:rPr>
              <w:t>ID sản phẩm</w:t>
            </w:r>
          </w:p>
        </w:tc>
      </w:tr>
      <w:tr w:rsidR="00AA02A8" w:rsidRPr="000B6F01" w14:paraId="61A103A6" w14:textId="77777777" w:rsidTr="00AA02A8">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3B4FE874" w14:textId="77777777" w:rsidR="00AA02A8" w:rsidRPr="000B6F01" w:rsidRDefault="00AA02A8" w:rsidP="00066E45">
            <w:pPr>
              <w:tabs>
                <w:tab w:val="left" w:pos="567"/>
              </w:tabs>
              <w:rPr>
                <w:color w:val="000000" w:themeColor="text1"/>
              </w:rPr>
            </w:pPr>
            <w:r>
              <w:rPr>
                <w:color w:val="000000" w:themeColor="text1"/>
              </w:rPr>
              <w:t>2</w:t>
            </w:r>
          </w:p>
        </w:tc>
        <w:tc>
          <w:tcPr>
            <w:tcW w:w="900" w:type="dxa"/>
            <w:tcBorders>
              <w:top w:val="single" w:sz="4" w:space="0" w:color="auto"/>
              <w:left w:val="single" w:sz="4" w:space="0" w:color="auto"/>
              <w:bottom w:val="single" w:sz="4" w:space="0" w:color="auto"/>
              <w:right w:val="single" w:sz="4" w:space="0" w:color="auto"/>
            </w:tcBorders>
            <w:vAlign w:val="center"/>
          </w:tcPr>
          <w:p w14:paraId="03958E2D" w14:textId="77777777" w:rsidR="00AA02A8" w:rsidRPr="000B6F01" w:rsidRDefault="00AA02A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1B7BF445" w14:textId="77777777" w:rsidR="00AA02A8" w:rsidRPr="000B6F01" w:rsidRDefault="00AA02A8"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7D56BD13" w14:textId="77777777" w:rsidR="00AA02A8" w:rsidRPr="000B6F01" w:rsidRDefault="00AA02A8" w:rsidP="00066E45">
            <w:pPr>
              <w:tabs>
                <w:tab w:val="left" w:pos="567"/>
              </w:tabs>
              <w:rPr>
                <w:color w:val="000000" w:themeColor="text1"/>
              </w:rPr>
            </w:pPr>
            <w:r>
              <w:rPr>
                <w:color w:val="000000" w:themeColor="text1"/>
              </w:rPr>
              <w:t>Name</w:t>
            </w:r>
          </w:p>
        </w:tc>
        <w:tc>
          <w:tcPr>
            <w:tcW w:w="1976" w:type="dxa"/>
            <w:tcBorders>
              <w:top w:val="single" w:sz="4" w:space="0" w:color="auto"/>
              <w:left w:val="single" w:sz="4" w:space="0" w:color="auto"/>
              <w:bottom w:val="single" w:sz="4" w:space="0" w:color="auto"/>
              <w:right w:val="single" w:sz="4" w:space="0" w:color="auto"/>
            </w:tcBorders>
            <w:vAlign w:val="center"/>
          </w:tcPr>
          <w:p w14:paraId="03A08315" w14:textId="77777777" w:rsidR="00AA02A8" w:rsidRPr="000B6F01" w:rsidRDefault="00AA02A8" w:rsidP="00066E45">
            <w:pPr>
              <w:tabs>
                <w:tab w:val="left" w:pos="567"/>
              </w:tabs>
              <w:rPr>
                <w:color w:val="000000" w:themeColor="text1"/>
              </w:rPr>
            </w:pPr>
            <w:r>
              <w:rPr>
                <w:color w:val="000000" w:themeColor="text1"/>
              </w:rPr>
              <w:t>nvarchar(200)</w:t>
            </w:r>
          </w:p>
        </w:tc>
        <w:tc>
          <w:tcPr>
            <w:tcW w:w="2430" w:type="dxa"/>
            <w:tcBorders>
              <w:top w:val="single" w:sz="4" w:space="0" w:color="auto"/>
              <w:left w:val="single" w:sz="4" w:space="0" w:color="auto"/>
              <w:bottom w:val="single" w:sz="4" w:space="0" w:color="auto"/>
              <w:right w:val="single" w:sz="4" w:space="0" w:color="auto"/>
            </w:tcBorders>
            <w:vAlign w:val="center"/>
          </w:tcPr>
          <w:p w14:paraId="3FD175CD" w14:textId="77777777" w:rsidR="00AA02A8" w:rsidRPr="000B6F01" w:rsidRDefault="00AA02A8" w:rsidP="00066E45">
            <w:pPr>
              <w:tabs>
                <w:tab w:val="left" w:pos="567"/>
              </w:tabs>
              <w:rPr>
                <w:color w:val="000000" w:themeColor="text1"/>
              </w:rPr>
            </w:pPr>
            <w:r>
              <w:rPr>
                <w:color w:val="000000" w:themeColor="text1"/>
              </w:rPr>
              <w:t>Tên sản phẩm</w:t>
            </w:r>
          </w:p>
        </w:tc>
      </w:tr>
    </w:tbl>
    <w:p w14:paraId="6585F732" w14:textId="3D55D65B" w:rsidR="00DF49E3" w:rsidRDefault="00DF49E3" w:rsidP="00F74EBA"/>
    <w:p w14:paraId="68AFA7E4" w14:textId="239E8DE5" w:rsidR="00DF49E3" w:rsidRDefault="0024337E" w:rsidP="00DF49E3">
      <w:pPr>
        <w:rPr>
          <w:b/>
        </w:rPr>
      </w:pPr>
      <w:r>
        <w:rPr>
          <w:b/>
        </w:rPr>
        <w:t>6</w:t>
      </w:r>
      <w:r w:rsidR="00DF49E3" w:rsidRPr="000B6F01">
        <w:rPr>
          <w:b/>
        </w:rPr>
        <w:t xml:space="preserve">. </w:t>
      </w:r>
      <w:r w:rsidR="00DF49E3">
        <w:rPr>
          <w:b/>
        </w:rPr>
        <w:t xml:space="preserve">Bảng </w:t>
      </w:r>
      <w:r w:rsidR="00AA02A8">
        <w:rPr>
          <w:b/>
        </w:rPr>
        <w:t>Order</w:t>
      </w:r>
      <w:r w:rsidR="00AF4875">
        <w:rPr>
          <w:b/>
        </w:rPr>
        <w:t>s</w:t>
      </w:r>
      <w:r w:rsidR="00DF49E3">
        <w:rPr>
          <w:b/>
        </w:rPr>
        <w:t>:</w:t>
      </w:r>
    </w:p>
    <w:p w14:paraId="5B3B282F" w14:textId="67BCCDBE" w:rsidR="007A2F6E" w:rsidRDefault="007A2F6E" w:rsidP="007A2F6E">
      <w:pPr>
        <w:pStyle w:val="Caption"/>
        <w:keepNext/>
      </w:pPr>
    </w:p>
    <w:tbl>
      <w:tblPr>
        <w:tblStyle w:val="TableGrid"/>
        <w:tblW w:w="8905" w:type="dxa"/>
        <w:jc w:val="right"/>
        <w:tblLayout w:type="fixed"/>
        <w:tblLook w:val="04A0" w:firstRow="1" w:lastRow="0" w:firstColumn="1" w:lastColumn="0" w:noHBand="0" w:noVBand="1"/>
      </w:tblPr>
      <w:tblGrid>
        <w:gridCol w:w="900"/>
        <w:gridCol w:w="900"/>
        <w:gridCol w:w="990"/>
        <w:gridCol w:w="1709"/>
        <w:gridCol w:w="1976"/>
        <w:gridCol w:w="2430"/>
      </w:tblGrid>
      <w:tr w:rsidR="00D41B76" w:rsidRPr="000B6F01" w14:paraId="3582CDA0" w14:textId="77777777" w:rsidTr="00D41B76">
        <w:trPr>
          <w:trHeight w:val="1093"/>
          <w:tblHeader/>
          <w:jc w:val="right"/>
        </w:trPr>
        <w:tc>
          <w:tcPr>
            <w:tcW w:w="900" w:type="dxa"/>
            <w:tcBorders>
              <w:top w:val="single" w:sz="4" w:space="0" w:color="auto"/>
              <w:left w:val="single" w:sz="4" w:space="0" w:color="auto"/>
              <w:bottom w:val="single" w:sz="4" w:space="0" w:color="auto"/>
              <w:right w:val="single" w:sz="4" w:space="0" w:color="auto"/>
            </w:tcBorders>
            <w:vAlign w:val="center"/>
            <w:hideMark/>
          </w:tcPr>
          <w:p w14:paraId="07BBC33F" w14:textId="77777777" w:rsidR="00D41B76" w:rsidRPr="000B6F01" w:rsidRDefault="00D41B76" w:rsidP="00066E45">
            <w:pPr>
              <w:tabs>
                <w:tab w:val="left" w:pos="567"/>
              </w:tabs>
              <w:rPr>
                <w:b/>
                <w:color w:val="000000" w:themeColor="text1"/>
              </w:rPr>
            </w:pPr>
            <w:r w:rsidRPr="000B6F01">
              <w:rPr>
                <w:b/>
                <w:color w:val="000000" w:themeColor="text1"/>
              </w:rPr>
              <w:t>STT</w:t>
            </w:r>
          </w:p>
        </w:tc>
        <w:tc>
          <w:tcPr>
            <w:tcW w:w="900" w:type="dxa"/>
            <w:tcBorders>
              <w:top w:val="single" w:sz="4" w:space="0" w:color="auto"/>
              <w:left w:val="single" w:sz="4" w:space="0" w:color="auto"/>
              <w:bottom w:val="single" w:sz="4" w:space="0" w:color="auto"/>
              <w:right w:val="single" w:sz="4" w:space="0" w:color="auto"/>
            </w:tcBorders>
            <w:vAlign w:val="center"/>
            <w:hideMark/>
          </w:tcPr>
          <w:p w14:paraId="493DF059" w14:textId="77777777" w:rsidR="00D41B76" w:rsidRDefault="00D41B76" w:rsidP="00066E45">
            <w:pPr>
              <w:tabs>
                <w:tab w:val="left" w:pos="567"/>
              </w:tabs>
              <w:rPr>
                <w:b/>
                <w:color w:val="000000" w:themeColor="text1"/>
              </w:rPr>
            </w:pPr>
            <w:r w:rsidRPr="000B6F01">
              <w:rPr>
                <w:b/>
                <w:color w:val="000000" w:themeColor="text1"/>
              </w:rPr>
              <w:t>Khóa</w:t>
            </w:r>
          </w:p>
          <w:p w14:paraId="683A6377" w14:textId="77777777" w:rsidR="00D41B76" w:rsidRPr="000B6F01" w:rsidRDefault="00D41B76" w:rsidP="00066E45">
            <w:pPr>
              <w:tabs>
                <w:tab w:val="left" w:pos="567"/>
              </w:tabs>
              <w:rPr>
                <w:b/>
                <w:color w:val="000000" w:themeColor="text1"/>
              </w:rPr>
            </w:pPr>
            <w:r>
              <w:rPr>
                <w:b/>
                <w:color w:val="000000" w:themeColor="text1"/>
              </w:rPr>
              <w:t>chính</w:t>
            </w:r>
          </w:p>
        </w:tc>
        <w:tc>
          <w:tcPr>
            <w:tcW w:w="990" w:type="dxa"/>
            <w:tcBorders>
              <w:top w:val="single" w:sz="4" w:space="0" w:color="auto"/>
              <w:left w:val="single" w:sz="4" w:space="0" w:color="auto"/>
              <w:bottom w:val="single" w:sz="4" w:space="0" w:color="auto"/>
              <w:right w:val="single" w:sz="4" w:space="0" w:color="auto"/>
            </w:tcBorders>
            <w:vAlign w:val="center"/>
            <w:hideMark/>
          </w:tcPr>
          <w:p w14:paraId="2306C3F8" w14:textId="77777777" w:rsidR="00D41B76" w:rsidRPr="000B6F01" w:rsidRDefault="00D41B76" w:rsidP="00066E45">
            <w:pPr>
              <w:tabs>
                <w:tab w:val="left" w:pos="567"/>
              </w:tabs>
              <w:rPr>
                <w:b/>
                <w:color w:val="000000" w:themeColor="text1"/>
              </w:rPr>
            </w:pPr>
            <w:r>
              <w:rPr>
                <w:b/>
                <w:color w:val="000000" w:themeColor="text1"/>
              </w:rPr>
              <w:t>Khóa ngoại</w:t>
            </w:r>
          </w:p>
        </w:tc>
        <w:tc>
          <w:tcPr>
            <w:tcW w:w="1709" w:type="dxa"/>
            <w:tcBorders>
              <w:top w:val="single" w:sz="4" w:space="0" w:color="auto"/>
              <w:left w:val="single" w:sz="4" w:space="0" w:color="auto"/>
              <w:bottom w:val="single" w:sz="4" w:space="0" w:color="auto"/>
              <w:right w:val="single" w:sz="4" w:space="0" w:color="auto"/>
            </w:tcBorders>
            <w:vAlign w:val="center"/>
            <w:hideMark/>
          </w:tcPr>
          <w:p w14:paraId="5598BE9C" w14:textId="77777777" w:rsidR="00D41B76" w:rsidRPr="000B6F01" w:rsidRDefault="00D41B76" w:rsidP="00066E45">
            <w:pPr>
              <w:tabs>
                <w:tab w:val="left" w:pos="567"/>
              </w:tabs>
              <w:rPr>
                <w:b/>
                <w:color w:val="000000" w:themeColor="text1"/>
              </w:rPr>
            </w:pPr>
            <w:r w:rsidRPr="000B6F01">
              <w:rPr>
                <w:b/>
                <w:color w:val="000000" w:themeColor="text1"/>
              </w:rPr>
              <w:t>Tên Trường</w:t>
            </w:r>
          </w:p>
        </w:tc>
        <w:tc>
          <w:tcPr>
            <w:tcW w:w="1976" w:type="dxa"/>
            <w:tcBorders>
              <w:top w:val="single" w:sz="4" w:space="0" w:color="auto"/>
              <w:left w:val="single" w:sz="4" w:space="0" w:color="auto"/>
              <w:bottom w:val="single" w:sz="4" w:space="0" w:color="auto"/>
              <w:right w:val="single" w:sz="4" w:space="0" w:color="auto"/>
            </w:tcBorders>
            <w:vAlign w:val="center"/>
            <w:hideMark/>
          </w:tcPr>
          <w:p w14:paraId="5FD54561" w14:textId="77777777" w:rsidR="00D41B76" w:rsidRPr="000B6F01" w:rsidRDefault="00D41B76" w:rsidP="00066E45">
            <w:pPr>
              <w:tabs>
                <w:tab w:val="left" w:pos="567"/>
              </w:tabs>
              <w:rPr>
                <w:b/>
                <w:color w:val="000000" w:themeColor="text1"/>
              </w:rPr>
            </w:pPr>
            <w:r>
              <w:rPr>
                <w:b/>
                <w:color w:val="000000" w:themeColor="text1"/>
              </w:rPr>
              <w:t>Kiểu dữ liệu</w:t>
            </w:r>
          </w:p>
        </w:tc>
        <w:tc>
          <w:tcPr>
            <w:tcW w:w="2430" w:type="dxa"/>
            <w:tcBorders>
              <w:top w:val="single" w:sz="4" w:space="0" w:color="auto"/>
              <w:left w:val="single" w:sz="4" w:space="0" w:color="auto"/>
              <w:bottom w:val="single" w:sz="4" w:space="0" w:color="auto"/>
              <w:right w:val="single" w:sz="4" w:space="0" w:color="auto"/>
            </w:tcBorders>
            <w:vAlign w:val="center"/>
            <w:hideMark/>
          </w:tcPr>
          <w:p w14:paraId="13D38ADC" w14:textId="77777777" w:rsidR="00D41B76" w:rsidRPr="000B6F01" w:rsidRDefault="00D41B76" w:rsidP="00066E45">
            <w:pPr>
              <w:tabs>
                <w:tab w:val="left" w:pos="567"/>
              </w:tabs>
              <w:rPr>
                <w:b/>
                <w:color w:val="000000" w:themeColor="text1"/>
              </w:rPr>
            </w:pPr>
            <w:r>
              <w:rPr>
                <w:b/>
                <w:color w:val="000000" w:themeColor="text1"/>
              </w:rPr>
              <w:t>Diễn giải</w:t>
            </w:r>
          </w:p>
        </w:tc>
      </w:tr>
      <w:tr w:rsidR="00D41B76" w:rsidRPr="000B6F01" w14:paraId="088E977D" w14:textId="77777777" w:rsidTr="00D41B76">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hideMark/>
          </w:tcPr>
          <w:p w14:paraId="76173356" w14:textId="77777777" w:rsidR="00D41B76" w:rsidRPr="000B6F01" w:rsidRDefault="00D41B76" w:rsidP="00066E45">
            <w:pPr>
              <w:tabs>
                <w:tab w:val="left" w:pos="567"/>
              </w:tabs>
              <w:rPr>
                <w:color w:val="000000" w:themeColor="text1"/>
              </w:rPr>
            </w:pPr>
            <w:r>
              <w:rPr>
                <w:color w:val="000000" w:themeColor="text1"/>
              </w:rPr>
              <w:t>1</w:t>
            </w:r>
          </w:p>
        </w:tc>
        <w:tc>
          <w:tcPr>
            <w:tcW w:w="900" w:type="dxa"/>
            <w:tcBorders>
              <w:top w:val="single" w:sz="4" w:space="0" w:color="auto"/>
              <w:left w:val="single" w:sz="4" w:space="0" w:color="auto"/>
              <w:bottom w:val="single" w:sz="4" w:space="0" w:color="auto"/>
              <w:right w:val="single" w:sz="4" w:space="0" w:color="auto"/>
            </w:tcBorders>
            <w:vAlign w:val="center"/>
            <w:hideMark/>
          </w:tcPr>
          <w:p w14:paraId="73195DA1" w14:textId="77777777" w:rsidR="00D41B76" w:rsidRPr="000B6F01" w:rsidRDefault="00D41B76" w:rsidP="00066E45">
            <w:pPr>
              <w:tabs>
                <w:tab w:val="left" w:pos="567"/>
              </w:tabs>
              <w:rPr>
                <w:color w:val="000000" w:themeColor="text1"/>
              </w:rPr>
            </w:pPr>
            <w:r>
              <w:rPr>
                <w:color w:val="000000" w:themeColor="text1"/>
              </w:rPr>
              <w:t>x</w:t>
            </w:r>
          </w:p>
        </w:tc>
        <w:tc>
          <w:tcPr>
            <w:tcW w:w="990" w:type="dxa"/>
            <w:tcBorders>
              <w:top w:val="single" w:sz="4" w:space="0" w:color="auto"/>
              <w:left w:val="single" w:sz="4" w:space="0" w:color="auto"/>
              <w:bottom w:val="single" w:sz="4" w:space="0" w:color="auto"/>
              <w:right w:val="single" w:sz="4" w:space="0" w:color="auto"/>
            </w:tcBorders>
            <w:vAlign w:val="center"/>
          </w:tcPr>
          <w:p w14:paraId="2F29DF34" w14:textId="77777777" w:rsidR="00D41B76" w:rsidRPr="000B6F01" w:rsidRDefault="00D41B76"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74648F26" w14:textId="77777777" w:rsidR="00D41B76" w:rsidRPr="000B6F01" w:rsidRDefault="00D41B76" w:rsidP="00066E45">
            <w:pPr>
              <w:tabs>
                <w:tab w:val="left" w:pos="567"/>
              </w:tabs>
              <w:rPr>
                <w:color w:val="000000" w:themeColor="text1"/>
              </w:rPr>
            </w:pPr>
            <w:r>
              <w:rPr>
                <w:color w:val="000000" w:themeColor="text1"/>
              </w:rPr>
              <w:t>ID_Order</w:t>
            </w:r>
          </w:p>
        </w:tc>
        <w:tc>
          <w:tcPr>
            <w:tcW w:w="1976" w:type="dxa"/>
            <w:tcBorders>
              <w:top w:val="single" w:sz="4" w:space="0" w:color="auto"/>
              <w:left w:val="single" w:sz="4" w:space="0" w:color="auto"/>
              <w:bottom w:val="single" w:sz="4" w:space="0" w:color="auto"/>
              <w:right w:val="single" w:sz="4" w:space="0" w:color="auto"/>
            </w:tcBorders>
            <w:vAlign w:val="center"/>
            <w:hideMark/>
          </w:tcPr>
          <w:p w14:paraId="50D4AD06" w14:textId="77777777" w:rsidR="00D41B76" w:rsidRPr="000B6F01" w:rsidRDefault="00D41B76" w:rsidP="00066E45">
            <w:pPr>
              <w:tabs>
                <w:tab w:val="left" w:pos="567"/>
              </w:tabs>
              <w:rPr>
                <w:color w:val="000000" w:themeColor="text1"/>
              </w:rPr>
            </w:pPr>
            <w:r>
              <w:rPr>
                <w:color w:val="000000" w:themeColor="text1"/>
              </w:rPr>
              <w:t>bigint</w:t>
            </w:r>
          </w:p>
        </w:tc>
        <w:tc>
          <w:tcPr>
            <w:tcW w:w="2430" w:type="dxa"/>
            <w:tcBorders>
              <w:top w:val="single" w:sz="4" w:space="0" w:color="auto"/>
              <w:left w:val="single" w:sz="4" w:space="0" w:color="auto"/>
              <w:bottom w:val="single" w:sz="4" w:space="0" w:color="auto"/>
              <w:right w:val="single" w:sz="4" w:space="0" w:color="auto"/>
            </w:tcBorders>
            <w:vAlign w:val="center"/>
            <w:hideMark/>
          </w:tcPr>
          <w:p w14:paraId="09FEA1B7" w14:textId="77777777" w:rsidR="00D41B76" w:rsidRPr="000B6F01" w:rsidRDefault="00D41B76" w:rsidP="00066E45">
            <w:pPr>
              <w:tabs>
                <w:tab w:val="left" w:pos="567"/>
              </w:tabs>
              <w:rPr>
                <w:color w:val="000000" w:themeColor="text1"/>
              </w:rPr>
            </w:pPr>
            <w:r>
              <w:rPr>
                <w:color w:val="000000" w:themeColor="text1"/>
              </w:rPr>
              <w:t>ID đơn hàng</w:t>
            </w:r>
          </w:p>
        </w:tc>
      </w:tr>
      <w:tr w:rsidR="00D41B76" w:rsidRPr="000B6F01" w14:paraId="601A591E" w14:textId="77777777" w:rsidTr="00D41B76">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61565E1D" w14:textId="77777777" w:rsidR="00D41B76" w:rsidRPr="000B6F01" w:rsidRDefault="00D41B76" w:rsidP="00066E45">
            <w:pPr>
              <w:tabs>
                <w:tab w:val="left" w:pos="567"/>
              </w:tabs>
              <w:rPr>
                <w:color w:val="000000" w:themeColor="text1"/>
              </w:rPr>
            </w:pPr>
            <w:r>
              <w:rPr>
                <w:color w:val="000000" w:themeColor="text1"/>
              </w:rPr>
              <w:t>2</w:t>
            </w:r>
          </w:p>
        </w:tc>
        <w:tc>
          <w:tcPr>
            <w:tcW w:w="900" w:type="dxa"/>
            <w:tcBorders>
              <w:top w:val="single" w:sz="4" w:space="0" w:color="auto"/>
              <w:left w:val="single" w:sz="4" w:space="0" w:color="auto"/>
              <w:bottom w:val="single" w:sz="4" w:space="0" w:color="auto"/>
              <w:right w:val="single" w:sz="4" w:space="0" w:color="auto"/>
            </w:tcBorders>
            <w:vAlign w:val="center"/>
          </w:tcPr>
          <w:p w14:paraId="49657838" w14:textId="77777777" w:rsidR="00D41B76" w:rsidRPr="000B6F01" w:rsidRDefault="00D41B76"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54C1D595" w14:textId="77777777" w:rsidR="00D41B76" w:rsidRPr="000B6F01" w:rsidRDefault="00D41B76"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2B2B9BC8" w14:textId="77777777" w:rsidR="00D41B76" w:rsidRPr="000B6F01" w:rsidRDefault="00D41B76" w:rsidP="00066E45">
            <w:pPr>
              <w:tabs>
                <w:tab w:val="left" w:pos="567"/>
              </w:tabs>
              <w:rPr>
                <w:color w:val="000000" w:themeColor="text1"/>
              </w:rPr>
            </w:pPr>
            <w:r>
              <w:rPr>
                <w:color w:val="000000" w:themeColor="text1"/>
              </w:rPr>
              <w:t>Name</w:t>
            </w:r>
          </w:p>
        </w:tc>
        <w:tc>
          <w:tcPr>
            <w:tcW w:w="1976" w:type="dxa"/>
            <w:tcBorders>
              <w:top w:val="single" w:sz="4" w:space="0" w:color="auto"/>
              <w:left w:val="single" w:sz="4" w:space="0" w:color="auto"/>
              <w:bottom w:val="single" w:sz="4" w:space="0" w:color="auto"/>
              <w:right w:val="single" w:sz="4" w:space="0" w:color="auto"/>
            </w:tcBorders>
            <w:vAlign w:val="center"/>
          </w:tcPr>
          <w:p w14:paraId="43041BA7" w14:textId="77777777" w:rsidR="00D41B76" w:rsidRPr="000B6F01" w:rsidRDefault="00D41B76" w:rsidP="00066E45">
            <w:pPr>
              <w:tabs>
                <w:tab w:val="left" w:pos="567"/>
              </w:tabs>
              <w:rPr>
                <w:color w:val="000000" w:themeColor="text1"/>
              </w:rPr>
            </w:pPr>
            <w:r>
              <w:rPr>
                <w:color w:val="000000" w:themeColor="text1"/>
              </w:rPr>
              <w:t>nvarchar(200)</w:t>
            </w:r>
          </w:p>
        </w:tc>
        <w:tc>
          <w:tcPr>
            <w:tcW w:w="2430" w:type="dxa"/>
            <w:tcBorders>
              <w:top w:val="single" w:sz="4" w:space="0" w:color="auto"/>
              <w:left w:val="single" w:sz="4" w:space="0" w:color="auto"/>
              <w:bottom w:val="single" w:sz="4" w:space="0" w:color="auto"/>
              <w:right w:val="single" w:sz="4" w:space="0" w:color="auto"/>
            </w:tcBorders>
            <w:vAlign w:val="center"/>
          </w:tcPr>
          <w:p w14:paraId="0FA5A0E6" w14:textId="77777777" w:rsidR="00D41B76" w:rsidRPr="000B6F01" w:rsidRDefault="00D41B76" w:rsidP="00066E45">
            <w:pPr>
              <w:tabs>
                <w:tab w:val="left" w:pos="567"/>
              </w:tabs>
              <w:rPr>
                <w:color w:val="000000" w:themeColor="text1"/>
              </w:rPr>
            </w:pPr>
            <w:r>
              <w:rPr>
                <w:color w:val="000000" w:themeColor="text1"/>
              </w:rPr>
              <w:t>Tên người đặt</w:t>
            </w:r>
          </w:p>
        </w:tc>
      </w:tr>
      <w:tr w:rsidR="00D41B76" w:rsidRPr="000B6F01" w14:paraId="4B63A1F9" w14:textId="77777777" w:rsidTr="00D41B76">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6DD9AB43" w14:textId="77777777" w:rsidR="00D41B76" w:rsidRDefault="00D41B76" w:rsidP="00066E45">
            <w:pPr>
              <w:tabs>
                <w:tab w:val="left" w:pos="567"/>
              </w:tabs>
              <w:rPr>
                <w:color w:val="000000" w:themeColor="text1"/>
              </w:rPr>
            </w:pPr>
            <w:r>
              <w:rPr>
                <w:color w:val="000000" w:themeColor="text1"/>
              </w:rPr>
              <w:t>3</w:t>
            </w:r>
          </w:p>
        </w:tc>
        <w:tc>
          <w:tcPr>
            <w:tcW w:w="900" w:type="dxa"/>
            <w:tcBorders>
              <w:top w:val="single" w:sz="4" w:space="0" w:color="auto"/>
              <w:left w:val="single" w:sz="4" w:space="0" w:color="auto"/>
              <w:bottom w:val="single" w:sz="4" w:space="0" w:color="auto"/>
              <w:right w:val="single" w:sz="4" w:space="0" w:color="auto"/>
            </w:tcBorders>
            <w:vAlign w:val="center"/>
          </w:tcPr>
          <w:p w14:paraId="528C2199" w14:textId="77777777" w:rsidR="00D41B76" w:rsidRPr="000B6F01" w:rsidRDefault="00D41B76"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64F1D8F3" w14:textId="77777777" w:rsidR="00D41B76" w:rsidRPr="000B6F01" w:rsidRDefault="00D41B76"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2D1CD179" w14:textId="77777777" w:rsidR="00D41B76" w:rsidRDefault="00D41B76" w:rsidP="00066E45">
            <w:pPr>
              <w:tabs>
                <w:tab w:val="left" w:pos="567"/>
              </w:tabs>
              <w:rPr>
                <w:color w:val="000000" w:themeColor="text1"/>
              </w:rPr>
            </w:pPr>
            <w:r>
              <w:rPr>
                <w:color w:val="000000" w:themeColor="text1"/>
              </w:rPr>
              <w:t>Phone</w:t>
            </w:r>
          </w:p>
        </w:tc>
        <w:tc>
          <w:tcPr>
            <w:tcW w:w="1976" w:type="dxa"/>
            <w:tcBorders>
              <w:top w:val="single" w:sz="4" w:space="0" w:color="auto"/>
              <w:left w:val="single" w:sz="4" w:space="0" w:color="auto"/>
              <w:bottom w:val="single" w:sz="4" w:space="0" w:color="auto"/>
              <w:right w:val="single" w:sz="4" w:space="0" w:color="auto"/>
            </w:tcBorders>
            <w:vAlign w:val="center"/>
          </w:tcPr>
          <w:p w14:paraId="459CD7B6" w14:textId="77777777" w:rsidR="00D41B76" w:rsidRDefault="00D41B76" w:rsidP="00066E45">
            <w:pPr>
              <w:tabs>
                <w:tab w:val="left" w:pos="567"/>
              </w:tabs>
              <w:rPr>
                <w:color w:val="000000" w:themeColor="text1"/>
              </w:rPr>
            </w:pPr>
            <w:r>
              <w:rPr>
                <w:color w:val="000000" w:themeColor="text1"/>
              </w:rPr>
              <w:t>char(12)</w:t>
            </w:r>
          </w:p>
        </w:tc>
        <w:tc>
          <w:tcPr>
            <w:tcW w:w="2430" w:type="dxa"/>
            <w:tcBorders>
              <w:top w:val="single" w:sz="4" w:space="0" w:color="auto"/>
              <w:left w:val="single" w:sz="4" w:space="0" w:color="auto"/>
              <w:bottom w:val="single" w:sz="4" w:space="0" w:color="auto"/>
              <w:right w:val="single" w:sz="4" w:space="0" w:color="auto"/>
            </w:tcBorders>
            <w:vAlign w:val="center"/>
          </w:tcPr>
          <w:p w14:paraId="2D0C4945" w14:textId="77777777" w:rsidR="00D41B76" w:rsidRDefault="00D41B76" w:rsidP="00066E45">
            <w:pPr>
              <w:tabs>
                <w:tab w:val="left" w:pos="567"/>
              </w:tabs>
              <w:rPr>
                <w:color w:val="000000" w:themeColor="text1"/>
              </w:rPr>
            </w:pPr>
            <w:r>
              <w:rPr>
                <w:color w:val="000000" w:themeColor="text1"/>
              </w:rPr>
              <w:t>Số điện thoại người đặt</w:t>
            </w:r>
          </w:p>
        </w:tc>
      </w:tr>
      <w:tr w:rsidR="00D41B76" w:rsidRPr="000B6F01" w14:paraId="6BF703E4" w14:textId="77777777" w:rsidTr="00D41B76">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4849B95B" w14:textId="77777777" w:rsidR="00D41B76" w:rsidRDefault="00D41B76" w:rsidP="00066E45">
            <w:pPr>
              <w:tabs>
                <w:tab w:val="left" w:pos="567"/>
              </w:tabs>
              <w:rPr>
                <w:color w:val="000000" w:themeColor="text1"/>
              </w:rPr>
            </w:pPr>
            <w:r>
              <w:rPr>
                <w:color w:val="000000" w:themeColor="text1"/>
              </w:rPr>
              <w:t>4</w:t>
            </w:r>
          </w:p>
        </w:tc>
        <w:tc>
          <w:tcPr>
            <w:tcW w:w="900" w:type="dxa"/>
            <w:tcBorders>
              <w:top w:val="single" w:sz="4" w:space="0" w:color="auto"/>
              <w:left w:val="single" w:sz="4" w:space="0" w:color="auto"/>
              <w:bottom w:val="single" w:sz="4" w:space="0" w:color="auto"/>
              <w:right w:val="single" w:sz="4" w:space="0" w:color="auto"/>
            </w:tcBorders>
            <w:vAlign w:val="center"/>
          </w:tcPr>
          <w:p w14:paraId="4F58A11D" w14:textId="77777777" w:rsidR="00D41B76" w:rsidRPr="000B6F01" w:rsidRDefault="00D41B76"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1629B333" w14:textId="77777777" w:rsidR="00D41B76" w:rsidRPr="000B6F01" w:rsidRDefault="00D41B76"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58CC60F3" w14:textId="77777777" w:rsidR="00D41B76" w:rsidRDefault="00D41B76" w:rsidP="00066E45">
            <w:pPr>
              <w:tabs>
                <w:tab w:val="left" w:pos="567"/>
              </w:tabs>
              <w:rPr>
                <w:color w:val="000000" w:themeColor="text1"/>
              </w:rPr>
            </w:pPr>
            <w:r>
              <w:rPr>
                <w:color w:val="000000" w:themeColor="text1"/>
              </w:rPr>
              <w:t>Address</w:t>
            </w:r>
          </w:p>
        </w:tc>
        <w:tc>
          <w:tcPr>
            <w:tcW w:w="1976" w:type="dxa"/>
            <w:tcBorders>
              <w:top w:val="single" w:sz="4" w:space="0" w:color="auto"/>
              <w:left w:val="single" w:sz="4" w:space="0" w:color="auto"/>
              <w:bottom w:val="single" w:sz="4" w:space="0" w:color="auto"/>
              <w:right w:val="single" w:sz="4" w:space="0" w:color="auto"/>
            </w:tcBorders>
            <w:vAlign w:val="center"/>
          </w:tcPr>
          <w:p w14:paraId="33B037AC" w14:textId="77777777" w:rsidR="00D41B76" w:rsidRDefault="00D41B76" w:rsidP="00066E45">
            <w:pPr>
              <w:tabs>
                <w:tab w:val="left" w:pos="567"/>
              </w:tabs>
              <w:rPr>
                <w:color w:val="000000" w:themeColor="text1"/>
              </w:rPr>
            </w:pPr>
            <w:r>
              <w:rPr>
                <w:color w:val="000000" w:themeColor="text1"/>
              </w:rPr>
              <w:t>nvarchar(200)</w:t>
            </w:r>
          </w:p>
        </w:tc>
        <w:tc>
          <w:tcPr>
            <w:tcW w:w="2430" w:type="dxa"/>
            <w:tcBorders>
              <w:top w:val="single" w:sz="4" w:space="0" w:color="auto"/>
              <w:left w:val="single" w:sz="4" w:space="0" w:color="auto"/>
              <w:bottom w:val="single" w:sz="4" w:space="0" w:color="auto"/>
              <w:right w:val="single" w:sz="4" w:space="0" w:color="auto"/>
            </w:tcBorders>
            <w:vAlign w:val="center"/>
          </w:tcPr>
          <w:p w14:paraId="0A54A2D2" w14:textId="77777777" w:rsidR="00D41B76" w:rsidRDefault="00D41B76" w:rsidP="00066E45">
            <w:pPr>
              <w:tabs>
                <w:tab w:val="left" w:pos="567"/>
              </w:tabs>
              <w:rPr>
                <w:color w:val="000000" w:themeColor="text1"/>
              </w:rPr>
            </w:pPr>
            <w:r>
              <w:rPr>
                <w:color w:val="000000" w:themeColor="text1"/>
              </w:rPr>
              <w:t>Địa chỉ giao hàng</w:t>
            </w:r>
          </w:p>
        </w:tc>
      </w:tr>
      <w:tr w:rsidR="00D41B76" w:rsidRPr="000B6F01" w14:paraId="307D398E" w14:textId="77777777" w:rsidTr="00D41B76">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7E5D251B" w14:textId="77777777" w:rsidR="00D41B76" w:rsidRDefault="00D41B76" w:rsidP="00066E45">
            <w:pPr>
              <w:tabs>
                <w:tab w:val="left" w:pos="567"/>
              </w:tabs>
              <w:rPr>
                <w:color w:val="000000" w:themeColor="text1"/>
              </w:rPr>
            </w:pPr>
            <w:r>
              <w:rPr>
                <w:color w:val="000000" w:themeColor="text1"/>
              </w:rPr>
              <w:t>5</w:t>
            </w:r>
          </w:p>
        </w:tc>
        <w:tc>
          <w:tcPr>
            <w:tcW w:w="900" w:type="dxa"/>
            <w:tcBorders>
              <w:top w:val="single" w:sz="4" w:space="0" w:color="auto"/>
              <w:left w:val="single" w:sz="4" w:space="0" w:color="auto"/>
              <w:bottom w:val="single" w:sz="4" w:space="0" w:color="auto"/>
              <w:right w:val="single" w:sz="4" w:space="0" w:color="auto"/>
            </w:tcBorders>
            <w:vAlign w:val="center"/>
          </w:tcPr>
          <w:p w14:paraId="56657092" w14:textId="77777777" w:rsidR="00D41B76" w:rsidRPr="000B6F01" w:rsidRDefault="00D41B76"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0C9C834F" w14:textId="77777777" w:rsidR="00D41B76" w:rsidRPr="000B6F01" w:rsidRDefault="00D41B76"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6B66213F" w14:textId="77777777" w:rsidR="00D41B76" w:rsidRDefault="00D41B76" w:rsidP="00066E45">
            <w:pPr>
              <w:tabs>
                <w:tab w:val="left" w:pos="567"/>
              </w:tabs>
              <w:rPr>
                <w:color w:val="000000" w:themeColor="text1"/>
              </w:rPr>
            </w:pPr>
            <w:r>
              <w:rPr>
                <w:color w:val="000000" w:themeColor="text1"/>
              </w:rPr>
              <w:t>Status</w:t>
            </w:r>
          </w:p>
        </w:tc>
        <w:tc>
          <w:tcPr>
            <w:tcW w:w="1976" w:type="dxa"/>
            <w:tcBorders>
              <w:top w:val="single" w:sz="4" w:space="0" w:color="auto"/>
              <w:left w:val="single" w:sz="4" w:space="0" w:color="auto"/>
              <w:bottom w:val="single" w:sz="4" w:space="0" w:color="auto"/>
              <w:right w:val="single" w:sz="4" w:space="0" w:color="auto"/>
            </w:tcBorders>
            <w:vAlign w:val="center"/>
          </w:tcPr>
          <w:p w14:paraId="48166CE4" w14:textId="77777777" w:rsidR="00D41B76" w:rsidRDefault="00D41B76" w:rsidP="00066E45">
            <w:pPr>
              <w:tabs>
                <w:tab w:val="left" w:pos="567"/>
              </w:tabs>
              <w:rPr>
                <w:color w:val="000000" w:themeColor="text1"/>
              </w:rPr>
            </w:pPr>
            <w:r>
              <w:rPr>
                <w:color w:val="000000" w:themeColor="text1"/>
              </w:rPr>
              <w:t>nvarchar(200)</w:t>
            </w:r>
          </w:p>
        </w:tc>
        <w:tc>
          <w:tcPr>
            <w:tcW w:w="2430" w:type="dxa"/>
            <w:tcBorders>
              <w:top w:val="single" w:sz="4" w:space="0" w:color="auto"/>
              <w:left w:val="single" w:sz="4" w:space="0" w:color="auto"/>
              <w:bottom w:val="single" w:sz="4" w:space="0" w:color="auto"/>
              <w:right w:val="single" w:sz="4" w:space="0" w:color="auto"/>
            </w:tcBorders>
            <w:vAlign w:val="center"/>
          </w:tcPr>
          <w:p w14:paraId="1F5C3C2C" w14:textId="77777777" w:rsidR="00D41B76" w:rsidRDefault="00D41B76" w:rsidP="00066E45">
            <w:pPr>
              <w:tabs>
                <w:tab w:val="left" w:pos="567"/>
              </w:tabs>
              <w:rPr>
                <w:color w:val="000000" w:themeColor="text1"/>
              </w:rPr>
            </w:pPr>
            <w:r>
              <w:rPr>
                <w:color w:val="000000" w:themeColor="text1"/>
              </w:rPr>
              <w:t>Trạng thái đơn hàng</w:t>
            </w:r>
          </w:p>
        </w:tc>
      </w:tr>
      <w:tr w:rsidR="00D41B76" w:rsidRPr="000B6F01" w14:paraId="784CDC18" w14:textId="77777777" w:rsidTr="00D41B76">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4F15C0B2" w14:textId="77777777" w:rsidR="00D41B76" w:rsidRDefault="00D41B76" w:rsidP="00066E45">
            <w:pPr>
              <w:tabs>
                <w:tab w:val="left" w:pos="567"/>
              </w:tabs>
              <w:rPr>
                <w:color w:val="000000" w:themeColor="text1"/>
              </w:rPr>
            </w:pPr>
            <w:r>
              <w:rPr>
                <w:color w:val="000000" w:themeColor="text1"/>
              </w:rPr>
              <w:t>6</w:t>
            </w:r>
          </w:p>
        </w:tc>
        <w:tc>
          <w:tcPr>
            <w:tcW w:w="900" w:type="dxa"/>
            <w:tcBorders>
              <w:top w:val="single" w:sz="4" w:space="0" w:color="auto"/>
              <w:left w:val="single" w:sz="4" w:space="0" w:color="auto"/>
              <w:bottom w:val="single" w:sz="4" w:space="0" w:color="auto"/>
              <w:right w:val="single" w:sz="4" w:space="0" w:color="auto"/>
            </w:tcBorders>
            <w:vAlign w:val="center"/>
          </w:tcPr>
          <w:p w14:paraId="108E4AC7" w14:textId="77777777" w:rsidR="00D41B76" w:rsidRPr="000B6F01" w:rsidRDefault="00D41B76"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3DD76D2A" w14:textId="77777777" w:rsidR="00D41B76" w:rsidRPr="000B6F01" w:rsidRDefault="00D41B76"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0C83B8EE" w14:textId="77777777" w:rsidR="00D41B76" w:rsidRDefault="00D41B76" w:rsidP="00066E45">
            <w:pPr>
              <w:tabs>
                <w:tab w:val="left" w:pos="567"/>
              </w:tabs>
              <w:rPr>
                <w:color w:val="000000" w:themeColor="text1"/>
              </w:rPr>
            </w:pPr>
            <w:r>
              <w:rPr>
                <w:color w:val="000000" w:themeColor="text1"/>
              </w:rPr>
              <w:t>CreateDate</w:t>
            </w:r>
          </w:p>
        </w:tc>
        <w:tc>
          <w:tcPr>
            <w:tcW w:w="1976" w:type="dxa"/>
            <w:tcBorders>
              <w:top w:val="single" w:sz="4" w:space="0" w:color="auto"/>
              <w:left w:val="single" w:sz="4" w:space="0" w:color="auto"/>
              <w:bottom w:val="single" w:sz="4" w:space="0" w:color="auto"/>
              <w:right w:val="single" w:sz="4" w:space="0" w:color="auto"/>
            </w:tcBorders>
            <w:vAlign w:val="center"/>
          </w:tcPr>
          <w:p w14:paraId="345A3FAE" w14:textId="77777777" w:rsidR="00D41B76" w:rsidRDefault="00D41B76" w:rsidP="00066E45">
            <w:pPr>
              <w:tabs>
                <w:tab w:val="left" w:pos="567"/>
              </w:tabs>
              <w:rPr>
                <w:color w:val="000000" w:themeColor="text1"/>
              </w:rPr>
            </w:pPr>
            <w:r>
              <w:rPr>
                <w:color w:val="000000" w:themeColor="text1"/>
              </w:rPr>
              <w:t>Datetime</w:t>
            </w:r>
          </w:p>
        </w:tc>
        <w:tc>
          <w:tcPr>
            <w:tcW w:w="2430" w:type="dxa"/>
            <w:tcBorders>
              <w:top w:val="single" w:sz="4" w:space="0" w:color="auto"/>
              <w:left w:val="single" w:sz="4" w:space="0" w:color="auto"/>
              <w:bottom w:val="single" w:sz="4" w:space="0" w:color="auto"/>
              <w:right w:val="single" w:sz="4" w:space="0" w:color="auto"/>
            </w:tcBorders>
            <w:vAlign w:val="center"/>
          </w:tcPr>
          <w:p w14:paraId="0549B90D" w14:textId="77777777" w:rsidR="00D41B76" w:rsidRDefault="00D41B76" w:rsidP="00066E45">
            <w:pPr>
              <w:tabs>
                <w:tab w:val="left" w:pos="567"/>
              </w:tabs>
              <w:rPr>
                <w:color w:val="000000" w:themeColor="text1"/>
              </w:rPr>
            </w:pPr>
            <w:r>
              <w:rPr>
                <w:color w:val="000000" w:themeColor="text1"/>
              </w:rPr>
              <w:t>Thời gian tạo đơn hàng</w:t>
            </w:r>
          </w:p>
        </w:tc>
      </w:tr>
      <w:tr w:rsidR="00D41B76" w:rsidRPr="000B6F01" w14:paraId="3831F05F" w14:textId="77777777" w:rsidTr="00D41B76">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37A483A6" w14:textId="77777777" w:rsidR="00D41B76" w:rsidRDefault="00D41B76" w:rsidP="00066E45">
            <w:pPr>
              <w:tabs>
                <w:tab w:val="left" w:pos="567"/>
              </w:tabs>
              <w:rPr>
                <w:color w:val="000000" w:themeColor="text1"/>
              </w:rPr>
            </w:pPr>
            <w:r>
              <w:rPr>
                <w:color w:val="000000" w:themeColor="text1"/>
              </w:rPr>
              <w:t>7</w:t>
            </w:r>
          </w:p>
        </w:tc>
        <w:tc>
          <w:tcPr>
            <w:tcW w:w="900" w:type="dxa"/>
            <w:tcBorders>
              <w:top w:val="single" w:sz="4" w:space="0" w:color="auto"/>
              <w:left w:val="single" w:sz="4" w:space="0" w:color="auto"/>
              <w:bottom w:val="single" w:sz="4" w:space="0" w:color="auto"/>
              <w:right w:val="single" w:sz="4" w:space="0" w:color="auto"/>
            </w:tcBorders>
            <w:vAlign w:val="center"/>
          </w:tcPr>
          <w:p w14:paraId="3D5B45C1" w14:textId="77777777" w:rsidR="00D41B76" w:rsidRPr="000B6F01" w:rsidRDefault="00D41B76"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718FDDC5" w14:textId="77777777" w:rsidR="00D41B76" w:rsidRPr="000B6F01" w:rsidRDefault="00D41B76"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373BB48B" w14:textId="77777777" w:rsidR="00D41B76" w:rsidRDefault="00D41B76" w:rsidP="00066E45">
            <w:pPr>
              <w:tabs>
                <w:tab w:val="left" w:pos="567"/>
              </w:tabs>
              <w:rPr>
                <w:color w:val="000000" w:themeColor="text1"/>
              </w:rPr>
            </w:pPr>
            <w:r>
              <w:rPr>
                <w:color w:val="000000" w:themeColor="text1"/>
              </w:rPr>
              <w:t>Note</w:t>
            </w:r>
          </w:p>
        </w:tc>
        <w:tc>
          <w:tcPr>
            <w:tcW w:w="1976" w:type="dxa"/>
            <w:tcBorders>
              <w:top w:val="single" w:sz="4" w:space="0" w:color="auto"/>
              <w:left w:val="single" w:sz="4" w:space="0" w:color="auto"/>
              <w:bottom w:val="single" w:sz="4" w:space="0" w:color="auto"/>
              <w:right w:val="single" w:sz="4" w:space="0" w:color="auto"/>
            </w:tcBorders>
            <w:vAlign w:val="center"/>
          </w:tcPr>
          <w:p w14:paraId="088A1A95" w14:textId="77777777" w:rsidR="00D41B76" w:rsidRDefault="00D41B76" w:rsidP="00066E45">
            <w:pPr>
              <w:tabs>
                <w:tab w:val="left" w:pos="567"/>
              </w:tabs>
              <w:rPr>
                <w:color w:val="000000" w:themeColor="text1"/>
              </w:rPr>
            </w:pPr>
            <w:r>
              <w:rPr>
                <w:color w:val="000000" w:themeColor="text1"/>
              </w:rPr>
              <w:t>nvarchar(200)</w:t>
            </w:r>
          </w:p>
        </w:tc>
        <w:tc>
          <w:tcPr>
            <w:tcW w:w="2430" w:type="dxa"/>
            <w:tcBorders>
              <w:top w:val="single" w:sz="4" w:space="0" w:color="auto"/>
              <w:left w:val="single" w:sz="4" w:space="0" w:color="auto"/>
              <w:bottom w:val="single" w:sz="4" w:space="0" w:color="auto"/>
              <w:right w:val="single" w:sz="4" w:space="0" w:color="auto"/>
            </w:tcBorders>
            <w:vAlign w:val="center"/>
          </w:tcPr>
          <w:p w14:paraId="352A70B0" w14:textId="77777777" w:rsidR="00D41B76" w:rsidRDefault="00D41B76" w:rsidP="00066E45">
            <w:pPr>
              <w:tabs>
                <w:tab w:val="left" w:pos="567"/>
              </w:tabs>
              <w:rPr>
                <w:color w:val="000000" w:themeColor="text1"/>
              </w:rPr>
            </w:pPr>
            <w:r>
              <w:rPr>
                <w:color w:val="000000" w:themeColor="text1"/>
              </w:rPr>
              <w:t>Ghi chú</w:t>
            </w:r>
          </w:p>
        </w:tc>
      </w:tr>
      <w:tr w:rsidR="00D41B76" w:rsidRPr="000B6F01" w14:paraId="73B10C54" w14:textId="77777777" w:rsidTr="00D41B76">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6EDF3D95" w14:textId="77777777" w:rsidR="00D41B76" w:rsidRDefault="00D41B76" w:rsidP="00066E45">
            <w:pPr>
              <w:tabs>
                <w:tab w:val="left" w:pos="567"/>
              </w:tabs>
              <w:rPr>
                <w:color w:val="000000" w:themeColor="text1"/>
              </w:rPr>
            </w:pPr>
            <w:r>
              <w:rPr>
                <w:color w:val="000000" w:themeColor="text1"/>
              </w:rPr>
              <w:t>8</w:t>
            </w:r>
          </w:p>
        </w:tc>
        <w:tc>
          <w:tcPr>
            <w:tcW w:w="900" w:type="dxa"/>
            <w:tcBorders>
              <w:top w:val="single" w:sz="4" w:space="0" w:color="auto"/>
              <w:left w:val="single" w:sz="4" w:space="0" w:color="auto"/>
              <w:bottom w:val="single" w:sz="4" w:space="0" w:color="auto"/>
              <w:right w:val="single" w:sz="4" w:space="0" w:color="auto"/>
            </w:tcBorders>
            <w:vAlign w:val="center"/>
          </w:tcPr>
          <w:p w14:paraId="054A6B81" w14:textId="77777777" w:rsidR="00D41B76" w:rsidRPr="000B6F01" w:rsidRDefault="00D41B76"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130AD669" w14:textId="77777777" w:rsidR="00D41B76" w:rsidRPr="000B6F01" w:rsidRDefault="00D41B76"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21D02382" w14:textId="77777777" w:rsidR="00D41B76" w:rsidRDefault="00D41B76" w:rsidP="00066E45">
            <w:pPr>
              <w:tabs>
                <w:tab w:val="left" w:pos="567"/>
              </w:tabs>
              <w:rPr>
                <w:color w:val="000000" w:themeColor="text1"/>
              </w:rPr>
            </w:pPr>
            <w:r>
              <w:rPr>
                <w:color w:val="000000" w:themeColor="text1"/>
              </w:rPr>
              <w:t>Email</w:t>
            </w:r>
          </w:p>
        </w:tc>
        <w:tc>
          <w:tcPr>
            <w:tcW w:w="1976" w:type="dxa"/>
            <w:tcBorders>
              <w:top w:val="single" w:sz="4" w:space="0" w:color="auto"/>
              <w:left w:val="single" w:sz="4" w:space="0" w:color="auto"/>
              <w:bottom w:val="single" w:sz="4" w:space="0" w:color="auto"/>
              <w:right w:val="single" w:sz="4" w:space="0" w:color="auto"/>
            </w:tcBorders>
            <w:vAlign w:val="center"/>
          </w:tcPr>
          <w:p w14:paraId="48EEEFE4" w14:textId="77777777" w:rsidR="00D41B76" w:rsidRDefault="00D41B76" w:rsidP="00066E45">
            <w:pPr>
              <w:tabs>
                <w:tab w:val="left" w:pos="567"/>
              </w:tabs>
              <w:rPr>
                <w:color w:val="000000" w:themeColor="text1"/>
              </w:rPr>
            </w:pPr>
            <w:r>
              <w:rPr>
                <w:color w:val="000000" w:themeColor="text1"/>
              </w:rPr>
              <w:t>nvarchar(200)</w:t>
            </w:r>
          </w:p>
        </w:tc>
        <w:tc>
          <w:tcPr>
            <w:tcW w:w="2430" w:type="dxa"/>
            <w:tcBorders>
              <w:top w:val="single" w:sz="4" w:space="0" w:color="auto"/>
              <w:left w:val="single" w:sz="4" w:space="0" w:color="auto"/>
              <w:bottom w:val="single" w:sz="4" w:space="0" w:color="auto"/>
              <w:right w:val="single" w:sz="4" w:space="0" w:color="auto"/>
            </w:tcBorders>
            <w:vAlign w:val="center"/>
          </w:tcPr>
          <w:p w14:paraId="1175EA7A" w14:textId="77777777" w:rsidR="00D41B76" w:rsidRDefault="00D41B76" w:rsidP="00066E45">
            <w:pPr>
              <w:tabs>
                <w:tab w:val="left" w:pos="567"/>
              </w:tabs>
              <w:rPr>
                <w:color w:val="000000" w:themeColor="text1"/>
              </w:rPr>
            </w:pPr>
            <w:r>
              <w:rPr>
                <w:color w:val="000000" w:themeColor="text1"/>
              </w:rPr>
              <w:t>Email người đặt</w:t>
            </w:r>
          </w:p>
        </w:tc>
      </w:tr>
    </w:tbl>
    <w:p w14:paraId="210D3F19" w14:textId="50E33A1B" w:rsidR="00DF49E3" w:rsidRDefault="00DF49E3" w:rsidP="00F74EBA"/>
    <w:p w14:paraId="1D4343FA" w14:textId="77777777" w:rsidR="00C53AE8" w:rsidRDefault="00C53AE8" w:rsidP="00F74EBA"/>
    <w:p w14:paraId="38939C7F" w14:textId="77777777" w:rsidR="00C53AE8" w:rsidRDefault="00C53AE8" w:rsidP="00F74EBA"/>
    <w:p w14:paraId="2F1D33D7" w14:textId="0A99ECA7" w:rsidR="00DF49E3" w:rsidRDefault="004428A6" w:rsidP="00DF49E3">
      <w:pPr>
        <w:rPr>
          <w:b/>
        </w:rPr>
      </w:pPr>
      <w:r>
        <w:rPr>
          <w:b/>
        </w:rPr>
        <w:lastRenderedPageBreak/>
        <w:t>7</w:t>
      </w:r>
      <w:r w:rsidR="00DF49E3" w:rsidRPr="000B6F01">
        <w:rPr>
          <w:b/>
        </w:rPr>
        <w:t xml:space="preserve">. </w:t>
      </w:r>
      <w:r w:rsidR="00DF49E3">
        <w:rPr>
          <w:b/>
        </w:rPr>
        <w:t xml:space="preserve">Bảng </w:t>
      </w:r>
      <w:r w:rsidR="00F84EFA">
        <w:rPr>
          <w:b/>
        </w:rPr>
        <w:t>About</w:t>
      </w:r>
      <w:r w:rsidR="00DF49E3">
        <w:rPr>
          <w:b/>
        </w:rPr>
        <w:t>:</w:t>
      </w:r>
    </w:p>
    <w:p w14:paraId="0FAA5423" w14:textId="512DCF29" w:rsidR="007A2F6E" w:rsidRDefault="007A2F6E" w:rsidP="007A2F6E">
      <w:pPr>
        <w:pStyle w:val="Caption"/>
        <w:keepNext/>
      </w:pPr>
    </w:p>
    <w:tbl>
      <w:tblPr>
        <w:tblStyle w:val="TableGrid"/>
        <w:tblW w:w="8905" w:type="dxa"/>
        <w:jc w:val="right"/>
        <w:tblLayout w:type="fixed"/>
        <w:tblLook w:val="04A0" w:firstRow="1" w:lastRow="0" w:firstColumn="1" w:lastColumn="0" w:noHBand="0" w:noVBand="1"/>
      </w:tblPr>
      <w:tblGrid>
        <w:gridCol w:w="900"/>
        <w:gridCol w:w="900"/>
        <w:gridCol w:w="990"/>
        <w:gridCol w:w="1709"/>
        <w:gridCol w:w="1976"/>
        <w:gridCol w:w="2430"/>
      </w:tblGrid>
      <w:tr w:rsidR="00C53AE8" w:rsidRPr="000B6F01" w14:paraId="77A6DB48" w14:textId="77777777" w:rsidTr="00FD7F70">
        <w:trPr>
          <w:trHeight w:val="1093"/>
          <w:tblHeader/>
          <w:jc w:val="right"/>
        </w:trPr>
        <w:tc>
          <w:tcPr>
            <w:tcW w:w="900" w:type="dxa"/>
            <w:tcBorders>
              <w:top w:val="single" w:sz="4" w:space="0" w:color="auto"/>
              <w:left w:val="single" w:sz="4" w:space="0" w:color="auto"/>
              <w:bottom w:val="single" w:sz="4" w:space="0" w:color="auto"/>
              <w:right w:val="single" w:sz="4" w:space="0" w:color="auto"/>
            </w:tcBorders>
            <w:vAlign w:val="center"/>
            <w:hideMark/>
          </w:tcPr>
          <w:p w14:paraId="4405C78C" w14:textId="77777777" w:rsidR="00C53AE8" w:rsidRPr="000B6F01" w:rsidRDefault="00C53AE8" w:rsidP="00066E45">
            <w:pPr>
              <w:tabs>
                <w:tab w:val="left" w:pos="567"/>
              </w:tabs>
              <w:rPr>
                <w:b/>
                <w:color w:val="000000" w:themeColor="text1"/>
              </w:rPr>
            </w:pPr>
            <w:r w:rsidRPr="000B6F01">
              <w:rPr>
                <w:b/>
                <w:color w:val="000000" w:themeColor="text1"/>
              </w:rPr>
              <w:t>STT</w:t>
            </w:r>
          </w:p>
        </w:tc>
        <w:tc>
          <w:tcPr>
            <w:tcW w:w="900" w:type="dxa"/>
            <w:tcBorders>
              <w:top w:val="single" w:sz="4" w:space="0" w:color="auto"/>
              <w:left w:val="single" w:sz="4" w:space="0" w:color="auto"/>
              <w:bottom w:val="single" w:sz="4" w:space="0" w:color="auto"/>
              <w:right w:val="single" w:sz="4" w:space="0" w:color="auto"/>
            </w:tcBorders>
            <w:vAlign w:val="center"/>
            <w:hideMark/>
          </w:tcPr>
          <w:p w14:paraId="2CC5155C" w14:textId="77777777" w:rsidR="00C53AE8" w:rsidRDefault="00C53AE8" w:rsidP="00066E45">
            <w:pPr>
              <w:tabs>
                <w:tab w:val="left" w:pos="567"/>
              </w:tabs>
              <w:rPr>
                <w:b/>
                <w:color w:val="000000" w:themeColor="text1"/>
              </w:rPr>
            </w:pPr>
            <w:r w:rsidRPr="000B6F01">
              <w:rPr>
                <w:b/>
                <w:color w:val="000000" w:themeColor="text1"/>
              </w:rPr>
              <w:t>Khóa</w:t>
            </w:r>
          </w:p>
          <w:p w14:paraId="1FD1398C" w14:textId="77777777" w:rsidR="00C53AE8" w:rsidRPr="000B6F01" w:rsidRDefault="00C53AE8" w:rsidP="00066E45">
            <w:pPr>
              <w:tabs>
                <w:tab w:val="left" w:pos="567"/>
              </w:tabs>
              <w:rPr>
                <w:b/>
                <w:color w:val="000000" w:themeColor="text1"/>
              </w:rPr>
            </w:pPr>
            <w:r>
              <w:rPr>
                <w:b/>
                <w:color w:val="000000" w:themeColor="text1"/>
              </w:rPr>
              <w:t>chính</w:t>
            </w:r>
          </w:p>
        </w:tc>
        <w:tc>
          <w:tcPr>
            <w:tcW w:w="990" w:type="dxa"/>
            <w:tcBorders>
              <w:top w:val="single" w:sz="4" w:space="0" w:color="auto"/>
              <w:left w:val="single" w:sz="4" w:space="0" w:color="auto"/>
              <w:bottom w:val="single" w:sz="4" w:space="0" w:color="auto"/>
              <w:right w:val="single" w:sz="4" w:space="0" w:color="auto"/>
            </w:tcBorders>
            <w:vAlign w:val="center"/>
            <w:hideMark/>
          </w:tcPr>
          <w:p w14:paraId="38998282" w14:textId="77777777" w:rsidR="00C53AE8" w:rsidRPr="000B6F01" w:rsidRDefault="00C53AE8" w:rsidP="00066E45">
            <w:pPr>
              <w:tabs>
                <w:tab w:val="left" w:pos="567"/>
              </w:tabs>
              <w:rPr>
                <w:b/>
                <w:color w:val="000000" w:themeColor="text1"/>
              </w:rPr>
            </w:pPr>
            <w:r>
              <w:rPr>
                <w:b/>
                <w:color w:val="000000" w:themeColor="text1"/>
              </w:rPr>
              <w:t>Khóa ngoại</w:t>
            </w:r>
          </w:p>
        </w:tc>
        <w:tc>
          <w:tcPr>
            <w:tcW w:w="1709" w:type="dxa"/>
            <w:tcBorders>
              <w:top w:val="single" w:sz="4" w:space="0" w:color="auto"/>
              <w:left w:val="single" w:sz="4" w:space="0" w:color="auto"/>
              <w:bottom w:val="single" w:sz="4" w:space="0" w:color="auto"/>
              <w:right w:val="single" w:sz="4" w:space="0" w:color="auto"/>
            </w:tcBorders>
            <w:vAlign w:val="center"/>
            <w:hideMark/>
          </w:tcPr>
          <w:p w14:paraId="7430761D" w14:textId="77777777" w:rsidR="00C53AE8" w:rsidRPr="000B6F01" w:rsidRDefault="00C53AE8" w:rsidP="00066E45">
            <w:pPr>
              <w:tabs>
                <w:tab w:val="left" w:pos="567"/>
              </w:tabs>
              <w:rPr>
                <w:b/>
                <w:color w:val="000000" w:themeColor="text1"/>
              </w:rPr>
            </w:pPr>
            <w:r w:rsidRPr="000B6F01">
              <w:rPr>
                <w:b/>
                <w:color w:val="000000" w:themeColor="text1"/>
              </w:rPr>
              <w:t>Tên Trường</w:t>
            </w:r>
          </w:p>
        </w:tc>
        <w:tc>
          <w:tcPr>
            <w:tcW w:w="1976" w:type="dxa"/>
            <w:tcBorders>
              <w:top w:val="single" w:sz="4" w:space="0" w:color="auto"/>
              <w:left w:val="single" w:sz="4" w:space="0" w:color="auto"/>
              <w:bottom w:val="single" w:sz="4" w:space="0" w:color="auto"/>
              <w:right w:val="single" w:sz="4" w:space="0" w:color="auto"/>
            </w:tcBorders>
            <w:vAlign w:val="center"/>
            <w:hideMark/>
          </w:tcPr>
          <w:p w14:paraId="02301BEB" w14:textId="77777777" w:rsidR="00C53AE8" w:rsidRPr="000B6F01" w:rsidRDefault="00C53AE8" w:rsidP="00066E45">
            <w:pPr>
              <w:tabs>
                <w:tab w:val="left" w:pos="567"/>
              </w:tabs>
              <w:rPr>
                <w:b/>
                <w:color w:val="000000" w:themeColor="text1"/>
              </w:rPr>
            </w:pPr>
            <w:r>
              <w:rPr>
                <w:b/>
                <w:color w:val="000000" w:themeColor="text1"/>
              </w:rPr>
              <w:t>Kiểu dữ liệu</w:t>
            </w:r>
          </w:p>
        </w:tc>
        <w:tc>
          <w:tcPr>
            <w:tcW w:w="2430" w:type="dxa"/>
            <w:tcBorders>
              <w:top w:val="single" w:sz="4" w:space="0" w:color="auto"/>
              <w:left w:val="single" w:sz="4" w:space="0" w:color="auto"/>
              <w:bottom w:val="single" w:sz="4" w:space="0" w:color="auto"/>
              <w:right w:val="single" w:sz="4" w:space="0" w:color="auto"/>
            </w:tcBorders>
            <w:vAlign w:val="center"/>
            <w:hideMark/>
          </w:tcPr>
          <w:p w14:paraId="0AABB0B6" w14:textId="77777777" w:rsidR="00C53AE8" w:rsidRPr="000B6F01" w:rsidRDefault="00C53AE8" w:rsidP="00066E45">
            <w:pPr>
              <w:tabs>
                <w:tab w:val="left" w:pos="567"/>
              </w:tabs>
              <w:rPr>
                <w:b/>
                <w:color w:val="000000" w:themeColor="text1"/>
              </w:rPr>
            </w:pPr>
            <w:r>
              <w:rPr>
                <w:b/>
                <w:color w:val="000000" w:themeColor="text1"/>
              </w:rPr>
              <w:t>Diễn giải</w:t>
            </w:r>
          </w:p>
        </w:tc>
      </w:tr>
      <w:tr w:rsidR="00C53AE8" w:rsidRPr="000B6F01" w14:paraId="250A48FB" w14:textId="77777777" w:rsidTr="00FD7F70">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hideMark/>
          </w:tcPr>
          <w:p w14:paraId="57374D96" w14:textId="77777777" w:rsidR="00C53AE8" w:rsidRPr="000B6F01" w:rsidRDefault="00C53AE8" w:rsidP="00066E45">
            <w:pPr>
              <w:tabs>
                <w:tab w:val="left" w:pos="567"/>
              </w:tabs>
              <w:rPr>
                <w:color w:val="000000" w:themeColor="text1"/>
              </w:rPr>
            </w:pPr>
            <w:r>
              <w:rPr>
                <w:color w:val="000000" w:themeColor="text1"/>
              </w:rPr>
              <w:t>1</w:t>
            </w:r>
          </w:p>
        </w:tc>
        <w:tc>
          <w:tcPr>
            <w:tcW w:w="900" w:type="dxa"/>
            <w:tcBorders>
              <w:top w:val="single" w:sz="4" w:space="0" w:color="auto"/>
              <w:left w:val="single" w:sz="4" w:space="0" w:color="auto"/>
              <w:bottom w:val="single" w:sz="4" w:space="0" w:color="auto"/>
              <w:right w:val="single" w:sz="4" w:space="0" w:color="auto"/>
            </w:tcBorders>
            <w:vAlign w:val="center"/>
            <w:hideMark/>
          </w:tcPr>
          <w:p w14:paraId="7FA84888" w14:textId="77777777" w:rsidR="00C53AE8" w:rsidRPr="000B6F01" w:rsidRDefault="00C53AE8" w:rsidP="00066E45">
            <w:pPr>
              <w:tabs>
                <w:tab w:val="left" w:pos="567"/>
              </w:tabs>
              <w:rPr>
                <w:color w:val="000000" w:themeColor="text1"/>
              </w:rPr>
            </w:pPr>
            <w:r>
              <w:rPr>
                <w:color w:val="000000" w:themeColor="text1"/>
              </w:rPr>
              <w:t>x</w:t>
            </w:r>
          </w:p>
        </w:tc>
        <w:tc>
          <w:tcPr>
            <w:tcW w:w="990" w:type="dxa"/>
            <w:tcBorders>
              <w:top w:val="single" w:sz="4" w:space="0" w:color="auto"/>
              <w:left w:val="single" w:sz="4" w:space="0" w:color="auto"/>
              <w:bottom w:val="single" w:sz="4" w:space="0" w:color="auto"/>
              <w:right w:val="single" w:sz="4" w:space="0" w:color="auto"/>
            </w:tcBorders>
            <w:vAlign w:val="center"/>
          </w:tcPr>
          <w:p w14:paraId="75F38FD3" w14:textId="77777777" w:rsidR="00C53AE8" w:rsidRPr="000B6F01" w:rsidRDefault="00C53AE8"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1BE18CC3" w14:textId="6F62E544" w:rsidR="00C53AE8" w:rsidRPr="000B6F01" w:rsidRDefault="00F84EFA" w:rsidP="00066E45">
            <w:pPr>
              <w:tabs>
                <w:tab w:val="left" w:pos="567"/>
              </w:tabs>
              <w:rPr>
                <w:color w:val="000000" w:themeColor="text1"/>
              </w:rPr>
            </w:pPr>
            <w:r>
              <w:rPr>
                <w:color w:val="000000" w:themeColor="text1"/>
              </w:rPr>
              <w:t>ID_About</w:t>
            </w:r>
          </w:p>
        </w:tc>
        <w:tc>
          <w:tcPr>
            <w:tcW w:w="1976" w:type="dxa"/>
            <w:tcBorders>
              <w:top w:val="single" w:sz="4" w:space="0" w:color="auto"/>
              <w:left w:val="single" w:sz="4" w:space="0" w:color="auto"/>
              <w:bottom w:val="single" w:sz="4" w:space="0" w:color="auto"/>
              <w:right w:val="single" w:sz="4" w:space="0" w:color="auto"/>
            </w:tcBorders>
            <w:vAlign w:val="center"/>
            <w:hideMark/>
          </w:tcPr>
          <w:p w14:paraId="36E1D91A" w14:textId="77777777" w:rsidR="00C53AE8" w:rsidRPr="000B6F01" w:rsidRDefault="00C53AE8" w:rsidP="00066E45">
            <w:pPr>
              <w:tabs>
                <w:tab w:val="left" w:pos="567"/>
              </w:tabs>
              <w:rPr>
                <w:color w:val="000000" w:themeColor="text1"/>
              </w:rPr>
            </w:pPr>
            <w:r>
              <w:rPr>
                <w:color w:val="000000" w:themeColor="text1"/>
              </w:rPr>
              <w:t>bigint</w:t>
            </w:r>
          </w:p>
        </w:tc>
        <w:tc>
          <w:tcPr>
            <w:tcW w:w="2430" w:type="dxa"/>
            <w:tcBorders>
              <w:top w:val="single" w:sz="4" w:space="0" w:color="auto"/>
              <w:left w:val="single" w:sz="4" w:space="0" w:color="auto"/>
              <w:bottom w:val="single" w:sz="4" w:space="0" w:color="auto"/>
              <w:right w:val="single" w:sz="4" w:space="0" w:color="auto"/>
            </w:tcBorders>
            <w:vAlign w:val="center"/>
            <w:hideMark/>
          </w:tcPr>
          <w:p w14:paraId="11528022" w14:textId="1E3BF879" w:rsidR="00C53AE8" w:rsidRPr="000B6F01" w:rsidRDefault="00F84EFA" w:rsidP="00066E45">
            <w:pPr>
              <w:tabs>
                <w:tab w:val="left" w:pos="567"/>
              </w:tabs>
              <w:rPr>
                <w:color w:val="000000" w:themeColor="text1"/>
              </w:rPr>
            </w:pPr>
            <w:r>
              <w:rPr>
                <w:color w:val="000000" w:themeColor="text1"/>
              </w:rPr>
              <w:t xml:space="preserve">ID </w:t>
            </w:r>
          </w:p>
        </w:tc>
      </w:tr>
      <w:tr w:rsidR="00C53AE8" w:rsidRPr="000B6F01" w14:paraId="4ADB26B8" w14:textId="77777777" w:rsidTr="00FD7F70">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169E9A9B" w14:textId="77777777" w:rsidR="00C53AE8" w:rsidRPr="000B6F01" w:rsidRDefault="00C53AE8" w:rsidP="00066E45">
            <w:pPr>
              <w:tabs>
                <w:tab w:val="left" w:pos="567"/>
              </w:tabs>
              <w:rPr>
                <w:color w:val="000000" w:themeColor="text1"/>
              </w:rPr>
            </w:pPr>
            <w:r>
              <w:rPr>
                <w:color w:val="000000" w:themeColor="text1"/>
              </w:rPr>
              <w:t>2</w:t>
            </w:r>
          </w:p>
        </w:tc>
        <w:tc>
          <w:tcPr>
            <w:tcW w:w="900" w:type="dxa"/>
            <w:tcBorders>
              <w:top w:val="single" w:sz="4" w:space="0" w:color="auto"/>
              <w:left w:val="single" w:sz="4" w:space="0" w:color="auto"/>
              <w:bottom w:val="single" w:sz="4" w:space="0" w:color="auto"/>
              <w:right w:val="single" w:sz="4" w:space="0" w:color="auto"/>
            </w:tcBorders>
            <w:vAlign w:val="center"/>
          </w:tcPr>
          <w:p w14:paraId="5D9DE27B" w14:textId="77777777" w:rsidR="00C53AE8" w:rsidRPr="000B6F01" w:rsidRDefault="00C53AE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0D066F0A" w14:textId="4FAE399C" w:rsidR="00C53AE8" w:rsidRPr="000B6F01" w:rsidRDefault="00C53AE8"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4ADE8AC1" w14:textId="7A56D829" w:rsidR="00C53AE8" w:rsidRPr="000B6F01" w:rsidRDefault="00F84EFA" w:rsidP="00066E45">
            <w:pPr>
              <w:tabs>
                <w:tab w:val="left" w:pos="567"/>
              </w:tabs>
              <w:rPr>
                <w:color w:val="000000" w:themeColor="text1"/>
              </w:rPr>
            </w:pPr>
            <w:r>
              <w:rPr>
                <w:color w:val="000000" w:themeColor="text1"/>
              </w:rPr>
              <w:t>Header</w:t>
            </w:r>
          </w:p>
        </w:tc>
        <w:tc>
          <w:tcPr>
            <w:tcW w:w="1976" w:type="dxa"/>
            <w:tcBorders>
              <w:top w:val="single" w:sz="4" w:space="0" w:color="auto"/>
              <w:left w:val="single" w:sz="4" w:space="0" w:color="auto"/>
              <w:bottom w:val="single" w:sz="4" w:space="0" w:color="auto"/>
              <w:right w:val="single" w:sz="4" w:space="0" w:color="auto"/>
            </w:tcBorders>
            <w:vAlign w:val="center"/>
          </w:tcPr>
          <w:p w14:paraId="567DE9D3" w14:textId="05798AAD" w:rsidR="00C53AE8" w:rsidRPr="000B6F01" w:rsidRDefault="00F84EFA" w:rsidP="00066E45">
            <w:pPr>
              <w:tabs>
                <w:tab w:val="left" w:pos="567"/>
              </w:tabs>
              <w:rPr>
                <w:color w:val="000000" w:themeColor="text1"/>
              </w:rPr>
            </w:pPr>
            <w:r>
              <w:rPr>
                <w:color w:val="000000" w:themeColor="text1"/>
              </w:rPr>
              <w:t>ntext</w:t>
            </w:r>
          </w:p>
        </w:tc>
        <w:tc>
          <w:tcPr>
            <w:tcW w:w="2430" w:type="dxa"/>
            <w:tcBorders>
              <w:top w:val="single" w:sz="4" w:space="0" w:color="auto"/>
              <w:left w:val="single" w:sz="4" w:space="0" w:color="auto"/>
              <w:bottom w:val="single" w:sz="4" w:space="0" w:color="auto"/>
              <w:right w:val="single" w:sz="4" w:space="0" w:color="auto"/>
            </w:tcBorders>
            <w:vAlign w:val="center"/>
          </w:tcPr>
          <w:p w14:paraId="37802A15" w14:textId="4EE632FA" w:rsidR="00C53AE8" w:rsidRPr="000B6F01" w:rsidRDefault="00F84EFA" w:rsidP="00066E45">
            <w:pPr>
              <w:tabs>
                <w:tab w:val="left" w:pos="567"/>
              </w:tabs>
              <w:rPr>
                <w:color w:val="000000" w:themeColor="text1"/>
              </w:rPr>
            </w:pPr>
            <w:r>
              <w:rPr>
                <w:color w:val="000000" w:themeColor="text1"/>
              </w:rPr>
              <w:t>Tiêu đề</w:t>
            </w:r>
          </w:p>
        </w:tc>
      </w:tr>
      <w:tr w:rsidR="00C53AE8" w:rsidRPr="000B6F01" w14:paraId="6E446EB3" w14:textId="77777777" w:rsidTr="00FD7F70">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5469386F" w14:textId="77777777" w:rsidR="00C53AE8" w:rsidRDefault="00C53AE8" w:rsidP="00066E45">
            <w:pPr>
              <w:tabs>
                <w:tab w:val="left" w:pos="567"/>
              </w:tabs>
              <w:rPr>
                <w:color w:val="000000" w:themeColor="text1"/>
              </w:rPr>
            </w:pPr>
            <w:r>
              <w:rPr>
                <w:color w:val="000000" w:themeColor="text1"/>
              </w:rPr>
              <w:t>3</w:t>
            </w:r>
          </w:p>
        </w:tc>
        <w:tc>
          <w:tcPr>
            <w:tcW w:w="900" w:type="dxa"/>
            <w:tcBorders>
              <w:top w:val="single" w:sz="4" w:space="0" w:color="auto"/>
              <w:left w:val="single" w:sz="4" w:space="0" w:color="auto"/>
              <w:bottom w:val="single" w:sz="4" w:space="0" w:color="auto"/>
              <w:right w:val="single" w:sz="4" w:space="0" w:color="auto"/>
            </w:tcBorders>
            <w:vAlign w:val="center"/>
          </w:tcPr>
          <w:p w14:paraId="63A6E120" w14:textId="77777777" w:rsidR="00C53AE8" w:rsidRPr="000B6F01" w:rsidRDefault="00C53AE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14176A8F" w14:textId="77777777" w:rsidR="00C53AE8" w:rsidRPr="000B6F01" w:rsidRDefault="00C53AE8"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615FB2EF" w14:textId="3BB16218" w:rsidR="00C53AE8" w:rsidRDefault="00F84EFA" w:rsidP="00066E45">
            <w:pPr>
              <w:tabs>
                <w:tab w:val="left" w:pos="567"/>
              </w:tabs>
              <w:rPr>
                <w:color w:val="000000" w:themeColor="text1"/>
              </w:rPr>
            </w:pPr>
            <w:r>
              <w:rPr>
                <w:color w:val="000000" w:themeColor="text1"/>
              </w:rPr>
              <w:t>Image</w:t>
            </w:r>
          </w:p>
        </w:tc>
        <w:tc>
          <w:tcPr>
            <w:tcW w:w="1976" w:type="dxa"/>
            <w:tcBorders>
              <w:top w:val="single" w:sz="4" w:space="0" w:color="auto"/>
              <w:left w:val="single" w:sz="4" w:space="0" w:color="auto"/>
              <w:bottom w:val="single" w:sz="4" w:space="0" w:color="auto"/>
              <w:right w:val="single" w:sz="4" w:space="0" w:color="auto"/>
            </w:tcBorders>
            <w:vAlign w:val="center"/>
          </w:tcPr>
          <w:p w14:paraId="2F606380" w14:textId="0D519BF5" w:rsidR="00C53AE8" w:rsidRDefault="00F84EFA" w:rsidP="00066E45">
            <w:pPr>
              <w:tabs>
                <w:tab w:val="left" w:pos="567"/>
              </w:tabs>
              <w:rPr>
                <w:color w:val="000000" w:themeColor="text1"/>
              </w:rPr>
            </w:pPr>
            <w:r>
              <w:rPr>
                <w:color w:val="000000" w:themeColor="text1"/>
              </w:rPr>
              <w:t>varchar(</w:t>
            </w:r>
            <w:r w:rsidR="00C53AE8">
              <w:rPr>
                <w:color w:val="000000" w:themeColor="text1"/>
              </w:rPr>
              <w:t>2</w:t>
            </w:r>
            <w:r>
              <w:rPr>
                <w:color w:val="000000" w:themeColor="text1"/>
              </w:rPr>
              <w:t>00</w:t>
            </w:r>
            <w:r w:rsidR="00C53AE8">
              <w:rPr>
                <w:color w:val="000000" w:themeColor="text1"/>
              </w:rPr>
              <w:t>)</w:t>
            </w:r>
          </w:p>
        </w:tc>
        <w:tc>
          <w:tcPr>
            <w:tcW w:w="2430" w:type="dxa"/>
            <w:tcBorders>
              <w:top w:val="single" w:sz="4" w:space="0" w:color="auto"/>
              <w:left w:val="single" w:sz="4" w:space="0" w:color="auto"/>
              <w:bottom w:val="single" w:sz="4" w:space="0" w:color="auto"/>
              <w:right w:val="single" w:sz="4" w:space="0" w:color="auto"/>
            </w:tcBorders>
            <w:vAlign w:val="center"/>
          </w:tcPr>
          <w:p w14:paraId="1FD5F5D3" w14:textId="70F1A1E5" w:rsidR="00C53AE8" w:rsidRDefault="00F84EFA" w:rsidP="00066E45">
            <w:pPr>
              <w:tabs>
                <w:tab w:val="left" w:pos="567"/>
              </w:tabs>
              <w:rPr>
                <w:color w:val="000000" w:themeColor="text1"/>
              </w:rPr>
            </w:pPr>
            <w:r>
              <w:rPr>
                <w:color w:val="000000" w:themeColor="text1"/>
              </w:rPr>
              <w:t>Ảnh phẩm tiêu đề</w:t>
            </w:r>
          </w:p>
        </w:tc>
      </w:tr>
      <w:tr w:rsidR="00C53AE8" w:rsidRPr="000B6F01" w14:paraId="4C0747A1" w14:textId="77777777" w:rsidTr="00FD7F70">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5257BB11" w14:textId="77777777" w:rsidR="00C53AE8" w:rsidRDefault="00C53AE8" w:rsidP="00066E45">
            <w:pPr>
              <w:tabs>
                <w:tab w:val="left" w:pos="567"/>
              </w:tabs>
              <w:rPr>
                <w:color w:val="000000" w:themeColor="text1"/>
              </w:rPr>
            </w:pPr>
            <w:r>
              <w:rPr>
                <w:color w:val="000000" w:themeColor="text1"/>
              </w:rPr>
              <w:t>4</w:t>
            </w:r>
          </w:p>
        </w:tc>
        <w:tc>
          <w:tcPr>
            <w:tcW w:w="900" w:type="dxa"/>
            <w:tcBorders>
              <w:top w:val="single" w:sz="4" w:space="0" w:color="auto"/>
              <w:left w:val="single" w:sz="4" w:space="0" w:color="auto"/>
              <w:bottom w:val="single" w:sz="4" w:space="0" w:color="auto"/>
              <w:right w:val="single" w:sz="4" w:space="0" w:color="auto"/>
            </w:tcBorders>
            <w:vAlign w:val="center"/>
          </w:tcPr>
          <w:p w14:paraId="0AB066B4" w14:textId="77777777" w:rsidR="00C53AE8" w:rsidRPr="000B6F01" w:rsidRDefault="00C53AE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2C60AD9B" w14:textId="77777777" w:rsidR="00C53AE8" w:rsidRPr="000B6F01" w:rsidRDefault="00C53AE8"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13F0DF37" w14:textId="5D927422" w:rsidR="00C53AE8" w:rsidRDefault="00F84EFA" w:rsidP="00066E45">
            <w:pPr>
              <w:tabs>
                <w:tab w:val="left" w:pos="567"/>
              </w:tabs>
              <w:rPr>
                <w:color w:val="000000" w:themeColor="text1"/>
              </w:rPr>
            </w:pPr>
            <w:r>
              <w:rPr>
                <w:color w:val="000000" w:themeColor="text1"/>
              </w:rPr>
              <w:t>Title_Body</w:t>
            </w:r>
          </w:p>
        </w:tc>
        <w:tc>
          <w:tcPr>
            <w:tcW w:w="1976" w:type="dxa"/>
            <w:tcBorders>
              <w:top w:val="single" w:sz="4" w:space="0" w:color="auto"/>
              <w:left w:val="single" w:sz="4" w:space="0" w:color="auto"/>
              <w:bottom w:val="single" w:sz="4" w:space="0" w:color="auto"/>
              <w:right w:val="single" w:sz="4" w:space="0" w:color="auto"/>
            </w:tcBorders>
            <w:vAlign w:val="center"/>
          </w:tcPr>
          <w:p w14:paraId="1AAFF489" w14:textId="0A6D4232" w:rsidR="00C53AE8" w:rsidRDefault="00F84EFA" w:rsidP="00066E45">
            <w:pPr>
              <w:tabs>
                <w:tab w:val="left" w:pos="567"/>
              </w:tabs>
              <w:rPr>
                <w:color w:val="000000" w:themeColor="text1"/>
              </w:rPr>
            </w:pPr>
            <w:r>
              <w:rPr>
                <w:color w:val="000000" w:themeColor="text1"/>
              </w:rPr>
              <w:t>nvarchar(200)</w:t>
            </w:r>
          </w:p>
        </w:tc>
        <w:tc>
          <w:tcPr>
            <w:tcW w:w="2430" w:type="dxa"/>
            <w:tcBorders>
              <w:top w:val="single" w:sz="4" w:space="0" w:color="auto"/>
              <w:left w:val="single" w:sz="4" w:space="0" w:color="auto"/>
              <w:bottom w:val="single" w:sz="4" w:space="0" w:color="auto"/>
              <w:right w:val="single" w:sz="4" w:space="0" w:color="auto"/>
            </w:tcBorders>
            <w:vAlign w:val="center"/>
          </w:tcPr>
          <w:p w14:paraId="6B44DE0B" w14:textId="00FE92BD" w:rsidR="00C53AE8" w:rsidRDefault="00F84EFA" w:rsidP="00066E45">
            <w:pPr>
              <w:tabs>
                <w:tab w:val="left" w:pos="567"/>
              </w:tabs>
              <w:rPr>
                <w:color w:val="000000" w:themeColor="text1"/>
              </w:rPr>
            </w:pPr>
            <w:r>
              <w:rPr>
                <w:color w:val="000000" w:themeColor="text1"/>
              </w:rPr>
              <w:t>Đề mục phẩn body</w:t>
            </w:r>
          </w:p>
        </w:tc>
      </w:tr>
      <w:tr w:rsidR="00C53AE8" w:rsidRPr="000B6F01" w14:paraId="3246C6CB" w14:textId="77777777" w:rsidTr="00FD7F70">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4E53BA3D" w14:textId="77777777" w:rsidR="00C53AE8" w:rsidRDefault="00C53AE8" w:rsidP="00066E45">
            <w:pPr>
              <w:tabs>
                <w:tab w:val="left" w:pos="567"/>
              </w:tabs>
              <w:rPr>
                <w:color w:val="000000" w:themeColor="text1"/>
              </w:rPr>
            </w:pPr>
            <w:r>
              <w:rPr>
                <w:color w:val="000000" w:themeColor="text1"/>
              </w:rPr>
              <w:t>5</w:t>
            </w:r>
          </w:p>
        </w:tc>
        <w:tc>
          <w:tcPr>
            <w:tcW w:w="900" w:type="dxa"/>
            <w:tcBorders>
              <w:top w:val="single" w:sz="4" w:space="0" w:color="auto"/>
              <w:left w:val="single" w:sz="4" w:space="0" w:color="auto"/>
              <w:bottom w:val="single" w:sz="4" w:space="0" w:color="auto"/>
              <w:right w:val="single" w:sz="4" w:space="0" w:color="auto"/>
            </w:tcBorders>
            <w:vAlign w:val="center"/>
          </w:tcPr>
          <w:p w14:paraId="7D1C8C53" w14:textId="77777777" w:rsidR="00C53AE8" w:rsidRPr="000B6F01" w:rsidRDefault="00C53AE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4B404802" w14:textId="4E528B13" w:rsidR="00C53AE8" w:rsidRPr="000B6F01" w:rsidRDefault="00C53AE8"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7C17584E" w14:textId="11FDEB05" w:rsidR="00C53AE8" w:rsidRDefault="00F84EFA" w:rsidP="00066E45">
            <w:pPr>
              <w:tabs>
                <w:tab w:val="left" w:pos="567"/>
              </w:tabs>
              <w:rPr>
                <w:color w:val="000000" w:themeColor="text1"/>
              </w:rPr>
            </w:pPr>
            <w:r>
              <w:rPr>
                <w:color w:val="000000" w:themeColor="text1"/>
              </w:rPr>
              <w:t>Body</w:t>
            </w:r>
          </w:p>
        </w:tc>
        <w:tc>
          <w:tcPr>
            <w:tcW w:w="1976" w:type="dxa"/>
            <w:tcBorders>
              <w:top w:val="single" w:sz="4" w:space="0" w:color="auto"/>
              <w:left w:val="single" w:sz="4" w:space="0" w:color="auto"/>
              <w:bottom w:val="single" w:sz="4" w:space="0" w:color="auto"/>
              <w:right w:val="single" w:sz="4" w:space="0" w:color="auto"/>
            </w:tcBorders>
            <w:vAlign w:val="center"/>
          </w:tcPr>
          <w:p w14:paraId="26A3918A" w14:textId="2BAB0149" w:rsidR="00C53AE8" w:rsidRDefault="00F84EFA" w:rsidP="00066E45">
            <w:pPr>
              <w:tabs>
                <w:tab w:val="left" w:pos="567"/>
              </w:tabs>
              <w:rPr>
                <w:color w:val="000000" w:themeColor="text1"/>
              </w:rPr>
            </w:pPr>
            <w:r>
              <w:rPr>
                <w:color w:val="000000" w:themeColor="text1"/>
              </w:rPr>
              <w:t>ntext</w:t>
            </w:r>
          </w:p>
        </w:tc>
        <w:tc>
          <w:tcPr>
            <w:tcW w:w="2430" w:type="dxa"/>
            <w:tcBorders>
              <w:top w:val="single" w:sz="4" w:space="0" w:color="auto"/>
              <w:left w:val="single" w:sz="4" w:space="0" w:color="auto"/>
              <w:bottom w:val="single" w:sz="4" w:space="0" w:color="auto"/>
              <w:right w:val="single" w:sz="4" w:space="0" w:color="auto"/>
            </w:tcBorders>
            <w:vAlign w:val="center"/>
          </w:tcPr>
          <w:p w14:paraId="6C130F81" w14:textId="7391B7E7" w:rsidR="00C53AE8" w:rsidRDefault="00F84EFA" w:rsidP="00066E45">
            <w:pPr>
              <w:tabs>
                <w:tab w:val="left" w:pos="567"/>
              </w:tabs>
              <w:rPr>
                <w:color w:val="000000" w:themeColor="text1"/>
              </w:rPr>
            </w:pPr>
            <w:r>
              <w:rPr>
                <w:color w:val="000000" w:themeColor="text1"/>
              </w:rPr>
              <w:t>Nội dung body</w:t>
            </w:r>
          </w:p>
        </w:tc>
      </w:tr>
      <w:tr w:rsidR="00C53AE8" w:rsidRPr="000B6F01" w14:paraId="0D1ADA92" w14:textId="77777777" w:rsidTr="00FD7F70">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60452832" w14:textId="77777777" w:rsidR="00C53AE8" w:rsidRDefault="00C53AE8" w:rsidP="00066E45">
            <w:pPr>
              <w:tabs>
                <w:tab w:val="left" w:pos="567"/>
              </w:tabs>
              <w:rPr>
                <w:color w:val="000000" w:themeColor="text1"/>
              </w:rPr>
            </w:pPr>
            <w:r>
              <w:rPr>
                <w:color w:val="000000" w:themeColor="text1"/>
              </w:rPr>
              <w:t>6</w:t>
            </w:r>
          </w:p>
        </w:tc>
        <w:tc>
          <w:tcPr>
            <w:tcW w:w="900" w:type="dxa"/>
            <w:tcBorders>
              <w:top w:val="single" w:sz="4" w:space="0" w:color="auto"/>
              <w:left w:val="single" w:sz="4" w:space="0" w:color="auto"/>
              <w:bottom w:val="single" w:sz="4" w:space="0" w:color="auto"/>
              <w:right w:val="single" w:sz="4" w:space="0" w:color="auto"/>
            </w:tcBorders>
            <w:vAlign w:val="center"/>
          </w:tcPr>
          <w:p w14:paraId="5823E6D2" w14:textId="77777777" w:rsidR="00C53AE8" w:rsidRPr="000B6F01" w:rsidRDefault="00C53AE8"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745AEC43" w14:textId="77777777" w:rsidR="00C53AE8" w:rsidRPr="000B6F01" w:rsidRDefault="00C53AE8"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5F26CEB5" w14:textId="6246B28F" w:rsidR="00C53AE8" w:rsidRDefault="00F84EFA" w:rsidP="00066E45">
            <w:pPr>
              <w:tabs>
                <w:tab w:val="left" w:pos="567"/>
              </w:tabs>
              <w:rPr>
                <w:color w:val="000000" w:themeColor="text1"/>
              </w:rPr>
            </w:pPr>
            <w:r>
              <w:rPr>
                <w:color w:val="000000" w:themeColor="text1"/>
              </w:rPr>
              <w:t>Title_Guarantee</w:t>
            </w:r>
          </w:p>
        </w:tc>
        <w:tc>
          <w:tcPr>
            <w:tcW w:w="1976" w:type="dxa"/>
            <w:tcBorders>
              <w:top w:val="single" w:sz="4" w:space="0" w:color="auto"/>
              <w:left w:val="single" w:sz="4" w:space="0" w:color="auto"/>
              <w:bottom w:val="single" w:sz="4" w:space="0" w:color="auto"/>
              <w:right w:val="single" w:sz="4" w:space="0" w:color="auto"/>
            </w:tcBorders>
            <w:vAlign w:val="center"/>
          </w:tcPr>
          <w:p w14:paraId="6ED4E612" w14:textId="066289EA" w:rsidR="00C53AE8" w:rsidRDefault="00F84EFA" w:rsidP="00066E45">
            <w:pPr>
              <w:tabs>
                <w:tab w:val="left" w:pos="567"/>
              </w:tabs>
              <w:rPr>
                <w:color w:val="000000" w:themeColor="text1"/>
              </w:rPr>
            </w:pPr>
            <w:r>
              <w:rPr>
                <w:color w:val="000000" w:themeColor="text1"/>
              </w:rPr>
              <w:t>nvarchar(200)</w:t>
            </w:r>
          </w:p>
        </w:tc>
        <w:tc>
          <w:tcPr>
            <w:tcW w:w="2430" w:type="dxa"/>
            <w:tcBorders>
              <w:top w:val="single" w:sz="4" w:space="0" w:color="auto"/>
              <w:left w:val="single" w:sz="4" w:space="0" w:color="auto"/>
              <w:bottom w:val="single" w:sz="4" w:space="0" w:color="auto"/>
              <w:right w:val="single" w:sz="4" w:space="0" w:color="auto"/>
            </w:tcBorders>
            <w:vAlign w:val="center"/>
          </w:tcPr>
          <w:p w14:paraId="788B2517" w14:textId="1F6DD2EE" w:rsidR="00C53AE8" w:rsidRDefault="00F84EFA" w:rsidP="00066E45">
            <w:pPr>
              <w:tabs>
                <w:tab w:val="left" w:pos="567"/>
              </w:tabs>
              <w:rPr>
                <w:color w:val="000000" w:themeColor="text1"/>
              </w:rPr>
            </w:pPr>
            <w:r>
              <w:rPr>
                <w:color w:val="000000" w:themeColor="text1"/>
              </w:rPr>
              <w:t>Tiêu đề chính sách bảo hành</w:t>
            </w:r>
          </w:p>
        </w:tc>
      </w:tr>
      <w:tr w:rsidR="00F84EFA" w:rsidRPr="000B6F01" w14:paraId="7EBEB99B" w14:textId="77777777" w:rsidTr="00FD7F70">
        <w:trPr>
          <w:trHeight w:val="678"/>
          <w:jc w:val="right"/>
        </w:trPr>
        <w:tc>
          <w:tcPr>
            <w:tcW w:w="900" w:type="dxa"/>
            <w:tcBorders>
              <w:top w:val="single" w:sz="4" w:space="0" w:color="auto"/>
              <w:left w:val="single" w:sz="4" w:space="0" w:color="auto"/>
              <w:bottom w:val="single" w:sz="4" w:space="0" w:color="auto"/>
              <w:right w:val="single" w:sz="4" w:space="0" w:color="auto"/>
            </w:tcBorders>
            <w:vAlign w:val="center"/>
          </w:tcPr>
          <w:p w14:paraId="5775D11E" w14:textId="75E36D43" w:rsidR="00F84EFA" w:rsidRDefault="00F84EFA" w:rsidP="00066E45">
            <w:pPr>
              <w:tabs>
                <w:tab w:val="left" w:pos="567"/>
              </w:tabs>
              <w:rPr>
                <w:color w:val="000000" w:themeColor="text1"/>
              </w:rPr>
            </w:pPr>
            <w:r>
              <w:rPr>
                <w:color w:val="000000" w:themeColor="text1"/>
              </w:rPr>
              <w:t>7</w:t>
            </w:r>
          </w:p>
        </w:tc>
        <w:tc>
          <w:tcPr>
            <w:tcW w:w="900" w:type="dxa"/>
            <w:tcBorders>
              <w:top w:val="single" w:sz="4" w:space="0" w:color="auto"/>
              <w:left w:val="single" w:sz="4" w:space="0" w:color="auto"/>
              <w:bottom w:val="single" w:sz="4" w:space="0" w:color="auto"/>
              <w:right w:val="single" w:sz="4" w:space="0" w:color="auto"/>
            </w:tcBorders>
            <w:vAlign w:val="center"/>
          </w:tcPr>
          <w:p w14:paraId="5DE4486F" w14:textId="77777777" w:rsidR="00F84EFA" w:rsidRPr="000B6F01" w:rsidRDefault="00F84EFA" w:rsidP="00066E45">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19BBB0AE" w14:textId="77777777" w:rsidR="00F84EFA" w:rsidRPr="000B6F01" w:rsidRDefault="00F84EFA" w:rsidP="00066E45">
            <w:pPr>
              <w:tabs>
                <w:tab w:val="left" w:pos="567"/>
              </w:tabs>
              <w:rPr>
                <w:color w:val="000000" w:themeColor="text1"/>
              </w:rPr>
            </w:pPr>
          </w:p>
        </w:tc>
        <w:tc>
          <w:tcPr>
            <w:tcW w:w="1709" w:type="dxa"/>
            <w:tcBorders>
              <w:top w:val="single" w:sz="4" w:space="0" w:color="auto"/>
              <w:left w:val="single" w:sz="4" w:space="0" w:color="auto"/>
              <w:bottom w:val="single" w:sz="4" w:space="0" w:color="auto"/>
              <w:right w:val="single" w:sz="4" w:space="0" w:color="auto"/>
            </w:tcBorders>
            <w:vAlign w:val="center"/>
          </w:tcPr>
          <w:p w14:paraId="5075BB55" w14:textId="243A48F5" w:rsidR="00F84EFA" w:rsidRDefault="00F84EFA" w:rsidP="00066E45">
            <w:pPr>
              <w:tabs>
                <w:tab w:val="left" w:pos="567"/>
              </w:tabs>
              <w:rPr>
                <w:color w:val="000000" w:themeColor="text1"/>
              </w:rPr>
            </w:pPr>
            <w:r>
              <w:rPr>
                <w:color w:val="000000" w:themeColor="text1"/>
              </w:rPr>
              <w:t>Guarantee</w:t>
            </w:r>
          </w:p>
        </w:tc>
        <w:tc>
          <w:tcPr>
            <w:tcW w:w="1976" w:type="dxa"/>
            <w:tcBorders>
              <w:top w:val="single" w:sz="4" w:space="0" w:color="auto"/>
              <w:left w:val="single" w:sz="4" w:space="0" w:color="auto"/>
              <w:bottom w:val="single" w:sz="4" w:space="0" w:color="auto"/>
              <w:right w:val="single" w:sz="4" w:space="0" w:color="auto"/>
            </w:tcBorders>
            <w:vAlign w:val="center"/>
          </w:tcPr>
          <w:p w14:paraId="4FA08797" w14:textId="378EB934" w:rsidR="00F84EFA" w:rsidRDefault="00F84EFA" w:rsidP="00066E45">
            <w:pPr>
              <w:tabs>
                <w:tab w:val="left" w:pos="567"/>
              </w:tabs>
              <w:rPr>
                <w:color w:val="000000" w:themeColor="text1"/>
              </w:rPr>
            </w:pPr>
            <w:r>
              <w:rPr>
                <w:color w:val="000000" w:themeColor="text1"/>
              </w:rPr>
              <w:t>ntext</w:t>
            </w:r>
          </w:p>
        </w:tc>
        <w:tc>
          <w:tcPr>
            <w:tcW w:w="2430" w:type="dxa"/>
            <w:tcBorders>
              <w:top w:val="single" w:sz="4" w:space="0" w:color="auto"/>
              <w:left w:val="single" w:sz="4" w:space="0" w:color="auto"/>
              <w:bottom w:val="single" w:sz="4" w:space="0" w:color="auto"/>
              <w:right w:val="single" w:sz="4" w:space="0" w:color="auto"/>
            </w:tcBorders>
            <w:vAlign w:val="center"/>
          </w:tcPr>
          <w:p w14:paraId="5C7E9248" w14:textId="1A612204" w:rsidR="00F84EFA" w:rsidRDefault="00F84EFA" w:rsidP="00066E45">
            <w:pPr>
              <w:tabs>
                <w:tab w:val="left" w:pos="567"/>
              </w:tabs>
              <w:rPr>
                <w:color w:val="000000" w:themeColor="text1"/>
              </w:rPr>
            </w:pPr>
            <w:r>
              <w:rPr>
                <w:color w:val="000000" w:themeColor="text1"/>
              </w:rPr>
              <w:t>Nội dung bảo hành</w:t>
            </w:r>
          </w:p>
        </w:tc>
      </w:tr>
    </w:tbl>
    <w:p w14:paraId="383903B6" w14:textId="23746936" w:rsidR="00DF49E3" w:rsidRDefault="00DF49E3" w:rsidP="00F74EBA"/>
    <w:p w14:paraId="4F5B23CF" w14:textId="521C22DB" w:rsidR="00DF49E3" w:rsidRDefault="00BD22C5" w:rsidP="00DF49E3">
      <w:pPr>
        <w:rPr>
          <w:b/>
        </w:rPr>
      </w:pPr>
      <w:r>
        <w:rPr>
          <w:b/>
        </w:rPr>
        <w:t>8</w:t>
      </w:r>
      <w:r w:rsidR="00DF49E3" w:rsidRPr="000B6F01">
        <w:rPr>
          <w:b/>
        </w:rPr>
        <w:t xml:space="preserve">. </w:t>
      </w:r>
      <w:r w:rsidR="00DF49E3">
        <w:rPr>
          <w:b/>
        </w:rPr>
        <w:t>Bảng</w:t>
      </w:r>
      <w:r w:rsidR="000D33A2">
        <w:rPr>
          <w:b/>
        </w:rPr>
        <w:t xml:space="preserve"> Contact</w:t>
      </w:r>
      <w:r w:rsidR="00DF49E3">
        <w:rPr>
          <w:b/>
        </w:rPr>
        <w:t>:</w:t>
      </w:r>
    </w:p>
    <w:p w14:paraId="73B0BA3E" w14:textId="65712944" w:rsidR="007A2F6E" w:rsidRDefault="007A2F6E" w:rsidP="007A2F6E">
      <w:pPr>
        <w:pStyle w:val="Caption"/>
        <w:keepNext/>
      </w:pPr>
    </w:p>
    <w:tbl>
      <w:tblPr>
        <w:tblStyle w:val="TableGrid"/>
        <w:tblW w:w="8905" w:type="dxa"/>
        <w:jc w:val="right"/>
        <w:tblLayout w:type="fixed"/>
        <w:tblLook w:val="04A0" w:firstRow="1" w:lastRow="0" w:firstColumn="1" w:lastColumn="0" w:noHBand="0" w:noVBand="1"/>
      </w:tblPr>
      <w:tblGrid>
        <w:gridCol w:w="895"/>
        <w:gridCol w:w="900"/>
        <w:gridCol w:w="990"/>
        <w:gridCol w:w="1890"/>
        <w:gridCol w:w="1890"/>
        <w:gridCol w:w="2340"/>
      </w:tblGrid>
      <w:tr w:rsidR="00DF49E3" w:rsidRPr="000B6F01" w14:paraId="6F2270E0" w14:textId="77777777" w:rsidTr="000D33A2">
        <w:trPr>
          <w:trHeight w:val="1093"/>
          <w:tblHeader/>
          <w:jc w:val="right"/>
        </w:trPr>
        <w:tc>
          <w:tcPr>
            <w:tcW w:w="895" w:type="dxa"/>
            <w:tcBorders>
              <w:top w:val="single" w:sz="4" w:space="0" w:color="auto"/>
              <w:left w:val="single" w:sz="4" w:space="0" w:color="auto"/>
              <w:bottom w:val="single" w:sz="4" w:space="0" w:color="auto"/>
              <w:right w:val="single" w:sz="4" w:space="0" w:color="auto"/>
            </w:tcBorders>
            <w:vAlign w:val="center"/>
            <w:hideMark/>
          </w:tcPr>
          <w:p w14:paraId="7679A8B1" w14:textId="77777777" w:rsidR="00DF49E3" w:rsidRPr="000B6F01" w:rsidRDefault="00DF49E3" w:rsidP="00DF49E3">
            <w:pPr>
              <w:tabs>
                <w:tab w:val="left" w:pos="567"/>
              </w:tabs>
              <w:jc w:val="left"/>
              <w:rPr>
                <w:b/>
                <w:color w:val="000000" w:themeColor="text1"/>
              </w:rPr>
            </w:pPr>
            <w:r w:rsidRPr="000B6F01">
              <w:rPr>
                <w:b/>
                <w:color w:val="000000" w:themeColor="text1"/>
              </w:rPr>
              <w:t>STT</w:t>
            </w:r>
          </w:p>
        </w:tc>
        <w:tc>
          <w:tcPr>
            <w:tcW w:w="900" w:type="dxa"/>
            <w:tcBorders>
              <w:top w:val="single" w:sz="4" w:space="0" w:color="auto"/>
              <w:left w:val="single" w:sz="4" w:space="0" w:color="auto"/>
              <w:bottom w:val="single" w:sz="4" w:space="0" w:color="auto"/>
              <w:right w:val="single" w:sz="4" w:space="0" w:color="auto"/>
            </w:tcBorders>
            <w:vAlign w:val="center"/>
            <w:hideMark/>
          </w:tcPr>
          <w:p w14:paraId="34498F1B" w14:textId="77777777" w:rsidR="00DF49E3" w:rsidRDefault="00DF49E3" w:rsidP="00DF49E3">
            <w:pPr>
              <w:tabs>
                <w:tab w:val="left" w:pos="567"/>
              </w:tabs>
              <w:jc w:val="left"/>
              <w:rPr>
                <w:b/>
                <w:color w:val="000000" w:themeColor="text1"/>
              </w:rPr>
            </w:pPr>
            <w:r w:rsidRPr="000B6F01">
              <w:rPr>
                <w:b/>
                <w:color w:val="000000" w:themeColor="text1"/>
              </w:rPr>
              <w:t>Khóa</w:t>
            </w:r>
          </w:p>
          <w:p w14:paraId="0503BB94" w14:textId="77777777" w:rsidR="00DF49E3" w:rsidRPr="000B6F01" w:rsidRDefault="00DF49E3" w:rsidP="00DF49E3">
            <w:pPr>
              <w:tabs>
                <w:tab w:val="left" w:pos="567"/>
              </w:tabs>
              <w:jc w:val="left"/>
              <w:rPr>
                <w:b/>
                <w:color w:val="000000" w:themeColor="text1"/>
              </w:rPr>
            </w:pPr>
            <w:r>
              <w:rPr>
                <w:b/>
                <w:color w:val="000000" w:themeColor="text1"/>
              </w:rPr>
              <w:t>chính</w:t>
            </w:r>
          </w:p>
        </w:tc>
        <w:tc>
          <w:tcPr>
            <w:tcW w:w="990" w:type="dxa"/>
            <w:tcBorders>
              <w:top w:val="single" w:sz="4" w:space="0" w:color="auto"/>
              <w:left w:val="single" w:sz="4" w:space="0" w:color="auto"/>
              <w:bottom w:val="single" w:sz="4" w:space="0" w:color="auto"/>
              <w:right w:val="single" w:sz="4" w:space="0" w:color="auto"/>
            </w:tcBorders>
            <w:vAlign w:val="center"/>
            <w:hideMark/>
          </w:tcPr>
          <w:p w14:paraId="7B3FDC27" w14:textId="77777777" w:rsidR="00DF49E3" w:rsidRPr="000B6F01" w:rsidRDefault="00DF49E3" w:rsidP="00DF49E3">
            <w:pPr>
              <w:tabs>
                <w:tab w:val="left" w:pos="567"/>
              </w:tabs>
              <w:jc w:val="left"/>
              <w:rPr>
                <w:b/>
                <w:color w:val="000000" w:themeColor="text1"/>
              </w:rPr>
            </w:pPr>
            <w:r>
              <w:rPr>
                <w:b/>
                <w:color w:val="000000" w:themeColor="text1"/>
              </w:rPr>
              <w:t>Khóa ngoại</w:t>
            </w:r>
          </w:p>
        </w:tc>
        <w:tc>
          <w:tcPr>
            <w:tcW w:w="1890" w:type="dxa"/>
            <w:tcBorders>
              <w:top w:val="single" w:sz="4" w:space="0" w:color="auto"/>
              <w:left w:val="single" w:sz="4" w:space="0" w:color="auto"/>
              <w:bottom w:val="single" w:sz="4" w:space="0" w:color="auto"/>
              <w:right w:val="single" w:sz="4" w:space="0" w:color="auto"/>
            </w:tcBorders>
            <w:vAlign w:val="center"/>
            <w:hideMark/>
          </w:tcPr>
          <w:p w14:paraId="5BEDB7A2" w14:textId="77777777" w:rsidR="00DF49E3" w:rsidRPr="000B6F01" w:rsidRDefault="00DF49E3" w:rsidP="00DF49E3">
            <w:pPr>
              <w:tabs>
                <w:tab w:val="left" w:pos="567"/>
              </w:tabs>
              <w:jc w:val="left"/>
              <w:rPr>
                <w:b/>
                <w:color w:val="000000" w:themeColor="text1"/>
              </w:rPr>
            </w:pPr>
            <w:r w:rsidRPr="000B6F01">
              <w:rPr>
                <w:b/>
                <w:color w:val="000000" w:themeColor="text1"/>
              </w:rPr>
              <w:t>Tên Trường</w:t>
            </w:r>
          </w:p>
        </w:tc>
        <w:tc>
          <w:tcPr>
            <w:tcW w:w="1890" w:type="dxa"/>
            <w:tcBorders>
              <w:top w:val="single" w:sz="4" w:space="0" w:color="auto"/>
              <w:left w:val="single" w:sz="4" w:space="0" w:color="auto"/>
              <w:bottom w:val="single" w:sz="4" w:space="0" w:color="auto"/>
              <w:right w:val="single" w:sz="4" w:space="0" w:color="auto"/>
            </w:tcBorders>
            <w:vAlign w:val="center"/>
            <w:hideMark/>
          </w:tcPr>
          <w:p w14:paraId="49AA983E" w14:textId="77777777" w:rsidR="00DF49E3" w:rsidRPr="000B6F01" w:rsidRDefault="00DF49E3" w:rsidP="00DF49E3">
            <w:pPr>
              <w:tabs>
                <w:tab w:val="left" w:pos="567"/>
              </w:tabs>
              <w:jc w:val="left"/>
              <w:rPr>
                <w:b/>
                <w:color w:val="000000" w:themeColor="text1"/>
              </w:rPr>
            </w:pPr>
            <w:r>
              <w:rPr>
                <w:b/>
                <w:color w:val="000000" w:themeColor="text1"/>
              </w:rPr>
              <w:t>Kiểu dữ liệu</w:t>
            </w:r>
          </w:p>
        </w:tc>
        <w:tc>
          <w:tcPr>
            <w:tcW w:w="2340" w:type="dxa"/>
            <w:tcBorders>
              <w:top w:val="single" w:sz="4" w:space="0" w:color="auto"/>
              <w:left w:val="single" w:sz="4" w:space="0" w:color="auto"/>
              <w:bottom w:val="single" w:sz="4" w:space="0" w:color="auto"/>
              <w:right w:val="single" w:sz="4" w:space="0" w:color="auto"/>
            </w:tcBorders>
            <w:vAlign w:val="center"/>
            <w:hideMark/>
          </w:tcPr>
          <w:p w14:paraId="309F6CEC" w14:textId="77777777" w:rsidR="00DF49E3" w:rsidRPr="000B6F01" w:rsidRDefault="00DF49E3" w:rsidP="00DF49E3">
            <w:pPr>
              <w:tabs>
                <w:tab w:val="left" w:pos="567"/>
              </w:tabs>
              <w:jc w:val="left"/>
              <w:rPr>
                <w:b/>
                <w:color w:val="000000" w:themeColor="text1"/>
              </w:rPr>
            </w:pPr>
            <w:r>
              <w:rPr>
                <w:b/>
                <w:color w:val="000000" w:themeColor="text1"/>
              </w:rPr>
              <w:t>Diễn giải</w:t>
            </w:r>
          </w:p>
        </w:tc>
      </w:tr>
      <w:tr w:rsidR="00DF49E3" w:rsidRPr="000B6F01" w14:paraId="70863A0B" w14:textId="77777777" w:rsidTr="000D33A2">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hideMark/>
          </w:tcPr>
          <w:p w14:paraId="175124BC" w14:textId="77777777" w:rsidR="00DF49E3" w:rsidRPr="000B6F01" w:rsidRDefault="00DF49E3" w:rsidP="00DF49E3">
            <w:pPr>
              <w:tabs>
                <w:tab w:val="left" w:pos="567"/>
              </w:tabs>
              <w:rPr>
                <w:color w:val="000000" w:themeColor="text1"/>
              </w:rPr>
            </w:pPr>
            <w:r>
              <w:rPr>
                <w:color w:val="000000" w:themeColor="text1"/>
              </w:rPr>
              <w:t>1</w:t>
            </w:r>
          </w:p>
        </w:tc>
        <w:tc>
          <w:tcPr>
            <w:tcW w:w="900" w:type="dxa"/>
            <w:tcBorders>
              <w:top w:val="single" w:sz="4" w:space="0" w:color="auto"/>
              <w:left w:val="single" w:sz="4" w:space="0" w:color="auto"/>
              <w:bottom w:val="single" w:sz="4" w:space="0" w:color="auto"/>
              <w:right w:val="single" w:sz="4" w:space="0" w:color="auto"/>
            </w:tcBorders>
            <w:vAlign w:val="center"/>
            <w:hideMark/>
          </w:tcPr>
          <w:p w14:paraId="1EFAEE61" w14:textId="77777777" w:rsidR="00DF49E3" w:rsidRPr="000B6F01" w:rsidRDefault="00DF49E3" w:rsidP="00DF49E3">
            <w:pPr>
              <w:tabs>
                <w:tab w:val="left" w:pos="567"/>
              </w:tabs>
              <w:rPr>
                <w:color w:val="000000" w:themeColor="text1"/>
              </w:rPr>
            </w:pPr>
            <w:r>
              <w:rPr>
                <w:color w:val="000000" w:themeColor="text1"/>
              </w:rPr>
              <w:t>x</w:t>
            </w:r>
          </w:p>
        </w:tc>
        <w:tc>
          <w:tcPr>
            <w:tcW w:w="990" w:type="dxa"/>
            <w:tcBorders>
              <w:top w:val="single" w:sz="4" w:space="0" w:color="auto"/>
              <w:left w:val="single" w:sz="4" w:space="0" w:color="auto"/>
              <w:bottom w:val="single" w:sz="4" w:space="0" w:color="auto"/>
              <w:right w:val="single" w:sz="4" w:space="0" w:color="auto"/>
            </w:tcBorders>
            <w:vAlign w:val="center"/>
          </w:tcPr>
          <w:p w14:paraId="1B97CDEA" w14:textId="77777777" w:rsidR="00DF49E3" w:rsidRPr="000B6F01" w:rsidRDefault="00DF49E3" w:rsidP="00DF49E3">
            <w:pPr>
              <w:tabs>
                <w:tab w:val="left" w:pos="567"/>
              </w:tabs>
              <w:rPr>
                <w:color w:val="000000" w:themeColor="text1"/>
              </w:rPr>
            </w:pPr>
          </w:p>
        </w:tc>
        <w:tc>
          <w:tcPr>
            <w:tcW w:w="1890" w:type="dxa"/>
            <w:tcBorders>
              <w:top w:val="single" w:sz="4" w:space="0" w:color="auto"/>
              <w:left w:val="single" w:sz="4" w:space="0" w:color="auto"/>
              <w:bottom w:val="single" w:sz="4" w:space="0" w:color="auto"/>
              <w:right w:val="single" w:sz="4" w:space="0" w:color="auto"/>
            </w:tcBorders>
            <w:vAlign w:val="center"/>
            <w:hideMark/>
          </w:tcPr>
          <w:p w14:paraId="29C35935" w14:textId="44CEBD1E" w:rsidR="00DF49E3" w:rsidRPr="000B6F01" w:rsidRDefault="000D33A2" w:rsidP="00DF49E3">
            <w:pPr>
              <w:tabs>
                <w:tab w:val="left" w:pos="567"/>
              </w:tabs>
              <w:rPr>
                <w:color w:val="000000" w:themeColor="text1"/>
              </w:rPr>
            </w:pPr>
            <w:r>
              <w:rPr>
                <w:color w:val="000000" w:themeColor="text1"/>
              </w:rPr>
              <w:t>ID_Contact</w:t>
            </w:r>
          </w:p>
        </w:tc>
        <w:tc>
          <w:tcPr>
            <w:tcW w:w="1890" w:type="dxa"/>
            <w:tcBorders>
              <w:top w:val="single" w:sz="4" w:space="0" w:color="auto"/>
              <w:left w:val="single" w:sz="4" w:space="0" w:color="auto"/>
              <w:bottom w:val="single" w:sz="4" w:space="0" w:color="auto"/>
              <w:right w:val="single" w:sz="4" w:space="0" w:color="auto"/>
            </w:tcBorders>
            <w:vAlign w:val="center"/>
            <w:hideMark/>
          </w:tcPr>
          <w:p w14:paraId="46421FDE" w14:textId="6B6A0095" w:rsidR="00DF49E3" w:rsidRPr="000B6F01" w:rsidRDefault="006C67A7" w:rsidP="00DF49E3">
            <w:pPr>
              <w:tabs>
                <w:tab w:val="left" w:pos="567"/>
              </w:tabs>
              <w:rPr>
                <w:color w:val="000000" w:themeColor="text1"/>
              </w:rPr>
            </w:pPr>
            <w:r>
              <w:rPr>
                <w:color w:val="000000" w:themeColor="text1"/>
              </w:rPr>
              <w:t>bigin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71CD6AC7" w14:textId="4348F5D4" w:rsidR="00DF49E3" w:rsidRPr="000B6F01" w:rsidRDefault="000D33A2" w:rsidP="00DF49E3">
            <w:pPr>
              <w:tabs>
                <w:tab w:val="left" w:pos="567"/>
              </w:tabs>
              <w:rPr>
                <w:color w:val="000000" w:themeColor="text1"/>
              </w:rPr>
            </w:pPr>
            <w:r>
              <w:rPr>
                <w:color w:val="000000" w:themeColor="text1"/>
              </w:rPr>
              <w:t>Mã Contact</w:t>
            </w:r>
          </w:p>
        </w:tc>
      </w:tr>
      <w:tr w:rsidR="00DF49E3" w:rsidRPr="000B6F01" w14:paraId="5D7A9E2F" w14:textId="77777777" w:rsidTr="000D33A2">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686DAB9C" w14:textId="77777777" w:rsidR="00DF49E3" w:rsidRDefault="00DF49E3" w:rsidP="00DF49E3">
            <w:pPr>
              <w:tabs>
                <w:tab w:val="left" w:pos="567"/>
              </w:tabs>
              <w:rPr>
                <w:color w:val="000000" w:themeColor="text1"/>
              </w:rPr>
            </w:pPr>
            <w:r>
              <w:rPr>
                <w:color w:val="000000" w:themeColor="text1"/>
              </w:rPr>
              <w:t>2</w:t>
            </w:r>
          </w:p>
        </w:tc>
        <w:tc>
          <w:tcPr>
            <w:tcW w:w="900" w:type="dxa"/>
            <w:tcBorders>
              <w:top w:val="single" w:sz="4" w:space="0" w:color="auto"/>
              <w:left w:val="single" w:sz="4" w:space="0" w:color="auto"/>
              <w:bottom w:val="single" w:sz="4" w:space="0" w:color="auto"/>
              <w:right w:val="single" w:sz="4" w:space="0" w:color="auto"/>
            </w:tcBorders>
            <w:vAlign w:val="center"/>
          </w:tcPr>
          <w:p w14:paraId="525D6400" w14:textId="77777777" w:rsidR="00DF49E3" w:rsidRDefault="00DF49E3" w:rsidP="00DF49E3">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63D23627" w14:textId="77777777" w:rsidR="00DF49E3" w:rsidRPr="000B6F01" w:rsidRDefault="00DF49E3" w:rsidP="00DF49E3">
            <w:pPr>
              <w:tabs>
                <w:tab w:val="left" w:pos="567"/>
              </w:tabs>
              <w:rPr>
                <w:color w:val="000000" w:themeColor="text1"/>
              </w:rPr>
            </w:pPr>
          </w:p>
        </w:tc>
        <w:tc>
          <w:tcPr>
            <w:tcW w:w="1890" w:type="dxa"/>
            <w:tcBorders>
              <w:top w:val="single" w:sz="4" w:space="0" w:color="auto"/>
              <w:left w:val="single" w:sz="4" w:space="0" w:color="auto"/>
              <w:bottom w:val="single" w:sz="4" w:space="0" w:color="auto"/>
              <w:right w:val="single" w:sz="4" w:space="0" w:color="auto"/>
            </w:tcBorders>
            <w:vAlign w:val="center"/>
          </w:tcPr>
          <w:p w14:paraId="1274746D" w14:textId="010DB33B" w:rsidR="00DF49E3" w:rsidRDefault="000D33A2" w:rsidP="00DF49E3">
            <w:pPr>
              <w:tabs>
                <w:tab w:val="left" w:pos="567"/>
              </w:tabs>
              <w:rPr>
                <w:color w:val="000000" w:themeColor="text1"/>
              </w:rPr>
            </w:pPr>
            <w:r>
              <w:rPr>
                <w:color w:val="000000" w:themeColor="text1"/>
              </w:rPr>
              <w:t>Phone</w:t>
            </w:r>
          </w:p>
        </w:tc>
        <w:tc>
          <w:tcPr>
            <w:tcW w:w="1890" w:type="dxa"/>
            <w:tcBorders>
              <w:top w:val="single" w:sz="4" w:space="0" w:color="auto"/>
              <w:left w:val="single" w:sz="4" w:space="0" w:color="auto"/>
              <w:bottom w:val="single" w:sz="4" w:space="0" w:color="auto"/>
              <w:right w:val="single" w:sz="4" w:space="0" w:color="auto"/>
            </w:tcBorders>
            <w:vAlign w:val="center"/>
          </w:tcPr>
          <w:p w14:paraId="18A32F8C" w14:textId="1D4F721F" w:rsidR="00DF49E3" w:rsidRPr="000B6F01" w:rsidRDefault="000D33A2" w:rsidP="00DF49E3">
            <w:pPr>
              <w:tabs>
                <w:tab w:val="left" w:pos="567"/>
              </w:tabs>
              <w:rPr>
                <w:color w:val="000000" w:themeColor="text1"/>
              </w:rPr>
            </w:pPr>
            <w:r>
              <w:rPr>
                <w:color w:val="000000" w:themeColor="text1"/>
              </w:rPr>
              <w:t>varchar(12</w:t>
            </w:r>
            <w:r w:rsidR="006C67A7">
              <w:rPr>
                <w:color w:val="000000" w:themeColor="text1"/>
              </w:rPr>
              <w:t>)</w:t>
            </w:r>
          </w:p>
        </w:tc>
        <w:tc>
          <w:tcPr>
            <w:tcW w:w="2340" w:type="dxa"/>
            <w:tcBorders>
              <w:top w:val="single" w:sz="4" w:space="0" w:color="auto"/>
              <w:left w:val="single" w:sz="4" w:space="0" w:color="auto"/>
              <w:bottom w:val="single" w:sz="4" w:space="0" w:color="auto"/>
              <w:right w:val="single" w:sz="4" w:space="0" w:color="auto"/>
            </w:tcBorders>
            <w:vAlign w:val="center"/>
          </w:tcPr>
          <w:p w14:paraId="4763DF4E" w14:textId="321F6D5B" w:rsidR="00DF49E3" w:rsidRDefault="000D33A2" w:rsidP="00DF49E3">
            <w:pPr>
              <w:tabs>
                <w:tab w:val="left" w:pos="567"/>
              </w:tabs>
              <w:rPr>
                <w:color w:val="000000" w:themeColor="text1"/>
              </w:rPr>
            </w:pPr>
            <w:r>
              <w:rPr>
                <w:color w:val="000000" w:themeColor="text1"/>
              </w:rPr>
              <w:t>Số điện thoại</w:t>
            </w:r>
          </w:p>
        </w:tc>
      </w:tr>
      <w:tr w:rsidR="00DF49E3" w:rsidRPr="000B6F01" w14:paraId="30F4FAA5" w14:textId="77777777" w:rsidTr="000D33A2">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44134BAA" w14:textId="77777777" w:rsidR="00DF49E3" w:rsidRDefault="00DF49E3" w:rsidP="00DF49E3">
            <w:pPr>
              <w:tabs>
                <w:tab w:val="left" w:pos="567"/>
              </w:tabs>
              <w:rPr>
                <w:color w:val="000000" w:themeColor="text1"/>
              </w:rPr>
            </w:pPr>
            <w:r>
              <w:rPr>
                <w:color w:val="000000" w:themeColor="text1"/>
              </w:rPr>
              <w:t>3</w:t>
            </w:r>
          </w:p>
        </w:tc>
        <w:tc>
          <w:tcPr>
            <w:tcW w:w="900" w:type="dxa"/>
            <w:tcBorders>
              <w:top w:val="single" w:sz="4" w:space="0" w:color="auto"/>
              <w:left w:val="single" w:sz="4" w:space="0" w:color="auto"/>
              <w:bottom w:val="single" w:sz="4" w:space="0" w:color="auto"/>
              <w:right w:val="single" w:sz="4" w:space="0" w:color="auto"/>
            </w:tcBorders>
            <w:vAlign w:val="center"/>
          </w:tcPr>
          <w:p w14:paraId="334A8363" w14:textId="77777777" w:rsidR="00DF49E3" w:rsidRDefault="00DF49E3" w:rsidP="00DF49E3">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4C9F4382" w14:textId="25F42909" w:rsidR="00DF49E3" w:rsidRPr="000B6F01" w:rsidRDefault="00DF49E3" w:rsidP="00DF49E3">
            <w:pPr>
              <w:tabs>
                <w:tab w:val="left" w:pos="567"/>
              </w:tabs>
              <w:rPr>
                <w:color w:val="000000" w:themeColor="text1"/>
              </w:rPr>
            </w:pPr>
          </w:p>
        </w:tc>
        <w:tc>
          <w:tcPr>
            <w:tcW w:w="1890" w:type="dxa"/>
            <w:tcBorders>
              <w:top w:val="single" w:sz="4" w:space="0" w:color="auto"/>
              <w:left w:val="single" w:sz="4" w:space="0" w:color="auto"/>
              <w:bottom w:val="single" w:sz="4" w:space="0" w:color="auto"/>
              <w:right w:val="single" w:sz="4" w:space="0" w:color="auto"/>
            </w:tcBorders>
            <w:vAlign w:val="center"/>
          </w:tcPr>
          <w:p w14:paraId="14EDA433" w14:textId="03B5880A" w:rsidR="00DF49E3" w:rsidRDefault="000D33A2" w:rsidP="00DF49E3">
            <w:pPr>
              <w:tabs>
                <w:tab w:val="left" w:pos="567"/>
              </w:tabs>
              <w:rPr>
                <w:color w:val="000000" w:themeColor="text1"/>
              </w:rPr>
            </w:pPr>
            <w:r>
              <w:rPr>
                <w:color w:val="000000" w:themeColor="text1"/>
              </w:rPr>
              <w:t>Email</w:t>
            </w:r>
          </w:p>
        </w:tc>
        <w:tc>
          <w:tcPr>
            <w:tcW w:w="1890" w:type="dxa"/>
            <w:tcBorders>
              <w:top w:val="single" w:sz="4" w:space="0" w:color="auto"/>
              <w:left w:val="single" w:sz="4" w:space="0" w:color="auto"/>
              <w:bottom w:val="single" w:sz="4" w:space="0" w:color="auto"/>
              <w:right w:val="single" w:sz="4" w:space="0" w:color="auto"/>
            </w:tcBorders>
            <w:vAlign w:val="center"/>
          </w:tcPr>
          <w:p w14:paraId="7BC1076C" w14:textId="31690A79" w:rsidR="00DF49E3" w:rsidRPr="000B6F01" w:rsidRDefault="000D33A2" w:rsidP="00DF49E3">
            <w:pPr>
              <w:tabs>
                <w:tab w:val="left" w:pos="567"/>
              </w:tabs>
              <w:rPr>
                <w:color w:val="000000" w:themeColor="text1"/>
              </w:rPr>
            </w:pPr>
            <w:r>
              <w:rPr>
                <w:color w:val="000000" w:themeColor="text1"/>
              </w:rPr>
              <w:t>varchar(200)</w:t>
            </w:r>
          </w:p>
        </w:tc>
        <w:tc>
          <w:tcPr>
            <w:tcW w:w="2340" w:type="dxa"/>
            <w:tcBorders>
              <w:top w:val="single" w:sz="4" w:space="0" w:color="auto"/>
              <w:left w:val="single" w:sz="4" w:space="0" w:color="auto"/>
              <w:bottom w:val="single" w:sz="4" w:space="0" w:color="auto"/>
              <w:right w:val="single" w:sz="4" w:space="0" w:color="auto"/>
            </w:tcBorders>
            <w:vAlign w:val="center"/>
          </w:tcPr>
          <w:p w14:paraId="3746C4B4" w14:textId="7E0F0F6A" w:rsidR="00DF49E3" w:rsidRDefault="000D33A2" w:rsidP="00DF49E3">
            <w:pPr>
              <w:tabs>
                <w:tab w:val="left" w:pos="567"/>
              </w:tabs>
              <w:rPr>
                <w:color w:val="000000" w:themeColor="text1"/>
              </w:rPr>
            </w:pPr>
            <w:r>
              <w:rPr>
                <w:color w:val="000000" w:themeColor="text1"/>
              </w:rPr>
              <w:t>Địa chỉ thư</w:t>
            </w:r>
          </w:p>
        </w:tc>
      </w:tr>
      <w:tr w:rsidR="000D33A2" w:rsidRPr="000B6F01" w14:paraId="0024480D" w14:textId="77777777" w:rsidTr="000D33A2">
        <w:trPr>
          <w:trHeight w:val="678"/>
          <w:jc w:val="right"/>
        </w:trPr>
        <w:tc>
          <w:tcPr>
            <w:tcW w:w="895" w:type="dxa"/>
            <w:tcBorders>
              <w:top w:val="single" w:sz="4" w:space="0" w:color="auto"/>
              <w:left w:val="single" w:sz="4" w:space="0" w:color="auto"/>
              <w:bottom w:val="single" w:sz="4" w:space="0" w:color="auto"/>
              <w:right w:val="single" w:sz="4" w:space="0" w:color="auto"/>
            </w:tcBorders>
            <w:vAlign w:val="center"/>
          </w:tcPr>
          <w:p w14:paraId="1960F0E7" w14:textId="08E72146" w:rsidR="000D33A2" w:rsidRDefault="000D33A2" w:rsidP="00DF49E3">
            <w:pPr>
              <w:tabs>
                <w:tab w:val="left" w:pos="567"/>
              </w:tabs>
              <w:rPr>
                <w:color w:val="000000" w:themeColor="text1"/>
              </w:rPr>
            </w:pPr>
            <w:r>
              <w:rPr>
                <w:color w:val="000000" w:themeColor="text1"/>
              </w:rPr>
              <w:t>4</w:t>
            </w:r>
          </w:p>
        </w:tc>
        <w:tc>
          <w:tcPr>
            <w:tcW w:w="900" w:type="dxa"/>
            <w:tcBorders>
              <w:top w:val="single" w:sz="4" w:space="0" w:color="auto"/>
              <w:left w:val="single" w:sz="4" w:space="0" w:color="auto"/>
              <w:bottom w:val="single" w:sz="4" w:space="0" w:color="auto"/>
              <w:right w:val="single" w:sz="4" w:space="0" w:color="auto"/>
            </w:tcBorders>
            <w:vAlign w:val="center"/>
          </w:tcPr>
          <w:p w14:paraId="370690FB" w14:textId="77777777" w:rsidR="000D33A2" w:rsidRDefault="000D33A2" w:rsidP="00DF49E3">
            <w:pPr>
              <w:tabs>
                <w:tab w:val="left" w:pos="567"/>
              </w:tabs>
              <w:rPr>
                <w:color w:val="000000" w:themeColor="text1"/>
              </w:rPr>
            </w:pPr>
          </w:p>
        </w:tc>
        <w:tc>
          <w:tcPr>
            <w:tcW w:w="990" w:type="dxa"/>
            <w:tcBorders>
              <w:top w:val="single" w:sz="4" w:space="0" w:color="auto"/>
              <w:left w:val="single" w:sz="4" w:space="0" w:color="auto"/>
              <w:bottom w:val="single" w:sz="4" w:space="0" w:color="auto"/>
              <w:right w:val="single" w:sz="4" w:space="0" w:color="auto"/>
            </w:tcBorders>
            <w:vAlign w:val="center"/>
          </w:tcPr>
          <w:p w14:paraId="11F4B677" w14:textId="77777777" w:rsidR="000D33A2" w:rsidRDefault="000D33A2" w:rsidP="00DF49E3">
            <w:pPr>
              <w:tabs>
                <w:tab w:val="left" w:pos="567"/>
              </w:tabs>
              <w:rPr>
                <w:color w:val="000000" w:themeColor="text1"/>
              </w:rPr>
            </w:pPr>
          </w:p>
        </w:tc>
        <w:tc>
          <w:tcPr>
            <w:tcW w:w="1890" w:type="dxa"/>
            <w:tcBorders>
              <w:top w:val="single" w:sz="4" w:space="0" w:color="auto"/>
              <w:left w:val="single" w:sz="4" w:space="0" w:color="auto"/>
              <w:bottom w:val="single" w:sz="4" w:space="0" w:color="auto"/>
              <w:right w:val="single" w:sz="4" w:space="0" w:color="auto"/>
            </w:tcBorders>
            <w:vAlign w:val="center"/>
          </w:tcPr>
          <w:p w14:paraId="7408BF6E" w14:textId="30A7FD23" w:rsidR="000D33A2" w:rsidRDefault="000D33A2" w:rsidP="00DF49E3">
            <w:pPr>
              <w:tabs>
                <w:tab w:val="left" w:pos="567"/>
              </w:tabs>
              <w:rPr>
                <w:color w:val="000000" w:themeColor="text1"/>
              </w:rPr>
            </w:pPr>
            <w:r>
              <w:rPr>
                <w:color w:val="000000" w:themeColor="text1"/>
              </w:rPr>
              <w:t>Address</w:t>
            </w:r>
          </w:p>
        </w:tc>
        <w:tc>
          <w:tcPr>
            <w:tcW w:w="1890" w:type="dxa"/>
            <w:tcBorders>
              <w:top w:val="single" w:sz="4" w:space="0" w:color="auto"/>
              <w:left w:val="single" w:sz="4" w:space="0" w:color="auto"/>
              <w:bottom w:val="single" w:sz="4" w:space="0" w:color="auto"/>
              <w:right w:val="single" w:sz="4" w:space="0" w:color="auto"/>
            </w:tcBorders>
            <w:vAlign w:val="center"/>
          </w:tcPr>
          <w:p w14:paraId="0EA4D4C0" w14:textId="1B79AB7C" w:rsidR="000D33A2" w:rsidRDefault="000D33A2" w:rsidP="00DF49E3">
            <w:pPr>
              <w:tabs>
                <w:tab w:val="left" w:pos="567"/>
              </w:tabs>
              <w:rPr>
                <w:color w:val="000000" w:themeColor="text1"/>
              </w:rPr>
            </w:pPr>
            <w:r>
              <w:rPr>
                <w:color w:val="000000" w:themeColor="text1"/>
              </w:rPr>
              <w:t>nvarchar(200)</w:t>
            </w:r>
          </w:p>
        </w:tc>
        <w:tc>
          <w:tcPr>
            <w:tcW w:w="2340" w:type="dxa"/>
            <w:tcBorders>
              <w:top w:val="single" w:sz="4" w:space="0" w:color="auto"/>
              <w:left w:val="single" w:sz="4" w:space="0" w:color="auto"/>
              <w:bottom w:val="single" w:sz="4" w:space="0" w:color="auto"/>
              <w:right w:val="single" w:sz="4" w:space="0" w:color="auto"/>
            </w:tcBorders>
            <w:vAlign w:val="center"/>
          </w:tcPr>
          <w:p w14:paraId="648291E7" w14:textId="04ED31E7" w:rsidR="000D33A2" w:rsidRDefault="000D33A2" w:rsidP="00DF49E3">
            <w:pPr>
              <w:tabs>
                <w:tab w:val="left" w:pos="567"/>
              </w:tabs>
              <w:rPr>
                <w:color w:val="000000" w:themeColor="text1"/>
              </w:rPr>
            </w:pPr>
            <w:r>
              <w:rPr>
                <w:color w:val="000000" w:themeColor="text1"/>
              </w:rPr>
              <w:t>Địa chỉ</w:t>
            </w:r>
          </w:p>
        </w:tc>
      </w:tr>
    </w:tbl>
    <w:p w14:paraId="255E8C24" w14:textId="77777777" w:rsidR="00DF49E3" w:rsidRDefault="00DF49E3" w:rsidP="00F74EBA"/>
    <w:p w14:paraId="1AA0219E" w14:textId="77777777" w:rsidR="000D33A2" w:rsidRPr="00F74EBA" w:rsidRDefault="000D33A2" w:rsidP="00F74EBA"/>
    <w:p w14:paraId="72E86D45" w14:textId="0A3EADD4" w:rsidR="00751C31" w:rsidRPr="000B6F01" w:rsidRDefault="00F06800" w:rsidP="000408B7">
      <w:pPr>
        <w:pStyle w:val="Heading2"/>
      </w:pPr>
      <w:bookmarkStart w:id="227" w:name="_Toc46099951"/>
      <w:bookmarkStart w:id="228" w:name="_Toc46874290"/>
      <w:bookmarkStart w:id="229" w:name="_Toc95911332"/>
      <w:r w:rsidRPr="000B6F01">
        <w:lastRenderedPageBreak/>
        <w:t>2.7</w:t>
      </w:r>
      <w:r w:rsidR="00751C31" w:rsidRPr="000B6F01">
        <w:t xml:space="preserve">. </w:t>
      </w:r>
      <w:bookmarkEnd w:id="227"/>
      <w:r w:rsidR="00D4511C">
        <w:t>KẾT LUẬN CHƯƠNG 2</w:t>
      </w:r>
      <w:bookmarkEnd w:id="228"/>
      <w:bookmarkEnd w:id="229"/>
    </w:p>
    <w:p w14:paraId="47ABB446" w14:textId="787D2AD6" w:rsidR="00411794" w:rsidRDefault="00AD2DC4" w:rsidP="00411794">
      <w:pPr>
        <w:ind w:left="-90"/>
        <w:jc w:val="left"/>
        <w:rPr>
          <w:rFonts w:ascii="TimesNewRomanPSMT" w:hAnsi="TimesNewRomanPSMT"/>
          <w:color w:val="000000"/>
        </w:rPr>
      </w:pPr>
      <w:r>
        <w:tab/>
      </w:r>
      <w:r w:rsidR="00751C31" w:rsidRPr="000B6F01">
        <w:t xml:space="preserve">Sau những bước phân tích ở chương 2 dựa vào những </w:t>
      </w:r>
      <w:r w:rsidR="006F71E4">
        <w:t xml:space="preserve">nội dung có </w:t>
      </w:r>
      <w:r w:rsidR="00751C31" w:rsidRPr="000B6F01">
        <w:t>chương 1,</w:t>
      </w:r>
      <w:r w:rsidR="00D9216D">
        <w:t xml:space="preserve"> em</w:t>
      </w:r>
      <w:r w:rsidR="00751C31" w:rsidRPr="000B6F01">
        <w:t xml:space="preserve"> đã thiết kế được cơ sở dữ liệu của </w:t>
      </w:r>
      <w:r w:rsidR="00C92458" w:rsidRPr="000B6F01">
        <w:t>hệ t</w:t>
      </w:r>
      <w:r w:rsidR="00277CF2">
        <w:t>hống website bán hàng online bao gồm website dành cho khách hàng và tran quản trị cho quản trị viên</w:t>
      </w:r>
      <w:r w:rsidR="00611060">
        <w:t xml:space="preserve">. </w:t>
      </w:r>
      <w:r w:rsidR="00611060">
        <w:rPr>
          <w:rFonts w:ascii="TimesNewRomanPSMT" w:hAnsi="TimesNewRomanPSMT"/>
          <w:color w:val="000000"/>
        </w:rPr>
        <w:t>Em đã đi sâu vào phân tích hệ thống nhằm đưa ra các mô hình chức năng,</w:t>
      </w:r>
      <w:r w:rsidR="008B40A5">
        <w:rPr>
          <w:rFonts w:ascii="TimesNewRomanPSMT" w:hAnsi="TimesNewRomanPSMT"/>
          <w:color w:val="000000"/>
        </w:rPr>
        <w:t xml:space="preserve"> </w:t>
      </w:r>
      <w:r w:rsidR="00611060">
        <w:rPr>
          <w:rFonts w:ascii="TimesNewRomanPSMT" w:hAnsi="TimesNewRomanPSMT"/>
          <w:color w:val="000000"/>
        </w:rPr>
        <w:t>tiến trình nghiệp vụ, các mô hình ERD, mô hình cơ sở dữ liệu và các bảng đặc tả</w:t>
      </w:r>
      <w:r w:rsidR="00611060">
        <w:rPr>
          <w:rFonts w:ascii="TimesNewRomanPSMT" w:hAnsi="TimesNewRomanPSMT"/>
          <w:color w:val="000000"/>
        </w:rPr>
        <w:br/>
        <w:t>có liên quan đến phần mềm</w:t>
      </w:r>
      <w:r w:rsidR="00B008FB">
        <w:rPr>
          <w:rFonts w:ascii="TimesNewRomanPSMT" w:hAnsi="TimesNewRomanPSMT"/>
          <w:color w:val="000000"/>
        </w:rPr>
        <w:t>.</w:t>
      </w:r>
      <w:bookmarkStart w:id="230" w:name="_Toc46874291"/>
    </w:p>
    <w:p w14:paraId="3D304879" w14:textId="77777777" w:rsidR="00411794" w:rsidRDefault="00411794">
      <w:pPr>
        <w:tabs>
          <w:tab w:val="clear" w:pos="851"/>
        </w:tabs>
        <w:spacing w:after="160" w:line="259" w:lineRule="auto"/>
        <w:jc w:val="left"/>
        <w:rPr>
          <w:rFonts w:ascii="TimesNewRomanPSMT" w:hAnsi="TimesNewRomanPSMT"/>
          <w:color w:val="000000"/>
        </w:rPr>
      </w:pPr>
      <w:r>
        <w:rPr>
          <w:rFonts w:ascii="TimesNewRomanPSMT" w:hAnsi="TimesNewRomanPSMT"/>
          <w:color w:val="000000"/>
        </w:rPr>
        <w:br w:type="page"/>
      </w:r>
    </w:p>
    <w:p w14:paraId="692B8CE8" w14:textId="77777777" w:rsidR="00C51DD0" w:rsidRPr="00411794" w:rsidRDefault="00C51DD0" w:rsidP="00411794">
      <w:pPr>
        <w:ind w:left="-90"/>
        <w:jc w:val="left"/>
        <w:rPr>
          <w:rFonts w:ascii="TimesNewRomanPSMT" w:hAnsi="TimesNewRomanPSMT"/>
          <w:color w:val="000000"/>
        </w:rPr>
      </w:pPr>
    </w:p>
    <w:p w14:paraId="781150D5" w14:textId="38D75A58" w:rsidR="000030B1" w:rsidRPr="000B6F01" w:rsidRDefault="000030B1" w:rsidP="000030B1">
      <w:pPr>
        <w:pStyle w:val="Heading1"/>
        <w:spacing w:before="0" w:line="360" w:lineRule="auto"/>
        <w:jc w:val="center"/>
        <w:rPr>
          <w:rFonts w:ascii="Times New Roman" w:hAnsi="Times New Roman" w:cs="Times New Roman"/>
          <w:b/>
          <w:sz w:val="28"/>
          <w:szCs w:val="28"/>
        </w:rPr>
      </w:pPr>
      <w:bookmarkStart w:id="231" w:name="_Toc95911333"/>
      <w:r>
        <w:rPr>
          <w:rFonts w:ascii="Times New Roman" w:hAnsi="Times New Roman" w:cs="Times New Roman"/>
          <w:b/>
          <w:sz w:val="28"/>
          <w:szCs w:val="28"/>
        </w:rPr>
        <w:t>Chương 3</w:t>
      </w:r>
      <w:bookmarkEnd w:id="230"/>
      <w:bookmarkEnd w:id="231"/>
    </w:p>
    <w:p w14:paraId="4B5705EC" w14:textId="77777777" w:rsidR="000030B1" w:rsidRDefault="000030B1" w:rsidP="000030B1">
      <w:pPr>
        <w:pStyle w:val="Heading1"/>
        <w:spacing w:before="0" w:line="360" w:lineRule="auto"/>
        <w:jc w:val="center"/>
        <w:rPr>
          <w:rFonts w:ascii="Times New Roman" w:hAnsi="Times New Roman" w:cs="Times New Roman"/>
          <w:b/>
          <w:sz w:val="28"/>
          <w:szCs w:val="28"/>
        </w:rPr>
      </w:pPr>
      <w:bookmarkStart w:id="232" w:name="_Toc46099953"/>
      <w:bookmarkStart w:id="233" w:name="_Toc46874292"/>
      <w:bookmarkStart w:id="234" w:name="_Toc95911334"/>
      <w:r w:rsidRPr="000B6F01">
        <w:rPr>
          <w:rFonts w:ascii="Times New Roman" w:hAnsi="Times New Roman" w:cs="Times New Roman"/>
          <w:b/>
          <w:sz w:val="28"/>
          <w:szCs w:val="28"/>
        </w:rPr>
        <w:t>THIẾT KẾ HỆ THỐNG</w:t>
      </w:r>
      <w:bookmarkEnd w:id="232"/>
      <w:bookmarkEnd w:id="233"/>
      <w:bookmarkEnd w:id="234"/>
    </w:p>
    <w:p w14:paraId="648B0307" w14:textId="7060CB96" w:rsidR="000030B1" w:rsidRPr="000A652F" w:rsidRDefault="000030B1" w:rsidP="000408B7">
      <w:pPr>
        <w:pStyle w:val="Heading2"/>
      </w:pPr>
      <w:bookmarkStart w:id="235" w:name="_Toc46099973"/>
      <w:bookmarkStart w:id="236" w:name="_Toc46874293"/>
      <w:bookmarkStart w:id="237" w:name="_Toc95911335"/>
      <w:r>
        <w:t>3</w:t>
      </w:r>
      <w:r w:rsidR="000408B7">
        <w:t>.1.</w:t>
      </w:r>
      <w:r w:rsidRPr="000A652F">
        <w:t xml:space="preserve"> </w:t>
      </w:r>
      <w:bookmarkEnd w:id="235"/>
      <w:r w:rsidRPr="000A652F">
        <w:t>CÔNG NGHỆ VÀ MÔI TRƯỜNG PHÁT TRIỂN HỆ THỐNG:</w:t>
      </w:r>
      <w:bookmarkEnd w:id="236"/>
      <w:bookmarkEnd w:id="237"/>
    </w:p>
    <w:p w14:paraId="55468C0C" w14:textId="77777777" w:rsidR="008B40A5" w:rsidRDefault="000030B1" w:rsidP="008B40A5">
      <w:r>
        <w:tab/>
      </w:r>
      <w:bookmarkStart w:id="238" w:name="_Toc46099974"/>
      <w:bookmarkStart w:id="239" w:name="_Toc46874294"/>
      <w:r w:rsidR="008B40A5">
        <w:t>Hệ thống Quản lý trường</w:t>
      </w:r>
      <w:r w:rsidR="008B40A5">
        <w:rPr>
          <w:lang w:val="vi-VN"/>
        </w:rPr>
        <w:t xml:space="preserve"> tiểu học </w:t>
      </w:r>
      <w:r w:rsidR="008B40A5">
        <w:t>phát triển trên nền tảng:</w:t>
      </w:r>
    </w:p>
    <w:p w14:paraId="0E7799E1" w14:textId="36A99977" w:rsidR="008B40A5" w:rsidRDefault="008B40A5" w:rsidP="008B40A5">
      <w:r>
        <w:tab/>
        <w:t>- Ngôn ngữ lập trình</w:t>
      </w:r>
      <w:r w:rsidR="00FE3349">
        <w:t xml:space="preserve"> C# ASP.NET</w:t>
      </w:r>
      <w:r>
        <w:t>.</w:t>
      </w:r>
    </w:p>
    <w:p w14:paraId="1D570756" w14:textId="732546FF" w:rsidR="008B40A5" w:rsidRDefault="008B40A5" w:rsidP="008B40A5">
      <w:r>
        <w:tab/>
        <w:t>- Hệ quản trị.dữ</w:t>
      </w:r>
      <w:r>
        <w:rPr>
          <w:lang w:val="vi-VN"/>
        </w:rPr>
        <w:t xml:space="preserve"> liệu </w:t>
      </w:r>
      <w:r w:rsidR="00236D5D">
        <w:t>SQL Server</w:t>
      </w:r>
      <w:r>
        <w:t>.</w:t>
      </w:r>
    </w:p>
    <w:p w14:paraId="2EC1235E" w14:textId="3499FEBA" w:rsidR="008B40A5" w:rsidRPr="00187470" w:rsidRDefault="008B40A5" w:rsidP="008B40A5">
      <w:r>
        <w:tab/>
        <w:t xml:space="preserve">- Kết nối từ ứng dụng đến database server sử dụng </w:t>
      </w:r>
      <w:r w:rsidR="00236D5D" w:rsidRPr="00236D5D">
        <w:t>Entity Framework Code First mô hình MVC</w:t>
      </w:r>
    </w:p>
    <w:p w14:paraId="45B98218" w14:textId="73C4F920" w:rsidR="000030B1" w:rsidRPr="00467430" w:rsidRDefault="000030B1" w:rsidP="00467430">
      <w:pPr>
        <w:pStyle w:val="Heading3"/>
        <w:rPr>
          <w:rFonts w:ascii="Times New Roman" w:hAnsi="Times New Roman" w:cs="Times New Roman"/>
          <w:b/>
          <w:sz w:val="28"/>
          <w:szCs w:val="28"/>
        </w:rPr>
      </w:pPr>
      <w:bookmarkStart w:id="240" w:name="_Toc95911336"/>
      <w:r w:rsidRPr="00467430">
        <w:rPr>
          <w:rFonts w:ascii="Times New Roman" w:hAnsi="Times New Roman" w:cs="Times New Roman"/>
          <w:b/>
          <w:sz w:val="28"/>
          <w:szCs w:val="28"/>
        </w:rPr>
        <w:t xml:space="preserve">3.1.1. </w:t>
      </w:r>
      <w:bookmarkEnd w:id="238"/>
      <w:bookmarkEnd w:id="239"/>
      <w:r w:rsidR="00D3368E">
        <w:rPr>
          <w:rFonts w:ascii="Times New Roman" w:hAnsi="Times New Roman" w:cs="Times New Roman"/>
          <w:b/>
          <w:sz w:val="28"/>
          <w:szCs w:val="28"/>
        </w:rPr>
        <w:t>ASP.NET</w:t>
      </w:r>
      <w:bookmarkEnd w:id="240"/>
    </w:p>
    <w:p w14:paraId="6EA05BB8" w14:textId="77777777" w:rsidR="00D3368E" w:rsidRDefault="000030B1" w:rsidP="00D3368E">
      <w:r>
        <w:rPr>
          <w:bCs/>
        </w:rPr>
        <w:tab/>
      </w:r>
      <w:bookmarkStart w:id="241" w:name="_Toc46874295"/>
      <w:r w:rsidR="00D3368E">
        <w:t xml:space="preserve">ASP.NET là một nền tảng ứng dụng web (web application framework) được phát triển và cung cấp bởi Microsoft, cho phép những người lập trình tạo ra những trang web động, những ứng dụng web và những dịch vụ web. </w:t>
      </w:r>
    </w:p>
    <w:p w14:paraId="18EB8700" w14:textId="77777777" w:rsidR="00D3368E" w:rsidRDefault="00D3368E" w:rsidP="00D3368E">
      <w:r>
        <w:t xml:space="preserve">Ưu điểm: </w:t>
      </w:r>
    </w:p>
    <w:p w14:paraId="1EA6C6DF" w14:textId="11138D7B" w:rsidR="00D3368E" w:rsidRDefault="00D3368E" w:rsidP="00D3368E">
      <w:r>
        <w:tab/>
        <w:t>- Độ bảo mật cao do kế thừa ưu điểm của Java.</w:t>
      </w:r>
    </w:p>
    <w:p w14:paraId="7F281181" w14:textId="5510EC40" w:rsidR="00D3368E" w:rsidRDefault="00D3368E" w:rsidP="00D3368E">
      <w:r>
        <w:tab/>
        <w:t>- ASP.NET cho phép lựa chọn một trong các ngôn ngữ lập trình: C#, Visual Basic.Net, J#, ...</w:t>
      </w:r>
    </w:p>
    <w:p w14:paraId="3F34806B" w14:textId="255A07D2" w:rsidR="00D3368E" w:rsidRDefault="00D3368E" w:rsidP="00D3368E">
      <w:r>
        <w:tab/>
        <w:t>- Trang ASP.NET được biên dịch trước, ASP.NET biên dịch những trang web động thành những tập tin DLL mà Server có thể thi hành nhanh chóng và hiệu quả.</w:t>
      </w:r>
    </w:p>
    <w:p w14:paraId="5C2F5AC4" w14:textId="0E94764E" w:rsidR="00D3368E" w:rsidRDefault="00D3368E" w:rsidP="00D3368E">
      <w:r>
        <w:tab/>
        <w:t>- ASP.NET hỗ trợ mạnh mẽ bộ thư viện phong phú và đa dạng của .Net Framework, làm việc với XML, Web Service,, truy cập cơ sở dữ liệu ADO.NET.</w:t>
      </w:r>
    </w:p>
    <w:p w14:paraId="1FB9FF80" w14:textId="21983A86" w:rsidR="00D3368E" w:rsidRDefault="00D3368E" w:rsidP="00D3368E">
      <w:r>
        <w:tab/>
        <w:t xml:space="preserve">- ASPX và ASP có thể cùng hoạt động trong một ứng dụng. </w:t>
      </w:r>
    </w:p>
    <w:p w14:paraId="3D8B935D" w14:textId="5D64BDCE" w:rsidR="00D3368E" w:rsidRDefault="00D3368E" w:rsidP="00D3368E">
      <w:r>
        <w:tab/>
        <w:t>- ASP.NET sử dụng phong cách lập trình mới: Code behine. Tách code riêng, giao diện riêng. Dễ đọc, dễ quản lý và bảo trì.</w:t>
      </w:r>
    </w:p>
    <w:p w14:paraId="2EA123AA" w14:textId="2FE86547" w:rsidR="00D3368E" w:rsidRDefault="00D3368E" w:rsidP="00D3368E">
      <w:r>
        <w:tab/>
        <w:t xml:space="preserve">- Kiến trúc lập trình giống ứng dụng trên Windows. </w:t>
      </w:r>
    </w:p>
    <w:p w14:paraId="76E1F22B" w14:textId="777AEE98" w:rsidR="00D3368E" w:rsidRDefault="00D3368E" w:rsidP="00D3368E">
      <w:r>
        <w:tab/>
        <w:t>- Hỗ trợ quản lý trạng thái các control.</w:t>
      </w:r>
    </w:p>
    <w:p w14:paraId="55144B6A" w14:textId="67BF0E17" w:rsidR="00D3368E" w:rsidRDefault="00D3368E" w:rsidP="00D3368E">
      <w:r>
        <w:tab/>
        <w:t>- Tự động phát sinh mã HTML cho các Server control tương ứng với từng loại Brower.</w:t>
      </w:r>
    </w:p>
    <w:p w14:paraId="069DFBA6" w14:textId="52CD653C" w:rsidR="00D3368E" w:rsidRDefault="00D3368E" w:rsidP="00D3368E">
      <w:r>
        <w:tab/>
        <w:t>- Hỗ trợ nhiều cơ chế cache.</w:t>
      </w:r>
    </w:p>
    <w:p w14:paraId="75CBD67C" w14:textId="6042BEA7" w:rsidR="00D3368E" w:rsidRDefault="00D3368E" w:rsidP="00D3368E">
      <w:r>
        <w:lastRenderedPageBreak/>
        <w:tab/>
        <w:t>- Không cần lock, không cần đăng ký DLL.</w:t>
      </w:r>
    </w:p>
    <w:p w14:paraId="27F04251" w14:textId="37E079B8" w:rsidR="00D3368E" w:rsidRDefault="00D3368E" w:rsidP="00D3368E">
      <w:r>
        <w:tab/>
        <w:t>- Cho phép nhiều hình thức cấu hình ứng dụng.</w:t>
      </w:r>
    </w:p>
    <w:p w14:paraId="472CED39" w14:textId="5963BD62" w:rsidR="00D3368E" w:rsidRDefault="00D3368E" w:rsidP="00D3368E">
      <w:r>
        <w:tab/>
        <w:t>- Hỗ trợ quản lý ứng dụng ở mức toàn cục.</w:t>
      </w:r>
    </w:p>
    <w:p w14:paraId="21958EB5" w14:textId="5F192D0D" w:rsidR="00D3368E" w:rsidRDefault="00D3368E" w:rsidP="00D3368E">
      <w:r>
        <w:tab/>
        <w:t>- Global.asax có nhiều sự kiện hơn.</w:t>
      </w:r>
    </w:p>
    <w:p w14:paraId="019077EB" w14:textId="7554DC28" w:rsidR="00D3368E" w:rsidRDefault="00D3368E" w:rsidP="00D3368E">
      <w:r>
        <w:tab/>
        <w:t>- Quản lý session trên nhiều Server, không cần Cookies.</w:t>
      </w:r>
    </w:p>
    <w:p w14:paraId="1E5534C3" w14:textId="77777777" w:rsidR="00D3368E" w:rsidRDefault="00D3368E" w:rsidP="00D3368E">
      <w:r>
        <w:t xml:space="preserve">Nhược điểm: </w:t>
      </w:r>
    </w:p>
    <w:p w14:paraId="45D5CDC5" w14:textId="1F7A70F4" w:rsidR="00D3368E" w:rsidRDefault="00D3368E" w:rsidP="00D3368E">
      <w:r>
        <w:tab/>
        <w:t>- Không hỗ trợ cho các thiết bị sử dụng hệ điều hành Linux.</w:t>
      </w:r>
    </w:p>
    <w:p w14:paraId="31F81930" w14:textId="07E83EFC" w:rsidR="008B40A5" w:rsidRDefault="00D3368E" w:rsidP="00D3368E">
      <w:pPr>
        <w:rPr>
          <w:lang w:val="vi-VN"/>
        </w:rPr>
      </w:pPr>
      <w:r>
        <w:tab/>
        <w:t>- Không hỗ trợ Visual studio trong quá trình viết code.</w:t>
      </w:r>
      <w:r w:rsidR="008B40A5">
        <w:rPr>
          <w:lang w:val="vi-VN"/>
        </w:rPr>
        <w:tab/>
      </w:r>
    </w:p>
    <w:p w14:paraId="0671A4D5" w14:textId="3512F590" w:rsidR="00D3368E" w:rsidRPr="00467430" w:rsidRDefault="00D3368E" w:rsidP="00D3368E">
      <w:pPr>
        <w:pStyle w:val="Heading3"/>
        <w:rPr>
          <w:rFonts w:ascii="Times New Roman" w:hAnsi="Times New Roman" w:cs="Times New Roman"/>
          <w:b/>
          <w:sz w:val="28"/>
          <w:szCs w:val="28"/>
        </w:rPr>
      </w:pPr>
      <w:bookmarkStart w:id="242" w:name="_Toc95911337"/>
      <w:r w:rsidRPr="00467430">
        <w:rPr>
          <w:rFonts w:ascii="Times New Roman" w:hAnsi="Times New Roman" w:cs="Times New Roman"/>
          <w:b/>
          <w:sz w:val="28"/>
          <w:szCs w:val="28"/>
        </w:rPr>
        <w:t xml:space="preserve">3.1.2. </w:t>
      </w:r>
      <w:r>
        <w:rPr>
          <w:rFonts w:ascii="Times New Roman" w:hAnsi="Times New Roman" w:cs="Times New Roman"/>
          <w:b/>
          <w:sz w:val="28"/>
          <w:szCs w:val="28"/>
        </w:rPr>
        <w:t>Mô hình MVC</w:t>
      </w:r>
      <w:bookmarkEnd w:id="242"/>
    </w:p>
    <w:p w14:paraId="349F5382" w14:textId="3979E4D0" w:rsidR="00D3368E" w:rsidRPr="00D3368E" w:rsidRDefault="00D3368E" w:rsidP="00D3368E">
      <w:pPr>
        <w:rPr>
          <w:shd w:val="clear" w:color="auto" w:fill="FFFFFF"/>
          <w:lang w:val="vi-VN"/>
        </w:rPr>
      </w:pPr>
      <w:r>
        <w:rPr>
          <w:shd w:val="clear" w:color="auto" w:fill="FFFFFF"/>
          <w:lang w:val="vi-VN"/>
        </w:rPr>
        <w:tab/>
      </w:r>
      <w:r w:rsidRPr="00D3368E">
        <w:rPr>
          <w:shd w:val="clear" w:color="auto" w:fill="FFFFFF"/>
          <w:lang w:val="vi-VN"/>
        </w:rPr>
        <w:t>MVC là viết tắt của ba từ Model, View, Controller. Mô hình MVC là một kiến trúc phần mềm hay mô hình thiết kế phần mềm giúp chúng ta tách ứng dụng thành những phần độc lập, có những nhiệm vụ riêng biệt.</w:t>
      </w:r>
    </w:p>
    <w:p w14:paraId="5F536596" w14:textId="1591031F" w:rsidR="00D3368E" w:rsidRPr="00D3368E" w:rsidRDefault="00D3368E" w:rsidP="00D3368E">
      <w:pPr>
        <w:rPr>
          <w:shd w:val="clear" w:color="auto" w:fill="FFFFFF"/>
          <w:lang w:val="vi-VN"/>
        </w:rPr>
      </w:pPr>
      <w:r>
        <w:rPr>
          <w:shd w:val="clear" w:color="auto" w:fill="FFFFFF"/>
          <w:lang w:val="vi-VN"/>
        </w:rPr>
        <w:tab/>
        <w:t xml:space="preserve">- </w:t>
      </w:r>
      <w:r w:rsidRPr="00D3368E">
        <w:rPr>
          <w:shd w:val="clear" w:color="auto" w:fill="FFFFFF"/>
          <w:lang w:val="vi-VN"/>
        </w:rPr>
        <w:t>Model là thành phần chứa các phương thức xử lý logic, kết nối và truy xuất database, mô tả dữ liệu, ....</w:t>
      </w:r>
    </w:p>
    <w:p w14:paraId="1D6D10A6" w14:textId="3DA70232" w:rsidR="00D3368E" w:rsidRPr="00D3368E" w:rsidRDefault="00D3368E" w:rsidP="00D3368E">
      <w:pPr>
        <w:rPr>
          <w:shd w:val="clear" w:color="auto" w:fill="FFFFFF"/>
          <w:lang w:val="vi-VN"/>
        </w:rPr>
      </w:pPr>
      <w:r>
        <w:rPr>
          <w:shd w:val="clear" w:color="auto" w:fill="FFFFFF"/>
          <w:lang w:val="vi-VN"/>
        </w:rPr>
        <w:tab/>
        <w:t xml:space="preserve">- </w:t>
      </w:r>
      <w:r w:rsidRPr="00D3368E">
        <w:rPr>
          <w:shd w:val="clear" w:color="auto" w:fill="FFFFFF"/>
          <w:lang w:val="vi-VN"/>
        </w:rPr>
        <w:t>View là thành phần hiển thị thông tin, tương tác với người dùng.</w:t>
      </w:r>
    </w:p>
    <w:p w14:paraId="7C246C05" w14:textId="29328101" w:rsidR="00D3368E" w:rsidRDefault="00D3368E" w:rsidP="00D3368E">
      <w:pPr>
        <w:rPr>
          <w:shd w:val="clear" w:color="auto" w:fill="FFFFFF"/>
          <w:lang w:val="vi-VN"/>
        </w:rPr>
      </w:pPr>
      <w:r>
        <w:rPr>
          <w:shd w:val="clear" w:color="auto" w:fill="FFFFFF"/>
          <w:lang w:val="vi-VN"/>
        </w:rPr>
        <w:tab/>
        <w:t xml:space="preserve">- </w:t>
      </w:r>
      <w:r w:rsidRPr="00D3368E">
        <w:rPr>
          <w:shd w:val="clear" w:color="auto" w:fill="FFFFFF"/>
          <w:lang w:val="vi-VN"/>
        </w:rPr>
        <w:t>Controller là thành phần điều hướng, là chất kết dính giữa model và view, có nhiệm vụ nhận những request từ người dùng, tương tác với model để lấy thông tin và gửi cho view để hiển thị lại cho người dùng.</w:t>
      </w:r>
    </w:p>
    <w:p w14:paraId="4010FD39" w14:textId="77777777" w:rsidR="00D3368E" w:rsidRPr="00D3368E" w:rsidRDefault="00D3368E" w:rsidP="00D3368E">
      <w:pPr>
        <w:rPr>
          <w:shd w:val="clear" w:color="auto" w:fill="FFFFFF"/>
          <w:lang w:val="vi-VN"/>
        </w:rPr>
      </w:pPr>
    </w:p>
    <w:p w14:paraId="1C50F31B" w14:textId="0AA384DD" w:rsidR="00D3368E" w:rsidRPr="00D3368E" w:rsidRDefault="00D3368E" w:rsidP="00D3368E">
      <w:pPr>
        <w:rPr>
          <w:shd w:val="clear" w:color="auto" w:fill="FFFFFF"/>
          <w:lang w:val="vi-VN"/>
        </w:rPr>
      </w:pPr>
      <w:r w:rsidRPr="00D3368E">
        <w:rPr>
          <w:shd w:val="clear" w:color="auto" w:fill="FFFFFF"/>
          <w:lang w:val="vi-VN"/>
        </w:rPr>
        <w:t xml:space="preserve"> </w:t>
      </w:r>
      <w:r>
        <w:rPr>
          <w:noProof/>
        </w:rPr>
        <w:drawing>
          <wp:inline distT="0" distB="0" distL="0" distR="0" wp14:anchorId="3E2CB893" wp14:editId="7C4EA664">
            <wp:extent cx="6077370" cy="25410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41042" cy="2567693"/>
                    </a:xfrm>
                    <a:prstGeom prst="rect">
                      <a:avLst/>
                    </a:prstGeom>
                  </pic:spPr>
                </pic:pic>
              </a:graphicData>
            </a:graphic>
          </wp:inline>
        </w:drawing>
      </w:r>
    </w:p>
    <w:p w14:paraId="52A0AE37" w14:textId="311FE37C" w:rsidR="00FE3349" w:rsidRDefault="00FE3349" w:rsidP="00467430">
      <w:pPr>
        <w:pStyle w:val="Heading3"/>
        <w:rPr>
          <w:rFonts w:ascii="Times New Roman" w:hAnsi="Times New Roman" w:cs="Times New Roman"/>
          <w:b/>
          <w:sz w:val="28"/>
          <w:szCs w:val="28"/>
        </w:rPr>
      </w:pPr>
      <w:bookmarkStart w:id="243" w:name="_Toc95911338"/>
      <w:r>
        <w:rPr>
          <w:rFonts w:ascii="Times New Roman" w:hAnsi="Times New Roman" w:cs="Times New Roman"/>
          <w:b/>
          <w:sz w:val="28"/>
          <w:szCs w:val="28"/>
        </w:rPr>
        <w:lastRenderedPageBreak/>
        <w:t>3.1.3</w:t>
      </w:r>
      <w:r w:rsidRPr="00467430">
        <w:rPr>
          <w:rFonts w:ascii="Times New Roman" w:hAnsi="Times New Roman" w:cs="Times New Roman"/>
          <w:b/>
          <w:sz w:val="28"/>
          <w:szCs w:val="28"/>
        </w:rPr>
        <w:t xml:space="preserve">. </w:t>
      </w:r>
      <w:r>
        <w:rPr>
          <w:rFonts w:ascii="Times New Roman" w:hAnsi="Times New Roman" w:cs="Times New Roman"/>
          <w:b/>
          <w:sz w:val="28"/>
          <w:szCs w:val="28"/>
        </w:rPr>
        <w:t>Cấu trúc ASP.NET MVC</w:t>
      </w:r>
      <w:bookmarkEnd w:id="243"/>
    </w:p>
    <w:p w14:paraId="1A7A2067" w14:textId="77777777" w:rsidR="00FE3349" w:rsidRPr="00FE3349" w:rsidRDefault="00FE3349" w:rsidP="00FE3349"/>
    <w:p w14:paraId="2F66D81A" w14:textId="564F46E9" w:rsidR="00FE3349" w:rsidRDefault="00FE3349" w:rsidP="00FE3349">
      <w:r>
        <w:tab/>
      </w:r>
      <w:r>
        <w:tab/>
      </w:r>
      <w:r w:rsidRPr="00EB5EC1">
        <w:rPr>
          <w:noProof/>
        </w:rPr>
        <w:drawing>
          <wp:inline distT="0" distB="0" distL="0" distR="0" wp14:anchorId="1E606B83" wp14:editId="74093B2E">
            <wp:extent cx="4388485" cy="4402666"/>
            <wp:effectExtent l="0" t="0" r="0" b="0"/>
            <wp:docPr id="25" name="Picture 25" descr="D:\Untitled Diagram-Pag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ntitled Diagram-Page-2.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93376" cy="4407573"/>
                    </a:xfrm>
                    <a:prstGeom prst="rect">
                      <a:avLst/>
                    </a:prstGeom>
                    <a:noFill/>
                    <a:ln>
                      <a:noFill/>
                    </a:ln>
                  </pic:spPr>
                </pic:pic>
              </a:graphicData>
            </a:graphic>
          </wp:inline>
        </w:drawing>
      </w:r>
    </w:p>
    <w:p w14:paraId="68BB3D99" w14:textId="77777777" w:rsidR="00FE3349" w:rsidRDefault="00FE3349" w:rsidP="00FE3349"/>
    <w:p w14:paraId="6496FDEB" w14:textId="1C1EE4FC" w:rsidR="00FE3349" w:rsidRDefault="00FE3349" w:rsidP="00FE3349">
      <w:r>
        <w:tab/>
        <w:t>- Đây là một chu kỳ xử lý từ lúc nhận được truy vấn HTTP cho đến khi sinh ra HTML.</w:t>
      </w:r>
    </w:p>
    <w:p w14:paraId="0F97FCF8" w14:textId="00FA4467" w:rsidR="00FE3349" w:rsidRDefault="00FE3349" w:rsidP="00FE3349">
      <w:r>
        <w:tab/>
        <w:t>- Truy vấn HTTP  sẽ được cơ chế rounting ánh xạ sang một phương thức xác định gọi là action.</w:t>
      </w:r>
    </w:p>
    <w:p w14:paraId="54D05E8E" w14:textId="518BF31B" w:rsidR="00FE3349" w:rsidRDefault="00FE3349" w:rsidP="00FE3349">
      <w:r>
        <w:tab/>
        <w:t>- Trong ASP.NET Core MVC, action là phương thức được thực thi để đáp ứng lại một truy vấn.</w:t>
      </w:r>
    </w:p>
    <w:p w14:paraId="58C84AB8" w14:textId="79770483" w:rsidR="00FE3349" w:rsidRDefault="00FE3349" w:rsidP="00FE3349">
      <w:r>
        <w:tab/>
        <w:t>- Để thực thi, action cần đến dữ liệu đầu vào chứa trong truy vấn HTTP. Dữ liệu được trích ra từ truy vấn thông qua cơ chế model binding.</w:t>
      </w:r>
    </w:p>
    <w:p w14:paraId="16E76C95" w14:textId="77777777" w:rsidR="00FE3349" w:rsidRDefault="00FE3349" w:rsidP="00FE3349">
      <w:r>
        <w:t>Binding model là một object đóng vai trò “Thùng chứa” dữ liệu trích xuất ra từ truy vấn để cung cấp cho action. Binding model là kết quả hoạt động của cơ chế model binding và là tham số đầu vào cho action.</w:t>
      </w:r>
    </w:p>
    <w:p w14:paraId="473D4DA5" w14:textId="0F0622F0" w:rsidR="00FE3349" w:rsidRDefault="00FE3349" w:rsidP="00FE3349">
      <w:r>
        <w:lastRenderedPageBreak/>
        <w:tab/>
        <w:t>- Controller trong ASP.NET Core là class chứa các action có quan hệ nhất định.</w:t>
      </w:r>
    </w:p>
    <w:p w14:paraId="15D891A7" w14:textId="6A4C5FDA" w:rsidR="00FE3349" w:rsidRDefault="00FE3349" w:rsidP="00FE3349">
      <w:r>
        <w:tab/>
        <w:t>- Action khi thực thi sẽ tương tác với các thành phần còn lại của ứng dụng như các dịch vụ, cơ sở dữ liệu.</w:t>
      </w:r>
    </w:p>
    <w:p w14:paraId="30587DEC" w14:textId="38CB4CC1" w:rsidR="00FE3349" w:rsidRDefault="00FE3349" w:rsidP="00FE3349">
      <w:r>
        <w:tab/>
        <w:t>- Với các tiếp cận DDD (Domain-driven Design), phần dữ liệu nghiệp vụ được thể hiện qua các domain model.</w:t>
      </w:r>
    </w:p>
    <w:p w14:paraId="4DE3A0CC" w14:textId="5E67378F" w:rsidR="00FE3349" w:rsidRDefault="00FE3349" w:rsidP="00FE3349">
      <w:r>
        <w:tab/>
        <w:t>- Tất cả các thành phần dịch vụ, domain model, v.v., được gọi chung là application model.</w:t>
      </w:r>
    </w:p>
    <w:p w14:paraId="309C98B0" w14:textId="3CC14B01" w:rsidR="00FE3349" w:rsidRDefault="00FE3349" w:rsidP="00FE3349">
      <w:r>
        <w:tab/>
        <w:t>- Quá trình tương tác này sẽ sinh ra dữ liệu phục vụ cho hiển thị, gọi là view model.</w:t>
      </w:r>
    </w:p>
    <w:p w14:paraId="029A64F8" w14:textId="117125BC" w:rsidR="00FE3349" w:rsidRDefault="00FE3349" w:rsidP="00FE3349">
      <w:r>
        <w:tab/>
        <w:t>- View model là object đơn giản chứa dữ liệu cần thiết để sinh ra giao diện. Thông thường view model là một biến thể của dữ liệu lấy được từ application model cùng với dữ liệu phụ trợ cho hiển thị (như tiêu đề, phân trang, v.v.)</w:t>
      </w:r>
    </w:p>
    <w:p w14:paraId="3A602B11" w14:textId="68229313" w:rsidR="00FE3349" w:rsidRPr="00FE3349" w:rsidRDefault="00FE3349" w:rsidP="00FE3349">
      <w:r>
        <w:tab/>
        <w:t>- View trong ASP.NET Core MVC là các trang Razor chứa loại mã hỗn hợp C# + HTML theo cú pháp Razor. Vì vậy người ta cũng thường gọi view trong ASP.NET Core MVC là Razor view. Kết quả xử lý của Razor view là HTML.</w:t>
      </w:r>
    </w:p>
    <w:p w14:paraId="404E4F65" w14:textId="482DC5B9" w:rsidR="000030B1" w:rsidRPr="00467430" w:rsidRDefault="00FE3349" w:rsidP="00467430">
      <w:pPr>
        <w:pStyle w:val="Heading3"/>
        <w:rPr>
          <w:rFonts w:ascii="Times New Roman" w:hAnsi="Times New Roman" w:cs="Times New Roman"/>
          <w:b/>
          <w:sz w:val="28"/>
          <w:szCs w:val="28"/>
        </w:rPr>
      </w:pPr>
      <w:bookmarkStart w:id="244" w:name="_Toc95911339"/>
      <w:r>
        <w:rPr>
          <w:rFonts w:ascii="Times New Roman" w:hAnsi="Times New Roman" w:cs="Times New Roman"/>
          <w:b/>
          <w:sz w:val="28"/>
          <w:szCs w:val="28"/>
        </w:rPr>
        <w:t>3.1.4</w:t>
      </w:r>
      <w:r w:rsidR="000030B1" w:rsidRPr="00467430">
        <w:rPr>
          <w:rFonts w:ascii="Times New Roman" w:hAnsi="Times New Roman" w:cs="Times New Roman"/>
          <w:b/>
          <w:sz w:val="28"/>
          <w:szCs w:val="28"/>
        </w:rPr>
        <w:t>. Hệ quản trị cơ dữ liệu</w:t>
      </w:r>
      <w:bookmarkEnd w:id="241"/>
      <w:bookmarkEnd w:id="244"/>
      <w:r w:rsidR="000030B1" w:rsidRPr="00467430">
        <w:rPr>
          <w:rFonts w:ascii="Times New Roman" w:hAnsi="Times New Roman" w:cs="Times New Roman"/>
          <w:b/>
          <w:sz w:val="28"/>
          <w:szCs w:val="28"/>
        </w:rPr>
        <w:t xml:space="preserve"> </w:t>
      </w:r>
    </w:p>
    <w:p w14:paraId="1BB5817B" w14:textId="08F78EA2" w:rsidR="00E832D8" w:rsidRPr="00E832D8" w:rsidRDefault="00E832D8" w:rsidP="00E832D8">
      <w:pPr>
        <w:rPr>
          <w:bCs/>
        </w:rPr>
      </w:pPr>
      <w:bookmarkStart w:id="245" w:name="_Toc46874296"/>
      <w:r>
        <w:rPr>
          <w:bCs/>
          <w:lang w:val="vi-VN"/>
        </w:rPr>
        <w:tab/>
      </w:r>
      <w:r w:rsidR="00CB263D">
        <w:rPr>
          <w:bCs/>
        </w:rPr>
        <w:t>Sử dụng hệ quản trị CSDL</w:t>
      </w:r>
      <w:r w:rsidRPr="00E832D8">
        <w:rPr>
          <w:bCs/>
        </w:rPr>
        <w:t xml:space="preserve"> Microsoft SQL Server</w:t>
      </w:r>
    </w:p>
    <w:p w14:paraId="1D3509A7" w14:textId="3C1A414F" w:rsidR="00E832D8" w:rsidRPr="00E832D8" w:rsidRDefault="00E832D8" w:rsidP="00E832D8">
      <w:pPr>
        <w:rPr>
          <w:bCs/>
        </w:rPr>
      </w:pPr>
      <w:r>
        <w:rPr>
          <w:bCs/>
        </w:rPr>
        <w:tab/>
      </w:r>
      <w:r w:rsidRPr="00E832D8">
        <w:rPr>
          <w:bCs/>
        </w:rPr>
        <w:t>Microsoft SQL Server là một hệ quản trị cơ sở dữ, cung cấp cách tổ chức dữ liệu bằng cách lưu chúng vào các bảng. Dữ liệu quan hệ được lưu trữ trong các bảng và các quan hệ đó được định nghĩa giữa các bảng với nhau. Người dùng truy cập dữ liệu trên Server thông qua ứng dụng. Người quản trị CSDL truy cập Server trực tiếp để thực hiện các chức năng cấu hình, quản trị và thực hiện các thao tác bảo trì CSDL. Ngoài ra, SQL Server là một CSDL có khả năng mở rộng, nghĩa là chúng có thể lưu một lượng lớn dữ liệu và hỗ trợ tính năng cho phép nhiều người dùng truy cập dữ liệu đồng thời.</w:t>
      </w:r>
    </w:p>
    <w:p w14:paraId="16C00777" w14:textId="3F7A05B2" w:rsidR="00E832D8" w:rsidRPr="00E832D8" w:rsidRDefault="00E832D8" w:rsidP="00E832D8">
      <w:pPr>
        <w:rPr>
          <w:bCs/>
        </w:rPr>
      </w:pPr>
      <w:r>
        <w:rPr>
          <w:bCs/>
        </w:rPr>
        <w:tab/>
      </w:r>
      <w:r w:rsidRPr="00E832D8">
        <w:rPr>
          <w:bCs/>
        </w:rPr>
        <w:t>SQL Server bao gồm hai thành phần chính:</w:t>
      </w:r>
    </w:p>
    <w:p w14:paraId="5FEB11C2" w14:textId="6D595CD8" w:rsidR="00E832D8" w:rsidRPr="00E832D8" w:rsidRDefault="00E832D8" w:rsidP="00E832D8">
      <w:pPr>
        <w:rPr>
          <w:bCs/>
        </w:rPr>
      </w:pPr>
      <w:r>
        <w:rPr>
          <w:bCs/>
        </w:rPr>
        <w:tab/>
        <w:t xml:space="preserve">- </w:t>
      </w:r>
      <w:r w:rsidRPr="00E832D8">
        <w:rPr>
          <w:bCs/>
        </w:rPr>
        <w:t>Database Engine</w:t>
      </w:r>
    </w:p>
    <w:p w14:paraId="58151BC9" w14:textId="34F49D2D" w:rsidR="00E832D8" w:rsidRDefault="00E832D8" w:rsidP="00E832D8">
      <w:pPr>
        <w:rPr>
          <w:bCs/>
        </w:rPr>
      </w:pPr>
      <w:r>
        <w:rPr>
          <w:bCs/>
        </w:rPr>
        <w:tab/>
        <w:t xml:space="preserve">- </w:t>
      </w:r>
      <w:r w:rsidRPr="00E832D8">
        <w:rPr>
          <w:bCs/>
        </w:rPr>
        <w:t>SQLOS</w:t>
      </w:r>
    </w:p>
    <w:p w14:paraId="066490F5" w14:textId="77777777" w:rsidR="00E832D8" w:rsidRPr="00E832D8" w:rsidRDefault="00E832D8" w:rsidP="00E832D8">
      <w:pPr>
        <w:rPr>
          <w:bCs/>
        </w:rPr>
      </w:pPr>
    </w:p>
    <w:p w14:paraId="3CD7E5D5" w14:textId="0376FA14" w:rsidR="00E832D8" w:rsidRPr="00E832D8" w:rsidRDefault="00E832D8" w:rsidP="00E832D8">
      <w:pPr>
        <w:rPr>
          <w:bCs/>
        </w:rPr>
      </w:pPr>
      <w:r>
        <w:rPr>
          <w:bCs/>
        </w:rPr>
        <w:lastRenderedPageBreak/>
        <w:tab/>
      </w:r>
      <w:r w:rsidRPr="00E832D8">
        <w:rPr>
          <w:bCs/>
        </w:rPr>
        <w:t>Mục đích sử dụng SQL Server</w:t>
      </w:r>
      <w:r>
        <w:rPr>
          <w:bCs/>
        </w:rPr>
        <w:t>:</w:t>
      </w:r>
    </w:p>
    <w:p w14:paraId="4198E0DD" w14:textId="5B19C99D" w:rsidR="00E832D8" w:rsidRPr="00E832D8" w:rsidRDefault="00E832D8" w:rsidP="00E832D8">
      <w:pPr>
        <w:rPr>
          <w:bCs/>
        </w:rPr>
      </w:pPr>
      <w:r>
        <w:rPr>
          <w:bCs/>
        </w:rPr>
        <w:tab/>
        <w:t xml:space="preserve">- </w:t>
      </w:r>
      <w:r w:rsidRPr="00E832D8">
        <w:rPr>
          <w:bCs/>
        </w:rPr>
        <w:t>Tạo cơ sở dữ liệu.</w:t>
      </w:r>
    </w:p>
    <w:p w14:paraId="20F758E0" w14:textId="7E658295" w:rsidR="00E832D8" w:rsidRPr="00E832D8" w:rsidRDefault="00E832D8" w:rsidP="00E832D8">
      <w:pPr>
        <w:rPr>
          <w:bCs/>
        </w:rPr>
      </w:pPr>
      <w:r>
        <w:rPr>
          <w:bCs/>
        </w:rPr>
        <w:tab/>
        <w:t xml:space="preserve">- </w:t>
      </w:r>
      <w:r w:rsidRPr="00E832D8">
        <w:rPr>
          <w:bCs/>
        </w:rPr>
        <w:t>Duy trì cơ sở dữ liệu.</w:t>
      </w:r>
    </w:p>
    <w:p w14:paraId="4C195401" w14:textId="174F772E" w:rsidR="00E832D8" w:rsidRPr="00E832D8" w:rsidRDefault="00E832D8" w:rsidP="00E832D8">
      <w:pPr>
        <w:rPr>
          <w:bCs/>
        </w:rPr>
      </w:pPr>
      <w:r>
        <w:rPr>
          <w:bCs/>
        </w:rPr>
        <w:tab/>
      </w:r>
      <w:r w:rsidRPr="00E832D8">
        <w:rPr>
          <w:bCs/>
        </w:rPr>
        <w:t>Phân tích dữ liệu bằng SSAS – SQL Server Analysis Services.</w:t>
      </w:r>
    </w:p>
    <w:p w14:paraId="02B880E9" w14:textId="5E9BECA9" w:rsidR="00E832D8" w:rsidRPr="00E832D8" w:rsidRDefault="00E832D8" w:rsidP="00E832D8">
      <w:pPr>
        <w:rPr>
          <w:bCs/>
        </w:rPr>
      </w:pPr>
      <w:r>
        <w:rPr>
          <w:bCs/>
        </w:rPr>
        <w:tab/>
      </w:r>
      <w:r w:rsidRPr="00E832D8">
        <w:rPr>
          <w:bCs/>
        </w:rPr>
        <w:t>Tạo báo cáo bằng SSRS – SQL Server Reporting Services.</w:t>
      </w:r>
    </w:p>
    <w:p w14:paraId="7B361640" w14:textId="6146003F" w:rsidR="00E832D8" w:rsidRPr="00E832D8" w:rsidRDefault="00126382" w:rsidP="00E832D8">
      <w:pPr>
        <w:rPr>
          <w:bCs/>
        </w:rPr>
      </w:pPr>
      <w:r>
        <w:rPr>
          <w:bCs/>
        </w:rPr>
        <w:tab/>
      </w:r>
      <w:r w:rsidR="00E832D8" w:rsidRPr="00E832D8">
        <w:rPr>
          <w:bCs/>
        </w:rPr>
        <w:t>Thực hiện quá trình ETL (Extract-Transform-Load) bằng SSIS – SQL Server Integration Services</w:t>
      </w:r>
    </w:p>
    <w:p w14:paraId="6054B4A8" w14:textId="7303A26B" w:rsidR="000030B1" w:rsidRPr="000A652F" w:rsidRDefault="000030B1" w:rsidP="0068512C">
      <w:pPr>
        <w:pStyle w:val="Heading2"/>
      </w:pPr>
      <w:bookmarkStart w:id="246" w:name="_Toc95911340"/>
      <w:r w:rsidRPr="000A652F">
        <w:t>3.2. THIẾT KẾ KIỂM SOÁT</w:t>
      </w:r>
      <w:bookmarkEnd w:id="245"/>
      <w:bookmarkEnd w:id="246"/>
    </w:p>
    <w:p w14:paraId="2CA373CA" w14:textId="7A98BB5D" w:rsidR="000030B1" w:rsidRPr="000B6F01" w:rsidRDefault="00126382" w:rsidP="000030B1">
      <w:pPr>
        <w:tabs>
          <w:tab w:val="left" w:pos="567"/>
        </w:tabs>
        <w:rPr>
          <w:color w:val="000000" w:themeColor="text1"/>
        </w:rPr>
      </w:pPr>
      <w:r>
        <w:rPr>
          <w:bCs/>
          <w:iCs/>
          <w:color w:val="000000" w:themeColor="text1"/>
        </w:rPr>
        <w:tab/>
      </w:r>
      <w:r>
        <w:rPr>
          <w:bCs/>
          <w:iCs/>
          <w:color w:val="000000" w:themeColor="text1"/>
        </w:rPr>
        <w:tab/>
      </w:r>
      <w:r w:rsidR="000030B1" w:rsidRPr="000B6F01">
        <w:rPr>
          <w:bCs/>
          <w:iCs/>
          <w:color w:val="000000" w:themeColor="text1"/>
        </w:rPr>
        <w:t xml:space="preserve">Máy tính là một phương tiện để lưu trữ và xử lý thông tin. Trong môi trường </w:t>
      </w:r>
      <w:r w:rsidR="00B82245">
        <w:rPr>
          <w:bCs/>
          <w:iCs/>
          <w:color w:val="000000" w:themeColor="text1"/>
        </w:rPr>
        <w:t>doanh nghiệp</w:t>
      </w:r>
      <w:r w:rsidR="000030B1" w:rsidRPr="000B6F01">
        <w:rPr>
          <w:bCs/>
          <w:iCs/>
          <w:color w:val="000000" w:themeColor="text1"/>
        </w:rPr>
        <w:t xml:space="preserve">, yêu cầu dữ liệu được bảo mật cao, thì việc quản lý chặt chẽ các trang thiết bị này là một yêu cầu thiết yếu. </w:t>
      </w:r>
      <w:r w:rsidR="000030B1" w:rsidRPr="000B6F01">
        <w:rPr>
          <w:color w:val="000000" w:themeColor="text1"/>
        </w:rPr>
        <w:t>Để bảo đảm tính an toàn, tin cậy của hệ thống, ngoài việc xây dựng một hệ thống tốt, chạy hiệu quả thì ta cần phải bảo mật cho hệ thống để chống những truy cập trái phép vào hệ thống.</w:t>
      </w:r>
    </w:p>
    <w:p w14:paraId="159DCF4C" w14:textId="3130D1CA" w:rsidR="000030B1" w:rsidRDefault="000030B1" w:rsidP="000030B1">
      <w:pPr>
        <w:tabs>
          <w:tab w:val="left" w:pos="567"/>
        </w:tabs>
        <w:rPr>
          <w:color w:val="000000" w:themeColor="text1"/>
        </w:rPr>
      </w:pPr>
      <w:r>
        <w:rPr>
          <w:color w:val="000000" w:themeColor="text1"/>
        </w:rPr>
        <w:tab/>
      </w:r>
      <w:r w:rsidR="00126382">
        <w:rPr>
          <w:color w:val="000000" w:themeColor="text1"/>
        </w:rPr>
        <w:tab/>
      </w:r>
      <w:r w:rsidRPr="000B6F01">
        <w:rPr>
          <w:color w:val="000000" w:themeColor="text1"/>
        </w:rPr>
        <w:t>Vì nhu cầu bảo mật, hệ thống quản lý phòng thí nghiệm tích hợp được xây dựng chỉ cho phép những người có đủ thẩm quyền truy cập vào hệ thống, những người truy cập vào cũng có các quyền khác nhau tuỳ theo vị trí công tác, chức năng, nhi</w:t>
      </w:r>
      <w:bookmarkStart w:id="247" w:name="_Toc46099956"/>
      <w:r>
        <w:rPr>
          <w:color w:val="000000" w:themeColor="text1"/>
        </w:rPr>
        <w:t xml:space="preserve">ệm vụ, quyền hạn của người đó. </w:t>
      </w:r>
    </w:p>
    <w:p w14:paraId="622651F3" w14:textId="77777777" w:rsidR="000030B1" w:rsidRPr="000A652F" w:rsidRDefault="000030B1" w:rsidP="000030B1">
      <w:pPr>
        <w:pStyle w:val="Heading3"/>
        <w:rPr>
          <w:rFonts w:ascii="Times New Roman" w:hAnsi="Times New Roman" w:cs="Times New Roman"/>
          <w:b/>
          <w:color w:val="000000" w:themeColor="text1"/>
          <w:sz w:val="28"/>
          <w:szCs w:val="28"/>
        </w:rPr>
      </w:pPr>
      <w:bookmarkStart w:id="248" w:name="_Toc46874297"/>
      <w:bookmarkStart w:id="249" w:name="_Toc95911341"/>
      <w:r w:rsidRPr="000A652F">
        <w:rPr>
          <w:rFonts w:ascii="Times New Roman" w:hAnsi="Times New Roman" w:cs="Times New Roman"/>
          <w:b/>
          <w:sz w:val="28"/>
          <w:szCs w:val="28"/>
        </w:rPr>
        <w:t>3.2.1. Xác định nhóm người dùng</w:t>
      </w:r>
      <w:bookmarkEnd w:id="247"/>
      <w:bookmarkEnd w:id="248"/>
      <w:bookmarkEnd w:id="249"/>
    </w:p>
    <w:p w14:paraId="7322D215" w14:textId="680F15C9" w:rsidR="000030B1" w:rsidRPr="000B6F01" w:rsidRDefault="000030B1" w:rsidP="000030B1">
      <w:pPr>
        <w:tabs>
          <w:tab w:val="left" w:pos="567"/>
        </w:tabs>
        <w:rPr>
          <w:color w:val="000000" w:themeColor="text1"/>
        </w:rPr>
      </w:pPr>
      <w:r>
        <w:rPr>
          <w:color w:val="000000" w:themeColor="text1"/>
        </w:rPr>
        <w:tab/>
      </w:r>
      <w:r w:rsidR="00126382">
        <w:rPr>
          <w:color w:val="000000" w:themeColor="text1"/>
        </w:rPr>
        <w:tab/>
      </w:r>
      <w:r w:rsidRPr="000B6F01">
        <w:rPr>
          <w:color w:val="000000" w:themeColor="text1"/>
        </w:rPr>
        <w:t xml:space="preserve">- </w:t>
      </w:r>
      <w:r w:rsidR="00CB263D">
        <w:rPr>
          <w:color w:val="000000" w:themeColor="text1"/>
        </w:rPr>
        <w:t>Quản trị viên</w:t>
      </w:r>
    </w:p>
    <w:p w14:paraId="19E264AB" w14:textId="5DF89EB3" w:rsidR="000030B1" w:rsidRDefault="000030B1" w:rsidP="000030B1">
      <w:pPr>
        <w:tabs>
          <w:tab w:val="left" w:pos="567"/>
        </w:tabs>
        <w:rPr>
          <w:color w:val="000000" w:themeColor="text1"/>
        </w:rPr>
      </w:pPr>
      <w:r>
        <w:rPr>
          <w:color w:val="000000" w:themeColor="text1"/>
        </w:rPr>
        <w:tab/>
      </w:r>
      <w:r w:rsidR="00126382">
        <w:rPr>
          <w:color w:val="000000" w:themeColor="text1"/>
        </w:rPr>
        <w:tab/>
      </w:r>
      <w:r w:rsidR="00DE3FEC">
        <w:rPr>
          <w:color w:val="000000" w:themeColor="text1"/>
        </w:rPr>
        <w:t xml:space="preserve">- </w:t>
      </w:r>
      <w:r w:rsidR="00B82245">
        <w:rPr>
          <w:color w:val="000000" w:themeColor="text1"/>
        </w:rPr>
        <w:t xml:space="preserve">Khách hàng </w:t>
      </w:r>
    </w:p>
    <w:p w14:paraId="1D3CC379" w14:textId="4C73BA24" w:rsidR="000030B1" w:rsidRPr="000A652F" w:rsidRDefault="000030B1" w:rsidP="000030B1">
      <w:pPr>
        <w:pStyle w:val="Heading3"/>
        <w:rPr>
          <w:rFonts w:ascii="Times New Roman" w:hAnsi="Times New Roman" w:cs="Times New Roman"/>
          <w:b/>
          <w:sz w:val="28"/>
          <w:szCs w:val="28"/>
        </w:rPr>
      </w:pPr>
      <w:bookmarkStart w:id="250" w:name="_Toc46874298"/>
      <w:bookmarkStart w:id="251" w:name="_Toc95911342"/>
      <w:r w:rsidRPr="000A652F">
        <w:rPr>
          <w:rFonts w:ascii="Times New Roman" w:hAnsi="Times New Roman" w:cs="Times New Roman"/>
          <w:b/>
          <w:bCs/>
          <w:sz w:val="28"/>
          <w:szCs w:val="28"/>
        </w:rPr>
        <w:t xml:space="preserve">3.2.2. </w:t>
      </w:r>
      <w:r w:rsidRPr="000A652F">
        <w:rPr>
          <w:rFonts w:ascii="Times New Roman" w:hAnsi="Times New Roman" w:cs="Times New Roman"/>
          <w:b/>
          <w:sz w:val="28"/>
          <w:szCs w:val="28"/>
        </w:rPr>
        <w:t>Xác định quyền hạn của các nhóm</w:t>
      </w:r>
      <w:bookmarkEnd w:id="250"/>
      <w:bookmarkEnd w:id="251"/>
    </w:p>
    <w:p w14:paraId="3F23BA25" w14:textId="184C5FE1" w:rsidR="000030B1" w:rsidRPr="000B6F01" w:rsidRDefault="000030B1" w:rsidP="000030B1">
      <w:pPr>
        <w:tabs>
          <w:tab w:val="left" w:pos="567"/>
        </w:tabs>
        <w:rPr>
          <w:color w:val="000000" w:themeColor="text1"/>
        </w:rPr>
      </w:pPr>
      <w:r>
        <w:rPr>
          <w:color w:val="000000" w:themeColor="text1"/>
        </w:rPr>
        <w:tab/>
      </w:r>
      <w:r w:rsidR="00126382">
        <w:rPr>
          <w:color w:val="000000" w:themeColor="text1"/>
        </w:rPr>
        <w:tab/>
      </w:r>
      <w:r w:rsidRPr="000B6F01">
        <w:rPr>
          <w:color w:val="000000" w:themeColor="text1"/>
        </w:rPr>
        <w:t>- Admin: Có toàn quyền truy cập hệ thống</w:t>
      </w:r>
    </w:p>
    <w:p w14:paraId="58A8F854" w14:textId="2540F84D" w:rsidR="000030B1" w:rsidRPr="000B6F01" w:rsidRDefault="000030B1" w:rsidP="000030B1">
      <w:pPr>
        <w:tabs>
          <w:tab w:val="left" w:pos="567"/>
        </w:tabs>
        <w:rPr>
          <w:color w:val="000000" w:themeColor="text1"/>
        </w:rPr>
      </w:pPr>
      <w:r>
        <w:rPr>
          <w:color w:val="000000" w:themeColor="text1"/>
        </w:rPr>
        <w:tab/>
      </w:r>
      <w:r w:rsidR="00126382">
        <w:rPr>
          <w:color w:val="000000" w:themeColor="text1"/>
        </w:rPr>
        <w:tab/>
      </w:r>
      <w:r w:rsidRPr="000B6F01">
        <w:rPr>
          <w:color w:val="000000" w:themeColor="text1"/>
        </w:rPr>
        <w:t xml:space="preserve">+ Có quyền </w:t>
      </w:r>
      <w:r w:rsidR="00571E84">
        <w:rPr>
          <w:color w:val="000000" w:themeColor="text1"/>
        </w:rPr>
        <w:t>cao nhất trong hệ thống.</w:t>
      </w:r>
    </w:p>
    <w:p w14:paraId="654B9504" w14:textId="6543BED8" w:rsidR="000030B1" w:rsidRPr="000B6F01" w:rsidRDefault="000030B1" w:rsidP="000030B1">
      <w:pPr>
        <w:tabs>
          <w:tab w:val="left" w:pos="567"/>
        </w:tabs>
        <w:rPr>
          <w:color w:val="000000" w:themeColor="text1"/>
        </w:rPr>
      </w:pPr>
      <w:r>
        <w:rPr>
          <w:color w:val="000000" w:themeColor="text1"/>
        </w:rPr>
        <w:tab/>
      </w:r>
      <w:r w:rsidR="00126382">
        <w:rPr>
          <w:color w:val="000000" w:themeColor="text1"/>
        </w:rPr>
        <w:tab/>
      </w:r>
      <w:r w:rsidRPr="000B6F01">
        <w:rPr>
          <w:color w:val="000000" w:themeColor="text1"/>
        </w:rPr>
        <w:t xml:space="preserve">+ Có thể xem, </w:t>
      </w:r>
      <w:r w:rsidR="00571E84">
        <w:rPr>
          <w:color w:val="000000" w:themeColor="text1"/>
        </w:rPr>
        <w:t>thêm, sửa và xóa thông tin sản phẩm</w:t>
      </w:r>
      <w:r w:rsidRPr="000B6F01">
        <w:rPr>
          <w:color w:val="000000" w:themeColor="text1"/>
        </w:rPr>
        <w:t xml:space="preserve">. </w:t>
      </w:r>
    </w:p>
    <w:p w14:paraId="1FA0A6E0" w14:textId="29856CA8" w:rsidR="000030B1" w:rsidRPr="000B6F01" w:rsidRDefault="000030B1" w:rsidP="000030B1">
      <w:pPr>
        <w:tabs>
          <w:tab w:val="left" w:pos="567"/>
        </w:tabs>
        <w:rPr>
          <w:color w:val="000000" w:themeColor="text1"/>
        </w:rPr>
      </w:pPr>
      <w:r>
        <w:rPr>
          <w:color w:val="000000" w:themeColor="text1"/>
        </w:rPr>
        <w:tab/>
      </w:r>
      <w:r w:rsidR="00126382">
        <w:rPr>
          <w:color w:val="000000" w:themeColor="text1"/>
        </w:rPr>
        <w:tab/>
      </w:r>
      <w:r w:rsidRPr="000B6F01">
        <w:rPr>
          <w:color w:val="000000" w:themeColor="text1"/>
        </w:rPr>
        <w:t xml:space="preserve">+ Có thể </w:t>
      </w:r>
      <w:r w:rsidR="00571E84">
        <w:rPr>
          <w:color w:val="000000" w:themeColor="text1"/>
        </w:rPr>
        <w:t>xem, cập nhập đơn hàng trong hệ thống</w:t>
      </w:r>
      <w:r w:rsidRPr="000B6F01">
        <w:rPr>
          <w:color w:val="000000" w:themeColor="text1"/>
        </w:rPr>
        <w:t>.</w:t>
      </w:r>
    </w:p>
    <w:p w14:paraId="712EB2D8" w14:textId="54B7C306" w:rsidR="000030B1" w:rsidRPr="000B6F01" w:rsidRDefault="000030B1" w:rsidP="000030B1">
      <w:pPr>
        <w:tabs>
          <w:tab w:val="left" w:pos="567"/>
        </w:tabs>
        <w:rPr>
          <w:bCs/>
          <w:color w:val="000000" w:themeColor="text1"/>
        </w:rPr>
      </w:pPr>
      <w:r>
        <w:rPr>
          <w:bCs/>
          <w:color w:val="000000" w:themeColor="text1"/>
        </w:rPr>
        <w:tab/>
      </w:r>
      <w:r w:rsidR="00126382">
        <w:rPr>
          <w:bCs/>
          <w:color w:val="000000" w:themeColor="text1"/>
        </w:rPr>
        <w:tab/>
      </w:r>
      <w:r w:rsidRPr="000B6F01">
        <w:rPr>
          <w:bCs/>
          <w:color w:val="000000" w:themeColor="text1"/>
        </w:rPr>
        <w:t xml:space="preserve">- </w:t>
      </w:r>
      <w:r w:rsidR="00571E84">
        <w:rPr>
          <w:bCs/>
          <w:color w:val="000000" w:themeColor="text1"/>
        </w:rPr>
        <w:t>Khách hàng</w:t>
      </w:r>
      <w:r w:rsidRPr="000B6F01">
        <w:rPr>
          <w:bCs/>
          <w:color w:val="000000" w:themeColor="text1"/>
        </w:rPr>
        <w:t xml:space="preserve">: </w:t>
      </w:r>
    </w:p>
    <w:p w14:paraId="278FEFA6" w14:textId="420676F9" w:rsidR="000030B1" w:rsidRPr="000B6F01" w:rsidRDefault="000030B1" w:rsidP="000030B1">
      <w:pPr>
        <w:tabs>
          <w:tab w:val="left" w:pos="567"/>
        </w:tabs>
        <w:rPr>
          <w:bCs/>
          <w:color w:val="000000" w:themeColor="text1"/>
        </w:rPr>
      </w:pPr>
      <w:r>
        <w:rPr>
          <w:bCs/>
          <w:color w:val="000000" w:themeColor="text1"/>
        </w:rPr>
        <w:tab/>
      </w:r>
      <w:r w:rsidR="00126382">
        <w:rPr>
          <w:bCs/>
          <w:color w:val="000000" w:themeColor="text1"/>
        </w:rPr>
        <w:tab/>
      </w:r>
      <w:r w:rsidRPr="000B6F01">
        <w:rPr>
          <w:bCs/>
          <w:color w:val="000000" w:themeColor="text1"/>
        </w:rPr>
        <w:t xml:space="preserve">+ </w:t>
      </w:r>
      <w:r w:rsidR="00571E84">
        <w:rPr>
          <w:bCs/>
          <w:color w:val="000000" w:themeColor="text1"/>
        </w:rPr>
        <w:t>Có thể truy cập website bán hàng của hệ thống</w:t>
      </w:r>
    </w:p>
    <w:p w14:paraId="30CB1050" w14:textId="12261B29" w:rsidR="000030B1" w:rsidRDefault="000030B1" w:rsidP="000030B1">
      <w:pPr>
        <w:tabs>
          <w:tab w:val="left" w:pos="567"/>
        </w:tabs>
        <w:rPr>
          <w:bCs/>
          <w:color w:val="000000" w:themeColor="text1"/>
        </w:rPr>
      </w:pPr>
      <w:r>
        <w:rPr>
          <w:bCs/>
          <w:color w:val="000000" w:themeColor="text1"/>
        </w:rPr>
        <w:tab/>
      </w:r>
      <w:r w:rsidR="00126382">
        <w:rPr>
          <w:bCs/>
          <w:color w:val="000000" w:themeColor="text1"/>
        </w:rPr>
        <w:tab/>
      </w:r>
      <w:r w:rsidRPr="000B6F01">
        <w:rPr>
          <w:bCs/>
          <w:color w:val="000000" w:themeColor="text1"/>
        </w:rPr>
        <w:t xml:space="preserve">+ Có thể </w:t>
      </w:r>
      <w:r w:rsidR="00571E84">
        <w:rPr>
          <w:bCs/>
          <w:color w:val="000000" w:themeColor="text1"/>
        </w:rPr>
        <w:t>thực hiện đủ chức năng mà website bán hàng cung cấp</w:t>
      </w:r>
    </w:p>
    <w:p w14:paraId="793D8D1F" w14:textId="3E325100" w:rsidR="000030B1" w:rsidRDefault="000030B1" w:rsidP="000408B7">
      <w:pPr>
        <w:pStyle w:val="Heading2"/>
      </w:pPr>
      <w:bookmarkStart w:id="252" w:name="_Toc46874299"/>
      <w:bookmarkStart w:id="253" w:name="_Toc95911343"/>
      <w:r w:rsidRPr="000A652F">
        <w:lastRenderedPageBreak/>
        <w:t>3.3. THIẾT KẾ CƠ SỞ DỮ LIỆU</w:t>
      </w:r>
      <w:bookmarkStart w:id="254" w:name="_Toc46099962"/>
      <w:bookmarkEnd w:id="252"/>
      <w:bookmarkEnd w:id="253"/>
    </w:p>
    <w:p w14:paraId="495BEA14" w14:textId="77777777" w:rsidR="000030B1" w:rsidRDefault="000030B1" w:rsidP="000030B1">
      <w:pPr>
        <w:pStyle w:val="Heading3"/>
        <w:rPr>
          <w:rFonts w:ascii="Times New Roman" w:hAnsi="Times New Roman" w:cs="Times New Roman"/>
          <w:b/>
          <w:sz w:val="28"/>
          <w:szCs w:val="28"/>
        </w:rPr>
      </w:pPr>
      <w:bookmarkStart w:id="255" w:name="_Toc46874300"/>
      <w:bookmarkStart w:id="256" w:name="_Toc95911344"/>
      <w:r w:rsidRPr="000A652F">
        <w:rPr>
          <w:rFonts w:ascii="Times New Roman" w:hAnsi="Times New Roman" w:cs="Times New Roman"/>
          <w:b/>
          <w:sz w:val="28"/>
          <w:szCs w:val="28"/>
        </w:rPr>
        <w:t>3.3.1. Mô hình dữ liệu hệ thống</w:t>
      </w:r>
      <w:bookmarkEnd w:id="254"/>
      <w:bookmarkEnd w:id="255"/>
      <w:bookmarkEnd w:id="256"/>
    </w:p>
    <w:p w14:paraId="3375427F" w14:textId="77777777" w:rsidR="00B23D7B" w:rsidRPr="00B23D7B" w:rsidRDefault="00B23D7B" w:rsidP="00B23D7B"/>
    <w:p w14:paraId="7462DFBC" w14:textId="22B19427" w:rsidR="007A2F6E" w:rsidRDefault="00B23D7B" w:rsidP="007A2F6E">
      <w:pPr>
        <w:pStyle w:val="ListParagraph"/>
        <w:keepNext/>
        <w:tabs>
          <w:tab w:val="left" w:pos="360"/>
          <w:tab w:val="left" w:pos="1620"/>
        </w:tabs>
        <w:spacing w:line="360" w:lineRule="auto"/>
        <w:jc w:val="right"/>
      </w:pPr>
      <w:r>
        <w:rPr>
          <w:noProof/>
        </w:rPr>
        <w:drawing>
          <wp:inline distT="0" distB="0" distL="0" distR="0" wp14:anchorId="118D60A8" wp14:editId="1D7F3086">
            <wp:extent cx="5760085" cy="482661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085" cy="4826613"/>
                    </a:xfrm>
                    <a:prstGeom prst="rect">
                      <a:avLst/>
                    </a:prstGeom>
                  </pic:spPr>
                </pic:pic>
              </a:graphicData>
            </a:graphic>
          </wp:inline>
        </w:drawing>
      </w:r>
    </w:p>
    <w:p w14:paraId="0A220D47" w14:textId="2CEBBE70" w:rsidR="000408B7" w:rsidRPr="000408B7" w:rsidRDefault="00F2416A" w:rsidP="007A2F6E">
      <w:pPr>
        <w:pStyle w:val="Caption"/>
      </w:pPr>
      <w:r>
        <w:t>Hình 3</w:t>
      </w:r>
      <w:r w:rsidR="00706503">
        <w:t>.1</w:t>
      </w:r>
      <w:r w:rsidR="007A2F6E">
        <w:t>: Mô hình dữ liệu hệ thống</w:t>
      </w:r>
    </w:p>
    <w:p w14:paraId="78BC4F9E" w14:textId="77777777" w:rsidR="000030B1" w:rsidRPr="000A652F" w:rsidRDefault="000030B1" w:rsidP="000030B1">
      <w:pPr>
        <w:pStyle w:val="Heading3"/>
        <w:rPr>
          <w:rFonts w:ascii="Times New Roman" w:hAnsi="Times New Roman" w:cs="Times New Roman"/>
          <w:b/>
          <w:sz w:val="28"/>
          <w:szCs w:val="28"/>
        </w:rPr>
      </w:pPr>
      <w:bookmarkStart w:id="257" w:name="_Toc46099963"/>
      <w:bookmarkStart w:id="258" w:name="_Toc46874301"/>
      <w:bookmarkStart w:id="259" w:name="_Toc95911345"/>
      <w:r w:rsidRPr="000A652F">
        <w:rPr>
          <w:rFonts w:ascii="Times New Roman" w:hAnsi="Times New Roman" w:cs="Times New Roman"/>
          <w:b/>
          <w:sz w:val="28"/>
          <w:szCs w:val="28"/>
        </w:rPr>
        <w:t>3.3.2. Đặc tả bảng dữ liệu</w:t>
      </w:r>
      <w:bookmarkEnd w:id="257"/>
      <w:bookmarkEnd w:id="258"/>
      <w:bookmarkEnd w:id="259"/>
      <w:r w:rsidRPr="000A652F">
        <w:rPr>
          <w:rFonts w:ascii="Times New Roman" w:hAnsi="Times New Roman" w:cs="Times New Roman"/>
          <w:b/>
          <w:sz w:val="28"/>
          <w:szCs w:val="28"/>
        </w:rPr>
        <w:t xml:space="preserve"> </w:t>
      </w:r>
    </w:p>
    <w:p w14:paraId="0FE13EDF" w14:textId="1A303732" w:rsidR="002944CD" w:rsidRDefault="002944CD" w:rsidP="00B41230">
      <w:pPr>
        <w:pStyle w:val="Caption"/>
      </w:pPr>
    </w:p>
    <w:p w14:paraId="1A15F4EA" w14:textId="5C3FDD5D" w:rsidR="007A2F6E" w:rsidRDefault="007A2F6E" w:rsidP="007A2F6E">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943"/>
        <w:gridCol w:w="1037"/>
        <w:gridCol w:w="2716"/>
        <w:gridCol w:w="2504"/>
        <w:gridCol w:w="828"/>
      </w:tblGrid>
      <w:tr w:rsidR="000030B1" w:rsidRPr="000B6F01" w14:paraId="403BC7D5" w14:textId="77777777" w:rsidTr="000030B1">
        <w:trPr>
          <w:trHeight w:val="567"/>
        </w:trPr>
        <w:tc>
          <w:tcPr>
            <w:tcW w:w="1771" w:type="dxa"/>
            <w:gridSpan w:val="2"/>
            <w:tcBorders>
              <w:top w:val="single" w:sz="4" w:space="0" w:color="auto"/>
              <w:left w:val="single" w:sz="4" w:space="0" w:color="auto"/>
              <w:bottom w:val="single" w:sz="4" w:space="0" w:color="auto"/>
              <w:right w:val="single" w:sz="4" w:space="0" w:color="auto"/>
            </w:tcBorders>
            <w:vAlign w:val="center"/>
            <w:hideMark/>
          </w:tcPr>
          <w:p w14:paraId="2B4391DA" w14:textId="77777777" w:rsidR="000030B1" w:rsidRPr="000B6F01" w:rsidRDefault="000030B1" w:rsidP="000030B1">
            <w:r w:rsidRPr="000B6F01">
              <w:t>1. Số hiệu: 1</w:t>
            </w:r>
          </w:p>
        </w:tc>
        <w:tc>
          <w:tcPr>
            <w:tcW w:w="3753" w:type="dxa"/>
            <w:gridSpan w:val="2"/>
            <w:tcBorders>
              <w:top w:val="single" w:sz="4" w:space="0" w:color="auto"/>
              <w:left w:val="single" w:sz="4" w:space="0" w:color="auto"/>
              <w:bottom w:val="single" w:sz="4" w:space="0" w:color="auto"/>
              <w:right w:val="single" w:sz="4" w:space="0" w:color="auto"/>
            </w:tcBorders>
            <w:vAlign w:val="center"/>
            <w:hideMark/>
          </w:tcPr>
          <w:p w14:paraId="5A3F1603" w14:textId="11D2D551" w:rsidR="000030B1" w:rsidRPr="000B6F01" w:rsidRDefault="000030B1" w:rsidP="001115D9">
            <w:r w:rsidRPr="000B6F01">
              <w:t xml:space="preserve">2. Tên bảng: </w:t>
            </w:r>
            <w:r w:rsidR="001115D9">
              <w:t>Users</w:t>
            </w:r>
          </w:p>
        </w:tc>
        <w:tc>
          <w:tcPr>
            <w:tcW w:w="3332" w:type="dxa"/>
            <w:gridSpan w:val="2"/>
            <w:tcBorders>
              <w:top w:val="single" w:sz="4" w:space="0" w:color="auto"/>
              <w:left w:val="single" w:sz="4" w:space="0" w:color="auto"/>
              <w:bottom w:val="single" w:sz="4" w:space="0" w:color="auto"/>
              <w:right w:val="single" w:sz="4" w:space="0" w:color="auto"/>
            </w:tcBorders>
            <w:vAlign w:val="center"/>
            <w:hideMark/>
          </w:tcPr>
          <w:p w14:paraId="413C454F" w14:textId="1EF8352A" w:rsidR="000030B1" w:rsidRPr="000B6F01" w:rsidRDefault="000030B1" w:rsidP="001115D9">
            <w:r w:rsidRPr="000B6F01">
              <w:t>3. Bí danh:</w:t>
            </w:r>
          </w:p>
        </w:tc>
      </w:tr>
      <w:tr w:rsidR="000030B1" w:rsidRPr="000B6F01" w14:paraId="29B3230B"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506E11F1" w14:textId="19086151" w:rsidR="000030B1" w:rsidRPr="000B6F01" w:rsidRDefault="00901C6A" w:rsidP="001115D9">
            <w:r>
              <w:t>4. Mô tả: L</w:t>
            </w:r>
            <w:r w:rsidR="001115D9">
              <w:t>ưu trữ thông tin người dùng</w:t>
            </w:r>
          </w:p>
        </w:tc>
      </w:tr>
      <w:tr w:rsidR="000030B1" w:rsidRPr="000B6F01" w14:paraId="2F02815C"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58542454" w14:textId="77777777" w:rsidR="000030B1" w:rsidRPr="000B6F01" w:rsidRDefault="000030B1" w:rsidP="000030B1">
            <w:r w:rsidRPr="000B6F01">
              <w:t>5. Mô tả chi tiết các cột</w:t>
            </w:r>
          </w:p>
        </w:tc>
      </w:tr>
      <w:tr w:rsidR="000030B1" w:rsidRPr="000B6F01" w14:paraId="5AA4DEF4"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0E296DE8" w14:textId="77777777" w:rsidR="000030B1" w:rsidRPr="000B6F01" w:rsidRDefault="000030B1" w:rsidP="000030B1">
            <w:r w:rsidRPr="000B6F01">
              <w:t>Số</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666A1BB2" w14:textId="77777777" w:rsidR="000030B1" w:rsidRPr="000B6F01" w:rsidRDefault="000030B1" w:rsidP="000030B1">
            <w:r w:rsidRPr="000B6F01">
              <w:t>Tên cột</w:t>
            </w:r>
          </w:p>
        </w:tc>
        <w:tc>
          <w:tcPr>
            <w:tcW w:w="2716" w:type="dxa"/>
            <w:tcBorders>
              <w:top w:val="single" w:sz="4" w:space="0" w:color="auto"/>
              <w:left w:val="single" w:sz="4" w:space="0" w:color="auto"/>
              <w:bottom w:val="single" w:sz="4" w:space="0" w:color="auto"/>
              <w:right w:val="single" w:sz="4" w:space="0" w:color="auto"/>
            </w:tcBorders>
            <w:vAlign w:val="center"/>
            <w:hideMark/>
          </w:tcPr>
          <w:p w14:paraId="0FB56145" w14:textId="77777777" w:rsidR="000030B1" w:rsidRPr="000B6F01" w:rsidRDefault="000030B1" w:rsidP="000030B1">
            <w:r w:rsidRPr="000B6F01">
              <w:t>Mô tả</w:t>
            </w:r>
          </w:p>
        </w:tc>
        <w:tc>
          <w:tcPr>
            <w:tcW w:w="2504" w:type="dxa"/>
            <w:tcBorders>
              <w:top w:val="single" w:sz="4" w:space="0" w:color="auto"/>
              <w:left w:val="single" w:sz="4" w:space="0" w:color="auto"/>
              <w:bottom w:val="single" w:sz="4" w:space="0" w:color="auto"/>
              <w:right w:val="single" w:sz="4" w:space="0" w:color="auto"/>
            </w:tcBorders>
            <w:vAlign w:val="center"/>
            <w:hideMark/>
          </w:tcPr>
          <w:p w14:paraId="3C61533B" w14:textId="77777777" w:rsidR="000030B1" w:rsidRPr="000B6F01" w:rsidRDefault="000030B1" w:rsidP="000030B1">
            <w:r w:rsidRPr="000B6F01">
              <w:t>Kiểu dữ liệu</w:t>
            </w:r>
          </w:p>
        </w:tc>
        <w:tc>
          <w:tcPr>
            <w:tcW w:w="828" w:type="dxa"/>
            <w:tcBorders>
              <w:top w:val="single" w:sz="4" w:space="0" w:color="auto"/>
              <w:left w:val="single" w:sz="4" w:space="0" w:color="auto"/>
              <w:bottom w:val="single" w:sz="4" w:space="0" w:color="auto"/>
              <w:right w:val="single" w:sz="4" w:space="0" w:color="auto"/>
            </w:tcBorders>
            <w:vAlign w:val="center"/>
            <w:hideMark/>
          </w:tcPr>
          <w:p w14:paraId="7CC2DCFD" w14:textId="77777777" w:rsidR="000030B1" w:rsidRPr="000B6F01" w:rsidRDefault="000030B1" w:rsidP="000030B1">
            <w:r w:rsidRPr="000B6F01">
              <w:t>N</w:t>
            </w:r>
          </w:p>
        </w:tc>
      </w:tr>
      <w:tr w:rsidR="003C7A0F" w:rsidRPr="000B6F01" w14:paraId="0F5C52A6"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020A1907" w14:textId="77777777" w:rsidR="003C7A0F" w:rsidRPr="000B6F01" w:rsidRDefault="003C7A0F" w:rsidP="003C7A0F">
            <w:r w:rsidRPr="000B6F01">
              <w:t>1</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586EC19C" w14:textId="257E8DFA" w:rsidR="003C7A0F" w:rsidRPr="000B6F01" w:rsidRDefault="00B23D7B" w:rsidP="003C7A0F">
            <w:pPr>
              <w:rPr>
                <w:bCs/>
              </w:rPr>
            </w:pPr>
            <w:r>
              <w:rPr>
                <w:color w:val="000000" w:themeColor="text1"/>
              </w:rPr>
              <w:t>ID_User</w:t>
            </w:r>
          </w:p>
        </w:tc>
        <w:tc>
          <w:tcPr>
            <w:tcW w:w="2716" w:type="dxa"/>
            <w:tcBorders>
              <w:top w:val="single" w:sz="4" w:space="0" w:color="auto"/>
              <w:left w:val="single" w:sz="4" w:space="0" w:color="auto"/>
              <w:bottom w:val="single" w:sz="4" w:space="0" w:color="auto"/>
              <w:right w:val="single" w:sz="4" w:space="0" w:color="auto"/>
            </w:tcBorders>
            <w:vAlign w:val="center"/>
            <w:hideMark/>
          </w:tcPr>
          <w:p w14:paraId="2C0673FD" w14:textId="1D12F3B6" w:rsidR="003C7A0F" w:rsidRPr="000B6F01" w:rsidRDefault="003C7A0F" w:rsidP="003C7A0F">
            <w:r>
              <w:rPr>
                <w:color w:val="000000" w:themeColor="text1"/>
              </w:rPr>
              <w:t>Mã người dùng</w:t>
            </w:r>
          </w:p>
        </w:tc>
        <w:tc>
          <w:tcPr>
            <w:tcW w:w="2504" w:type="dxa"/>
            <w:tcBorders>
              <w:top w:val="single" w:sz="4" w:space="0" w:color="auto"/>
              <w:left w:val="single" w:sz="4" w:space="0" w:color="auto"/>
              <w:bottom w:val="single" w:sz="4" w:space="0" w:color="auto"/>
              <w:right w:val="single" w:sz="4" w:space="0" w:color="auto"/>
            </w:tcBorders>
            <w:vAlign w:val="center"/>
            <w:hideMark/>
          </w:tcPr>
          <w:p w14:paraId="0E9C7420" w14:textId="4D259878" w:rsidR="003C7A0F" w:rsidRPr="000B6F01" w:rsidRDefault="00B23D7B" w:rsidP="003C7A0F">
            <w:pPr>
              <w:rPr>
                <w:bCs/>
              </w:rPr>
            </w:pPr>
            <w:r>
              <w:rPr>
                <w:color w:val="000000" w:themeColor="text1"/>
              </w:rPr>
              <w:t>Bigint</w:t>
            </w:r>
          </w:p>
        </w:tc>
        <w:tc>
          <w:tcPr>
            <w:tcW w:w="828" w:type="dxa"/>
            <w:tcBorders>
              <w:top w:val="single" w:sz="4" w:space="0" w:color="auto"/>
              <w:left w:val="single" w:sz="4" w:space="0" w:color="auto"/>
              <w:bottom w:val="single" w:sz="4" w:space="0" w:color="auto"/>
              <w:right w:val="single" w:sz="4" w:space="0" w:color="auto"/>
            </w:tcBorders>
            <w:vAlign w:val="center"/>
          </w:tcPr>
          <w:p w14:paraId="231FA07B" w14:textId="298EDB44" w:rsidR="003C7A0F" w:rsidRPr="000B6F01" w:rsidRDefault="003C7A0F" w:rsidP="003C7A0F"/>
        </w:tc>
      </w:tr>
      <w:tr w:rsidR="003C7A0F" w:rsidRPr="000B6F01" w14:paraId="72B8FDDD"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63DB541D" w14:textId="77777777" w:rsidR="003C7A0F" w:rsidRPr="000B6F01" w:rsidRDefault="003C7A0F" w:rsidP="003C7A0F">
            <w:r w:rsidRPr="000B6F01">
              <w:lastRenderedPageBreak/>
              <w:t>2</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7036C402" w14:textId="2CCA1403" w:rsidR="003C7A0F" w:rsidRPr="000B6F01" w:rsidRDefault="00B23D7B" w:rsidP="003C7A0F">
            <w:pPr>
              <w:rPr>
                <w:bCs/>
              </w:rPr>
            </w:pPr>
            <w:r>
              <w:rPr>
                <w:color w:val="000000" w:themeColor="text1"/>
              </w:rPr>
              <w:t>Name</w:t>
            </w:r>
          </w:p>
        </w:tc>
        <w:tc>
          <w:tcPr>
            <w:tcW w:w="2716" w:type="dxa"/>
            <w:tcBorders>
              <w:top w:val="single" w:sz="4" w:space="0" w:color="auto"/>
              <w:left w:val="single" w:sz="4" w:space="0" w:color="auto"/>
              <w:bottom w:val="single" w:sz="4" w:space="0" w:color="auto"/>
              <w:right w:val="single" w:sz="4" w:space="0" w:color="auto"/>
            </w:tcBorders>
            <w:vAlign w:val="center"/>
            <w:hideMark/>
          </w:tcPr>
          <w:p w14:paraId="000A7B04" w14:textId="36A761B1" w:rsidR="003C7A0F" w:rsidRPr="000B6F01" w:rsidRDefault="00B23D7B" w:rsidP="003C7A0F">
            <w:r>
              <w:rPr>
                <w:color w:val="000000" w:themeColor="text1"/>
              </w:rPr>
              <w:t>Tên</w:t>
            </w:r>
            <w:r w:rsidR="003C7A0F">
              <w:rPr>
                <w:color w:val="000000" w:themeColor="text1"/>
              </w:rPr>
              <w:t xml:space="preserve"> người dùng</w:t>
            </w:r>
          </w:p>
        </w:tc>
        <w:tc>
          <w:tcPr>
            <w:tcW w:w="2504" w:type="dxa"/>
            <w:tcBorders>
              <w:top w:val="single" w:sz="4" w:space="0" w:color="auto"/>
              <w:left w:val="single" w:sz="4" w:space="0" w:color="auto"/>
              <w:bottom w:val="single" w:sz="4" w:space="0" w:color="auto"/>
              <w:right w:val="single" w:sz="4" w:space="0" w:color="auto"/>
            </w:tcBorders>
            <w:vAlign w:val="center"/>
            <w:hideMark/>
          </w:tcPr>
          <w:p w14:paraId="2D1DE65A" w14:textId="62550FE9" w:rsidR="003C7A0F" w:rsidRPr="000B6F01" w:rsidRDefault="00B23D7B" w:rsidP="003C7A0F">
            <w:pPr>
              <w:rPr>
                <w:bCs/>
              </w:rPr>
            </w:pPr>
            <w:r>
              <w:rPr>
                <w:color w:val="000000" w:themeColor="text1"/>
              </w:rPr>
              <w:t>nvarchar(200</w:t>
            </w:r>
            <w:r w:rsidR="003C7A0F">
              <w:rPr>
                <w:color w:val="000000" w:themeColor="text1"/>
              </w:rPr>
              <w:t>)</w:t>
            </w:r>
          </w:p>
        </w:tc>
        <w:tc>
          <w:tcPr>
            <w:tcW w:w="828" w:type="dxa"/>
            <w:tcBorders>
              <w:top w:val="single" w:sz="4" w:space="0" w:color="auto"/>
              <w:left w:val="single" w:sz="4" w:space="0" w:color="auto"/>
              <w:bottom w:val="single" w:sz="4" w:space="0" w:color="auto"/>
              <w:right w:val="single" w:sz="4" w:space="0" w:color="auto"/>
            </w:tcBorders>
            <w:vAlign w:val="center"/>
            <w:hideMark/>
          </w:tcPr>
          <w:p w14:paraId="6F1AD061" w14:textId="06928F34" w:rsidR="003C7A0F" w:rsidRPr="000B6F01" w:rsidRDefault="008E11F5" w:rsidP="003C7A0F">
            <w:r>
              <w:t>x</w:t>
            </w:r>
          </w:p>
        </w:tc>
      </w:tr>
      <w:tr w:rsidR="003C7A0F" w:rsidRPr="000B6F01" w14:paraId="697A35B7"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3DF00564" w14:textId="77777777" w:rsidR="003C7A0F" w:rsidRPr="000B6F01" w:rsidRDefault="003C7A0F" w:rsidP="003C7A0F">
            <w:r w:rsidRPr="000B6F01">
              <w:t>3</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3C0B9BC7" w14:textId="245C4346" w:rsidR="003C7A0F" w:rsidRPr="000B6F01" w:rsidRDefault="00B23D7B" w:rsidP="003C7A0F">
            <w:r>
              <w:rPr>
                <w:color w:val="000000" w:themeColor="text1"/>
              </w:rPr>
              <w:t>Email</w:t>
            </w:r>
          </w:p>
        </w:tc>
        <w:tc>
          <w:tcPr>
            <w:tcW w:w="2716" w:type="dxa"/>
            <w:tcBorders>
              <w:top w:val="single" w:sz="4" w:space="0" w:color="auto"/>
              <w:left w:val="single" w:sz="4" w:space="0" w:color="auto"/>
              <w:bottom w:val="single" w:sz="4" w:space="0" w:color="auto"/>
              <w:right w:val="single" w:sz="4" w:space="0" w:color="auto"/>
            </w:tcBorders>
            <w:vAlign w:val="center"/>
            <w:hideMark/>
          </w:tcPr>
          <w:p w14:paraId="246401F4" w14:textId="5C67E90A" w:rsidR="003C7A0F" w:rsidRPr="000B6F01" w:rsidRDefault="00B23D7B" w:rsidP="003C7A0F">
            <w:r>
              <w:rPr>
                <w:color w:val="000000" w:themeColor="text1"/>
              </w:rPr>
              <w:t>Email người dùng</w:t>
            </w:r>
          </w:p>
        </w:tc>
        <w:tc>
          <w:tcPr>
            <w:tcW w:w="2504" w:type="dxa"/>
            <w:tcBorders>
              <w:top w:val="single" w:sz="4" w:space="0" w:color="auto"/>
              <w:left w:val="single" w:sz="4" w:space="0" w:color="auto"/>
              <w:bottom w:val="single" w:sz="4" w:space="0" w:color="auto"/>
              <w:right w:val="single" w:sz="4" w:space="0" w:color="auto"/>
            </w:tcBorders>
            <w:vAlign w:val="center"/>
            <w:hideMark/>
          </w:tcPr>
          <w:p w14:paraId="2BABAD42" w14:textId="5E4A7CA9" w:rsidR="003C7A0F" w:rsidRPr="000B6F01" w:rsidRDefault="00B23D7B" w:rsidP="003C7A0F">
            <w:r>
              <w:rPr>
                <w:color w:val="000000" w:themeColor="text1"/>
              </w:rPr>
              <w:t>varchar(50</w:t>
            </w:r>
            <w:r w:rsidR="003C7A0F">
              <w:rPr>
                <w:color w:val="000000" w:themeColor="text1"/>
              </w:rPr>
              <w:t>)</w:t>
            </w:r>
          </w:p>
        </w:tc>
        <w:tc>
          <w:tcPr>
            <w:tcW w:w="828" w:type="dxa"/>
            <w:tcBorders>
              <w:top w:val="single" w:sz="4" w:space="0" w:color="auto"/>
              <w:left w:val="single" w:sz="4" w:space="0" w:color="auto"/>
              <w:bottom w:val="single" w:sz="4" w:space="0" w:color="auto"/>
              <w:right w:val="single" w:sz="4" w:space="0" w:color="auto"/>
            </w:tcBorders>
            <w:vAlign w:val="center"/>
            <w:hideMark/>
          </w:tcPr>
          <w:p w14:paraId="7422789E" w14:textId="2FBADE85" w:rsidR="003C7A0F" w:rsidRPr="000B6F01" w:rsidRDefault="008E11F5" w:rsidP="003C7A0F">
            <w:r>
              <w:t>x</w:t>
            </w:r>
          </w:p>
        </w:tc>
      </w:tr>
      <w:tr w:rsidR="003C7A0F" w:rsidRPr="000B6F01" w14:paraId="0D8A1673"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106B921D" w14:textId="77777777" w:rsidR="003C7A0F" w:rsidRPr="000B6F01" w:rsidRDefault="003C7A0F" w:rsidP="003C7A0F">
            <w:r w:rsidRPr="000B6F01">
              <w:t>4</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09D113D7" w14:textId="635340A7" w:rsidR="003C7A0F" w:rsidRPr="000B6F01" w:rsidRDefault="00B23D7B" w:rsidP="003C7A0F">
            <w:r>
              <w:rPr>
                <w:color w:val="000000" w:themeColor="text1"/>
              </w:rPr>
              <w:t>Sex</w:t>
            </w:r>
          </w:p>
        </w:tc>
        <w:tc>
          <w:tcPr>
            <w:tcW w:w="2716" w:type="dxa"/>
            <w:tcBorders>
              <w:top w:val="single" w:sz="4" w:space="0" w:color="auto"/>
              <w:left w:val="single" w:sz="4" w:space="0" w:color="auto"/>
              <w:bottom w:val="single" w:sz="4" w:space="0" w:color="auto"/>
              <w:right w:val="single" w:sz="4" w:space="0" w:color="auto"/>
            </w:tcBorders>
            <w:vAlign w:val="center"/>
            <w:hideMark/>
          </w:tcPr>
          <w:p w14:paraId="34F2E683" w14:textId="6E28D995" w:rsidR="003C7A0F" w:rsidRPr="000B6F01" w:rsidRDefault="00B23D7B" w:rsidP="003C7A0F">
            <w:r>
              <w:rPr>
                <w:color w:val="000000" w:themeColor="text1"/>
              </w:rPr>
              <w:t>Giới tính</w:t>
            </w:r>
          </w:p>
        </w:tc>
        <w:tc>
          <w:tcPr>
            <w:tcW w:w="2504" w:type="dxa"/>
            <w:tcBorders>
              <w:top w:val="single" w:sz="4" w:space="0" w:color="auto"/>
              <w:left w:val="single" w:sz="4" w:space="0" w:color="auto"/>
              <w:bottom w:val="single" w:sz="4" w:space="0" w:color="auto"/>
              <w:right w:val="single" w:sz="4" w:space="0" w:color="auto"/>
            </w:tcBorders>
            <w:vAlign w:val="center"/>
            <w:hideMark/>
          </w:tcPr>
          <w:p w14:paraId="65820D66" w14:textId="14329A8F" w:rsidR="003C7A0F" w:rsidRPr="000B6F01" w:rsidRDefault="00B23D7B" w:rsidP="00B23D7B">
            <w:r>
              <w:rPr>
                <w:color w:val="000000" w:themeColor="text1"/>
              </w:rPr>
              <w:t>n</w:t>
            </w:r>
            <w:r w:rsidR="003C7A0F">
              <w:rPr>
                <w:color w:val="000000" w:themeColor="text1"/>
              </w:rPr>
              <w:t>char(</w:t>
            </w:r>
            <w:r>
              <w:rPr>
                <w:color w:val="000000" w:themeColor="text1"/>
              </w:rPr>
              <w:t>10</w:t>
            </w:r>
            <w:r w:rsidR="003C7A0F">
              <w:rPr>
                <w:color w:val="000000" w:themeColor="text1"/>
              </w:rPr>
              <w:t>)</w:t>
            </w:r>
          </w:p>
        </w:tc>
        <w:tc>
          <w:tcPr>
            <w:tcW w:w="828" w:type="dxa"/>
            <w:tcBorders>
              <w:top w:val="single" w:sz="4" w:space="0" w:color="auto"/>
              <w:left w:val="single" w:sz="4" w:space="0" w:color="auto"/>
              <w:bottom w:val="single" w:sz="4" w:space="0" w:color="auto"/>
              <w:right w:val="single" w:sz="4" w:space="0" w:color="auto"/>
            </w:tcBorders>
            <w:vAlign w:val="center"/>
            <w:hideMark/>
          </w:tcPr>
          <w:p w14:paraId="4948EBC7" w14:textId="33C0292D" w:rsidR="003C7A0F" w:rsidRPr="000B6F01" w:rsidRDefault="008E11F5" w:rsidP="003C7A0F">
            <w:r>
              <w:t>x</w:t>
            </w:r>
          </w:p>
        </w:tc>
      </w:tr>
      <w:tr w:rsidR="003C7A0F" w:rsidRPr="000B6F01" w14:paraId="214115E4"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058BF580" w14:textId="77777777" w:rsidR="003C7A0F" w:rsidRPr="000B6F01" w:rsidRDefault="003C7A0F" w:rsidP="003C7A0F">
            <w:r w:rsidRPr="000B6F01">
              <w:t>5</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6555DA0F" w14:textId="5AF7255E" w:rsidR="003C7A0F" w:rsidRPr="000B6F01" w:rsidRDefault="00B23D7B" w:rsidP="003C7A0F">
            <w:r>
              <w:rPr>
                <w:color w:val="000000" w:themeColor="text1"/>
              </w:rPr>
              <w:t>Address</w:t>
            </w:r>
          </w:p>
        </w:tc>
        <w:tc>
          <w:tcPr>
            <w:tcW w:w="2716" w:type="dxa"/>
            <w:tcBorders>
              <w:top w:val="single" w:sz="4" w:space="0" w:color="auto"/>
              <w:left w:val="single" w:sz="4" w:space="0" w:color="auto"/>
              <w:bottom w:val="single" w:sz="4" w:space="0" w:color="auto"/>
              <w:right w:val="single" w:sz="4" w:space="0" w:color="auto"/>
            </w:tcBorders>
            <w:vAlign w:val="center"/>
          </w:tcPr>
          <w:p w14:paraId="299B51E2" w14:textId="596A4A0F" w:rsidR="003C7A0F" w:rsidRPr="000B6F01" w:rsidRDefault="00B23D7B" w:rsidP="003C7A0F">
            <w:r>
              <w:rPr>
                <w:color w:val="000000" w:themeColor="text1"/>
              </w:rPr>
              <w:t>Địa chỉ người dùng</w:t>
            </w:r>
          </w:p>
        </w:tc>
        <w:tc>
          <w:tcPr>
            <w:tcW w:w="2504" w:type="dxa"/>
            <w:tcBorders>
              <w:top w:val="single" w:sz="4" w:space="0" w:color="auto"/>
              <w:left w:val="single" w:sz="4" w:space="0" w:color="auto"/>
              <w:bottom w:val="single" w:sz="4" w:space="0" w:color="auto"/>
              <w:right w:val="single" w:sz="4" w:space="0" w:color="auto"/>
            </w:tcBorders>
            <w:vAlign w:val="center"/>
          </w:tcPr>
          <w:p w14:paraId="46A11C2D" w14:textId="51FA7F70" w:rsidR="003C7A0F" w:rsidRPr="000B6F01" w:rsidRDefault="00B23D7B" w:rsidP="003C7A0F">
            <w:r>
              <w:rPr>
                <w:color w:val="000000" w:themeColor="text1"/>
              </w:rPr>
              <w:t>nvarchar(200)</w:t>
            </w:r>
          </w:p>
        </w:tc>
        <w:tc>
          <w:tcPr>
            <w:tcW w:w="828" w:type="dxa"/>
            <w:tcBorders>
              <w:top w:val="single" w:sz="4" w:space="0" w:color="auto"/>
              <w:left w:val="single" w:sz="4" w:space="0" w:color="auto"/>
              <w:bottom w:val="single" w:sz="4" w:space="0" w:color="auto"/>
              <w:right w:val="single" w:sz="4" w:space="0" w:color="auto"/>
            </w:tcBorders>
            <w:vAlign w:val="center"/>
          </w:tcPr>
          <w:p w14:paraId="2DC2B25B" w14:textId="1B5527C8" w:rsidR="003C7A0F" w:rsidRPr="000B6F01" w:rsidRDefault="008E11F5" w:rsidP="003C7A0F">
            <w:r>
              <w:t>x</w:t>
            </w:r>
          </w:p>
        </w:tc>
      </w:tr>
      <w:tr w:rsidR="00B23D7B" w:rsidRPr="000B6F01" w14:paraId="71F22F6E"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4D089D5C" w14:textId="2ADA06B2" w:rsidR="00B23D7B" w:rsidRPr="000B6F01" w:rsidRDefault="00B23D7B" w:rsidP="003C7A0F">
            <w:r>
              <w:t>6</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5E89AA3C" w14:textId="68C0AFC7" w:rsidR="00B23D7B" w:rsidRDefault="00B23D7B" w:rsidP="003C7A0F">
            <w:pPr>
              <w:rPr>
                <w:color w:val="000000" w:themeColor="text1"/>
              </w:rPr>
            </w:pPr>
            <w:r>
              <w:rPr>
                <w:color w:val="000000" w:themeColor="text1"/>
              </w:rPr>
              <w:t>Phone</w:t>
            </w:r>
          </w:p>
        </w:tc>
        <w:tc>
          <w:tcPr>
            <w:tcW w:w="2716" w:type="dxa"/>
            <w:tcBorders>
              <w:top w:val="single" w:sz="4" w:space="0" w:color="auto"/>
              <w:left w:val="single" w:sz="4" w:space="0" w:color="auto"/>
              <w:bottom w:val="single" w:sz="4" w:space="0" w:color="auto"/>
              <w:right w:val="single" w:sz="4" w:space="0" w:color="auto"/>
            </w:tcBorders>
            <w:vAlign w:val="center"/>
          </w:tcPr>
          <w:p w14:paraId="6254BB80" w14:textId="5C1BB3B6" w:rsidR="00B23D7B" w:rsidRDefault="00B23D7B" w:rsidP="003C7A0F">
            <w:pPr>
              <w:rPr>
                <w:color w:val="000000" w:themeColor="text1"/>
              </w:rPr>
            </w:pPr>
            <w:r>
              <w:rPr>
                <w:color w:val="000000" w:themeColor="text1"/>
              </w:rPr>
              <w:t>Số điện thoại người dùng</w:t>
            </w:r>
          </w:p>
        </w:tc>
        <w:tc>
          <w:tcPr>
            <w:tcW w:w="2504" w:type="dxa"/>
            <w:tcBorders>
              <w:top w:val="single" w:sz="4" w:space="0" w:color="auto"/>
              <w:left w:val="single" w:sz="4" w:space="0" w:color="auto"/>
              <w:bottom w:val="single" w:sz="4" w:space="0" w:color="auto"/>
              <w:right w:val="single" w:sz="4" w:space="0" w:color="auto"/>
            </w:tcBorders>
            <w:vAlign w:val="center"/>
          </w:tcPr>
          <w:p w14:paraId="67AA196E" w14:textId="3089E10C" w:rsidR="00B23D7B" w:rsidRDefault="00B23D7B" w:rsidP="003C7A0F">
            <w:pPr>
              <w:rPr>
                <w:color w:val="000000" w:themeColor="text1"/>
              </w:rPr>
            </w:pPr>
            <w:r>
              <w:rPr>
                <w:color w:val="000000" w:themeColor="text1"/>
              </w:rPr>
              <w:t>char(12)</w:t>
            </w:r>
          </w:p>
        </w:tc>
        <w:tc>
          <w:tcPr>
            <w:tcW w:w="828" w:type="dxa"/>
            <w:tcBorders>
              <w:top w:val="single" w:sz="4" w:space="0" w:color="auto"/>
              <w:left w:val="single" w:sz="4" w:space="0" w:color="auto"/>
              <w:bottom w:val="single" w:sz="4" w:space="0" w:color="auto"/>
              <w:right w:val="single" w:sz="4" w:space="0" w:color="auto"/>
            </w:tcBorders>
            <w:vAlign w:val="center"/>
          </w:tcPr>
          <w:p w14:paraId="039E7B70" w14:textId="77777777" w:rsidR="00B23D7B" w:rsidRDefault="00B23D7B" w:rsidP="003C7A0F"/>
        </w:tc>
      </w:tr>
      <w:tr w:rsidR="000030B1" w:rsidRPr="000B6F01" w14:paraId="46DE0047"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570B36CE" w14:textId="77777777" w:rsidR="00774382" w:rsidRDefault="00774382" w:rsidP="00774382">
            <w:pPr>
              <w:keepNext/>
            </w:pPr>
            <w:r w:rsidRPr="000B6F01">
              <w:t>6. Khoá ngoài</w:t>
            </w: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934"/>
              <w:gridCol w:w="2700"/>
              <w:gridCol w:w="3394"/>
            </w:tblGrid>
            <w:tr w:rsidR="00774382" w:rsidRPr="000B6F01" w14:paraId="55984839" w14:textId="77777777" w:rsidTr="004228E6">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64426762" w14:textId="77777777" w:rsidR="00774382" w:rsidRPr="000B6F01" w:rsidRDefault="00774382" w:rsidP="00774382">
                  <w:r w:rsidRPr="000B6F01">
                    <w:t>Số</w:t>
                  </w:r>
                </w:p>
              </w:tc>
              <w:tc>
                <w:tcPr>
                  <w:tcW w:w="1934" w:type="dxa"/>
                  <w:tcBorders>
                    <w:top w:val="single" w:sz="4" w:space="0" w:color="auto"/>
                    <w:left w:val="single" w:sz="4" w:space="0" w:color="auto"/>
                    <w:bottom w:val="single" w:sz="4" w:space="0" w:color="auto"/>
                    <w:right w:val="single" w:sz="4" w:space="0" w:color="auto"/>
                  </w:tcBorders>
                  <w:vAlign w:val="center"/>
                  <w:hideMark/>
                </w:tcPr>
                <w:p w14:paraId="6284FFAE" w14:textId="77777777" w:rsidR="00774382" w:rsidRPr="000B6F01" w:rsidRDefault="00774382" w:rsidP="00774382">
                  <w:r w:rsidRPr="000B6F01">
                    <w:t>Tên</w:t>
                  </w:r>
                </w:p>
              </w:tc>
              <w:tc>
                <w:tcPr>
                  <w:tcW w:w="2700" w:type="dxa"/>
                  <w:tcBorders>
                    <w:top w:val="single" w:sz="4" w:space="0" w:color="auto"/>
                    <w:left w:val="single" w:sz="4" w:space="0" w:color="auto"/>
                    <w:bottom w:val="single" w:sz="4" w:space="0" w:color="auto"/>
                    <w:right w:val="single" w:sz="4" w:space="0" w:color="auto"/>
                  </w:tcBorders>
                  <w:vAlign w:val="center"/>
                  <w:hideMark/>
                </w:tcPr>
                <w:p w14:paraId="23519153" w14:textId="77777777" w:rsidR="00774382" w:rsidRPr="000B6F01" w:rsidRDefault="00774382" w:rsidP="00774382">
                  <w:r w:rsidRPr="000B6F01">
                    <w:t>Cột khoá ngoài</w:t>
                  </w:r>
                </w:p>
              </w:tc>
              <w:tc>
                <w:tcPr>
                  <w:tcW w:w="3394" w:type="dxa"/>
                  <w:tcBorders>
                    <w:top w:val="single" w:sz="4" w:space="0" w:color="auto"/>
                    <w:left w:val="single" w:sz="4" w:space="0" w:color="auto"/>
                    <w:bottom w:val="single" w:sz="4" w:space="0" w:color="auto"/>
                    <w:right w:val="single" w:sz="4" w:space="0" w:color="auto"/>
                  </w:tcBorders>
                  <w:vAlign w:val="center"/>
                  <w:hideMark/>
                </w:tcPr>
                <w:p w14:paraId="0B40F233" w14:textId="77777777" w:rsidR="00774382" w:rsidRPr="000B6F01" w:rsidRDefault="00774382" w:rsidP="00774382">
                  <w:r w:rsidRPr="000B6F01">
                    <w:t>Quan hệ với bảng</w:t>
                  </w:r>
                </w:p>
              </w:tc>
            </w:tr>
            <w:tr w:rsidR="00774382" w:rsidRPr="000B6F01" w14:paraId="02A25D1D" w14:textId="77777777" w:rsidTr="004228E6">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4E17874D" w14:textId="77777777" w:rsidR="00774382" w:rsidRPr="000B6F01" w:rsidRDefault="00774382" w:rsidP="00774382">
                  <w:r w:rsidRPr="000B6F01">
                    <w:t>1</w:t>
                  </w:r>
                </w:p>
              </w:tc>
              <w:tc>
                <w:tcPr>
                  <w:tcW w:w="1934" w:type="dxa"/>
                  <w:tcBorders>
                    <w:top w:val="single" w:sz="4" w:space="0" w:color="auto"/>
                    <w:left w:val="single" w:sz="4" w:space="0" w:color="auto"/>
                    <w:bottom w:val="single" w:sz="4" w:space="0" w:color="auto"/>
                    <w:right w:val="single" w:sz="4" w:space="0" w:color="auto"/>
                  </w:tcBorders>
                  <w:vAlign w:val="center"/>
                  <w:hideMark/>
                </w:tcPr>
                <w:p w14:paraId="77AE7195" w14:textId="1DE72B41" w:rsidR="00774382" w:rsidRPr="000B6F01" w:rsidRDefault="00774382" w:rsidP="00774382">
                  <w:r>
                    <w:rPr>
                      <w:color w:val="000000" w:themeColor="text1"/>
                    </w:rPr>
                    <w:t>ID_Login</w:t>
                  </w:r>
                </w:p>
              </w:tc>
              <w:tc>
                <w:tcPr>
                  <w:tcW w:w="2700" w:type="dxa"/>
                  <w:tcBorders>
                    <w:top w:val="single" w:sz="4" w:space="0" w:color="auto"/>
                    <w:left w:val="single" w:sz="4" w:space="0" w:color="auto"/>
                    <w:bottom w:val="single" w:sz="4" w:space="0" w:color="auto"/>
                    <w:right w:val="single" w:sz="4" w:space="0" w:color="auto"/>
                  </w:tcBorders>
                  <w:vAlign w:val="center"/>
                  <w:hideMark/>
                </w:tcPr>
                <w:p w14:paraId="7A484E72" w14:textId="77777777" w:rsidR="00774382" w:rsidRPr="000B6F01" w:rsidRDefault="00774382" w:rsidP="00774382">
                  <w:r>
                    <w:t>Id</w:t>
                  </w:r>
                </w:p>
              </w:tc>
              <w:tc>
                <w:tcPr>
                  <w:tcW w:w="3394" w:type="dxa"/>
                  <w:tcBorders>
                    <w:top w:val="single" w:sz="4" w:space="0" w:color="auto"/>
                    <w:left w:val="single" w:sz="4" w:space="0" w:color="auto"/>
                    <w:bottom w:val="single" w:sz="4" w:space="0" w:color="auto"/>
                    <w:right w:val="single" w:sz="4" w:space="0" w:color="auto"/>
                  </w:tcBorders>
                  <w:vAlign w:val="center"/>
                  <w:hideMark/>
                </w:tcPr>
                <w:p w14:paraId="42F66C37" w14:textId="3E7E36B4" w:rsidR="00774382" w:rsidRPr="000B6F01" w:rsidRDefault="00774382" w:rsidP="00774382">
                  <w:r>
                    <w:t>Login</w:t>
                  </w:r>
                </w:p>
              </w:tc>
            </w:tr>
          </w:tbl>
          <w:p w14:paraId="58F19495" w14:textId="652BA94F" w:rsidR="000030B1" w:rsidRPr="000B6F01" w:rsidRDefault="000030B1" w:rsidP="000030B1"/>
        </w:tc>
      </w:tr>
    </w:tbl>
    <w:p w14:paraId="0C313BDA" w14:textId="5A32CB8E" w:rsidR="00FC11B0" w:rsidRDefault="00FC11B0" w:rsidP="0068713D">
      <w:pPr>
        <w:pStyle w:val="Caption"/>
        <w:jc w:val="both"/>
      </w:pPr>
    </w:p>
    <w:p w14:paraId="59D464AE" w14:textId="191C26DC" w:rsidR="007A2F6E" w:rsidRDefault="007A2F6E" w:rsidP="007A2F6E">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943"/>
        <w:gridCol w:w="1037"/>
        <w:gridCol w:w="2716"/>
        <w:gridCol w:w="2504"/>
        <w:gridCol w:w="828"/>
      </w:tblGrid>
      <w:tr w:rsidR="000030B1" w:rsidRPr="000B6F01" w14:paraId="1EF17C26" w14:textId="77777777" w:rsidTr="000030B1">
        <w:trPr>
          <w:trHeight w:val="567"/>
        </w:trPr>
        <w:tc>
          <w:tcPr>
            <w:tcW w:w="1771" w:type="dxa"/>
            <w:gridSpan w:val="2"/>
            <w:tcBorders>
              <w:top w:val="single" w:sz="4" w:space="0" w:color="auto"/>
              <w:left w:val="single" w:sz="4" w:space="0" w:color="auto"/>
              <w:bottom w:val="single" w:sz="4" w:space="0" w:color="auto"/>
              <w:right w:val="single" w:sz="4" w:space="0" w:color="auto"/>
            </w:tcBorders>
            <w:vAlign w:val="center"/>
            <w:hideMark/>
          </w:tcPr>
          <w:p w14:paraId="6965E299" w14:textId="77777777" w:rsidR="000030B1" w:rsidRPr="000B6F01" w:rsidRDefault="000030B1" w:rsidP="000030B1">
            <w:r w:rsidRPr="000B6F01">
              <w:t>1. Số hiệu: 2</w:t>
            </w:r>
          </w:p>
        </w:tc>
        <w:tc>
          <w:tcPr>
            <w:tcW w:w="3753" w:type="dxa"/>
            <w:gridSpan w:val="2"/>
            <w:tcBorders>
              <w:top w:val="single" w:sz="4" w:space="0" w:color="auto"/>
              <w:left w:val="single" w:sz="4" w:space="0" w:color="auto"/>
              <w:bottom w:val="single" w:sz="4" w:space="0" w:color="auto"/>
              <w:right w:val="single" w:sz="4" w:space="0" w:color="auto"/>
            </w:tcBorders>
            <w:vAlign w:val="center"/>
            <w:hideMark/>
          </w:tcPr>
          <w:p w14:paraId="04B2F0DC" w14:textId="5453CE4F" w:rsidR="000030B1" w:rsidRPr="000B6F01" w:rsidRDefault="000030B1" w:rsidP="00735F25">
            <w:r w:rsidRPr="000B6F01">
              <w:t xml:space="preserve">2. Tên bảng: </w:t>
            </w:r>
            <w:r w:rsidR="00735F25">
              <w:t>Login</w:t>
            </w:r>
          </w:p>
        </w:tc>
        <w:tc>
          <w:tcPr>
            <w:tcW w:w="3332" w:type="dxa"/>
            <w:gridSpan w:val="2"/>
            <w:tcBorders>
              <w:top w:val="single" w:sz="4" w:space="0" w:color="auto"/>
              <w:left w:val="single" w:sz="4" w:space="0" w:color="auto"/>
              <w:bottom w:val="single" w:sz="4" w:space="0" w:color="auto"/>
              <w:right w:val="single" w:sz="4" w:space="0" w:color="auto"/>
            </w:tcBorders>
            <w:vAlign w:val="center"/>
            <w:hideMark/>
          </w:tcPr>
          <w:p w14:paraId="5FCEE343" w14:textId="1F9D14D0" w:rsidR="000030B1" w:rsidRPr="000B6F01" w:rsidRDefault="000030B1" w:rsidP="00BB3300">
            <w:r w:rsidRPr="000B6F01">
              <w:t xml:space="preserve">3. Bí danh: </w:t>
            </w:r>
          </w:p>
        </w:tc>
      </w:tr>
      <w:tr w:rsidR="000030B1" w:rsidRPr="000B6F01" w14:paraId="47FE19E2"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31348C7B" w14:textId="66D3CE81" w:rsidR="000030B1" w:rsidRPr="000B6F01" w:rsidRDefault="000030B1" w:rsidP="00735F25">
            <w:r w:rsidRPr="000B6F01">
              <w:t xml:space="preserve">4. Mô tả: Lưu trữ </w:t>
            </w:r>
            <w:r w:rsidR="00735F25">
              <w:t>tài khoản và mật khẩu của user tương ứng</w:t>
            </w:r>
          </w:p>
        </w:tc>
      </w:tr>
      <w:tr w:rsidR="000030B1" w:rsidRPr="000B6F01" w14:paraId="30416B9D"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7A33CCB6" w14:textId="77777777" w:rsidR="000030B1" w:rsidRPr="000B6F01" w:rsidRDefault="000030B1" w:rsidP="000030B1">
            <w:r w:rsidRPr="000B6F01">
              <w:t>5. Mô tả chi tiết các cột</w:t>
            </w:r>
          </w:p>
        </w:tc>
      </w:tr>
      <w:tr w:rsidR="000030B1" w:rsidRPr="000B6F01" w14:paraId="55259850"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58CA2580" w14:textId="77777777" w:rsidR="000030B1" w:rsidRPr="000B6F01" w:rsidRDefault="000030B1" w:rsidP="000030B1">
            <w:r w:rsidRPr="000B6F01">
              <w:t>Số</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5E0D7391" w14:textId="77777777" w:rsidR="000030B1" w:rsidRPr="000B6F01" w:rsidRDefault="000030B1" w:rsidP="000030B1">
            <w:r w:rsidRPr="000B6F01">
              <w:t>Tên cột</w:t>
            </w:r>
          </w:p>
        </w:tc>
        <w:tc>
          <w:tcPr>
            <w:tcW w:w="2716" w:type="dxa"/>
            <w:tcBorders>
              <w:top w:val="single" w:sz="4" w:space="0" w:color="auto"/>
              <w:left w:val="single" w:sz="4" w:space="0" w:color="auto"/>
              <w:bottom w:val="single" w:sz="4" w:space="0" w:color="auto"/>
              <w:right w:val="single" w:sz="4" w:space="0" w:color="auto"/>
            </w:tcBorders>
            <w:vAlign w:val="center"/>
            <w:hideMark/>
          </w:tcPr>
          <w:p w14:paraId="45177A3C" w14:textId="77777777" w:rsidR="000030B1" w:rsidRPr="000B6F01" w:rsidRDefault="000030B1" w:rsidP="000030B1">
            <w:r w:rsidRPr="000B6F01">
              <w:t>Mô tả</w:t>
            </w:r>
          </w:p>
        </w:tc>
        <w:tc>
          <w:tcPr>
            <w:tcW w:w="2504" w:type="dxa"/>
            <w:tcBorders>
              <w:top w:val="single" w:sz="4" w:space="0" w:color="auto"/>
              <w:left w:val="single" w:sz="4" w:space="0" w:color="auto"/>
              <w:bottom w:val="single" w:sz="4" w:space="0" w:color="auto"/>
              <w:right w:val="single" w:sz="4" w:space="0" w:color="auto"/>
            </w:tcBorders>
            <w:vAlign w:val="center"/>
            <w:hideMark/>
          </w:tcPr>
          <w:p w14:paraId="30B9339A" w14:textId="77777777" w:rsidR="000030B1" w:rsidRPr="000B6F01" w:rsidRDefault="000030B1" w:rsidP="000030B1">
            <w:r w:rsidRPr="000B6F01">
              <w:t>Kiểu dữ liệu</w:t>
            </w:r>
          </w:p>
        </w:tc>
        <w:tc>
          <w:tcPr>
            <w:tcW w:w="828" w:type="dxa"/>
            <w:tcBorders>
              <w:top w:val="single" w:sz="4" w:space="0" w:color="auto"/>
              <w:left w:val="single" w:sz="4" w:space="0" w:color="auto"/>
              <w:bottom w:val="single" w:sz="4" w:space="0" w:color="auto"/>
              <w:right w:val="single" w:sz="4" w:space="0" w:color="auto"/>
            </w:tcBorders>
            <w:vAlign w:val="center"/>
            <w:hideMark/>
          </w:tcPr>
          <w:p w14:paraId="4BFD72B0" w14:textId="77777777" w:rsidR="000030B1" w:rsidRPr="000B6F01" w:rsidRDefault="000030B1" w:rsidP="000030B1">
            <w:r w:rsidRPr="000B6F01">
              <w:t>N</w:t>
            </w:r>
          </w:p>
        </w:tc>
      </w:tr>
      <w:tr w:rsidR="0023125A" w:rsidRPr="000B6F01" w14:paraId="2C8DDF0C"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1E510EC1" w14:textId="77777777" w:rsidR="0023125A" w:rsidRPr="000B6F01" w:rsidRDefault="0023125A" w:rsidP="0023125A">
            <w:r w:rsidRPr="000B6F01">
              <w:t>1</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26AFC5DA" w14:textId="72B15786" w:rsidR="0023125A" w:rsidRPr="000B6F01" w:rsidRDefault="00066E45" w:rsidP="0023125A">
            <w:pPr>
              <w:rPr>
                <w:bCs/>
              </w:rPr>
            </w:pPr>
            <w:r>
              <w:rPr>
                <w:color w:val="000000" w:themeColor="text1"/>
              </w:rPr>
              <w:t>ID_Login</w:t>
            </w:r>
          </w:p>
        </w:tc>
        <w:tc>
          <w:tcPr>
            <w:tcW w:w="2716" w:type="dxa"/>
            <w:tcBorders>
              <w:top w:val="single" w:sz="4" w:space="0" w:color="auto"/>
              <w:left w:val="single" w:sz="4" w:space="0" w:color="auto"/>
              <w:bottom w:val="single" w:sz="4" w:space="0" w:color="auto"/>
              <w:right w:val="single" w:sz="4" w:space="0" w:color="auto"/>
            </w:tcBorders>
            <w:vAlign w:val="center"/>
            <w:hideMark/>
          </w:tcPr>
          <w:p w14:paraId="4045F777" w14:textId="597FA328" w:rsidR="0023125A" w:rsidRPr="000B6F01" w:rsidRDefault="0023125A" w:rsidP="0023125A">
            <w:r>
              <w:rPr>
                <w:color w:val="000000" w:themeColor="text1"/>
              </w:rPr>
              <w:t>Mã giáo viên được phân công</w:t>
            </w:r>
          </w:p>
        </w:tc>
        <w:tc>
          <w:tcPr>
            <w:tcW w:w="2504" w:type="dxa"/>
            <w:tcBorders>
              <w:top w:val="single" w:sz="4" w:space="0" w:color="auto"/>
              <w:left w:val="single" w:sz="4" w:space="0" w:color="auto"/>
              <w:bottom w:val="single" w:sz="4" w:space="0" w:color="auto"/>
              <w:right w:val="single" w:sz="4" w:space="0" w:color="auto"/>
            </w:tcBorders>
            <w:vAlign w:val="center"/>
            <w:hideMark/>
          </w:tcPr>
          <w:p w14:paraId="57335DB5" w14:textId="6F72C7AA" w:rsidR="0023125A" w:rsidRPr="000B6F01" w:rsidRDefault="004228E6" w:rsidP="0023125A">
            <w:pPr>
              <w:rPr>
                <w:bCs/>
              </w:rPr>
            </w:pPr>
            <w:r>
              <w:rPr>
                <w:color w:val="000000" w:themeColor="text1"/>
              </w:rPr>
              <w:t>bigint</w:t>
            </w:r>
          </w:p>
        </w:tc>
        <w:tc>
          <w:tcPr>
            <w:tcW w:w="828" w:type="dxa"/>
            <w:tcBorders>
              <w:top w:val="single" w:sz="4" w:space="0" w:color="auto"/>
              <w:left w:val="single" w:sz="4" w:space="0" w:color="auto"/>
              <w:bottom w:val="single" w:sz="4" w:space="0" w:color="auto"/>
              <w:right w:val="single" w:sz="4" w:space="0" w:color="auto"/>
            </w:tcBorders>
            <w:vAlign w:val="center"/>
          </w:tcPr>
          <w:p w14:paraId="689EBB8C" w14:textId="77777777" w:rsidR="0023125A" w:rsidRPr="000B6F01" w:rsidRDefault="0023125A" w:rsidP="0023125A">
            <w:pPr>
              <w:ind w:left="360"/>
            </w:pPr>
          </w:p>
        </w:tc>
      </w:tr>
      <w:tr w:rsidR="0023125A" w:rsidRPr="000B6F01" w14:paraId="01418D1B"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59B2AC7E" w14:textId="77777777" w:rsidR="0023125A" w:rsidRPr="000B6F01" w:rsidRDefault="0023125A" w:rsidP="0023125A">
            <w:r w:rsidRPr="000B6F01">
              <w:t>2</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36905582" w14:textId="39B084C5" w:rsidR="0023125A" w:rsidRPr="000B6F01" w:rsidRDefault="00774382" w:rsidP="0023125A">
            <w:pPr>
              <w:rPr>
                <w:bCs/>
              </w:rPr>
            </w:pPr>
            <w:r>
              <w:rPr>
                <w:color w:val="000000" w:themeColor="text1"/>
              </w:rPr>
              <w:t>Username</w:t>
            </w:r>
          </w:p>
        </w:tc>
        <w:tc>
          <w:tcPr>
            <w:tcW w:w="2716" w:type="dxa"/>
            <w:tcBorders>
              <w:top w:val="single" w:sz="4" w:space="0" w:color="auto"/>
              <w:left w:val="single" w:sz="4" w:space="0" w:color="auto"/>
              <w:bottom w:val="single" w:sz="4" w:space="0" w:color="auto"/>
              <w:right w:val="single" w:sz="4" w:space="0" w:color="auto"/>
            </w:tcBorders>
            <w:vAlign w:val="center"/>
            <w:hideMark/>
          </w:tcPr>
          <w:p w14:paraId="5A2D401B" w14:textId="085D0310" w:rsidR="0023125A" w:rsidRPr="000B6F01" w:rsidRDefault="0023125A" w:rsidP="0023125A">
            <w:r>
              <w:rPr>
                <w:color w:val="000000" w:themeColor="text1"/>
              </w:rPr>
              <w:t>Mã giáo viên</w:t>
            </w:r>
          </w:p>
        </w:tc>
        <w:tc>
          <w:tcPr>
            <w:tcW w:w="2504" w:type="dxa"/>
            <w:tcBorders>
              <w:top w:val="single" w:sz="4" w:space="0" w:color="auto"/>
              <w:left w:val="single" w:sz="4" w:space="0" w:color="auto"/>
              <w:bottom w:val="single" w:sz="4" w:space="0" w:color="auto"/>
              <w:right w:val="single" w:sz="4" w:space="0" w:color="auto"/>
            </w:tcBorders>
            <w:vAlign w:val="center"/>
            <w:hideMark/>
          </w:tcPr>
          <w:p w14:paraId="15012A85" w14:textId="3959B59E" w:rsidR="0023125A" w:rsidRPr="000B6F01" w:rsidRDefault="00895070" w:rsidP="0023125A">
            <w:pPr>
              <w:rPr>
                <w:bCs/>
              </w:rPr>
            </w:pPr>
            <w:r>
              <w:rPr>
                <w:color w:val="000000" w:themeColor="text1"/>
              </w:rPr>
              <w:t>nvarchar(200)</w:t>
            </w:r>
          </w:p>
        </w:tc>
        <w:tc>
          <w:tcPr>
            <w:tcW w:w="828" w:type="dxa"/>
            <w:tcBorders>
              <w:top w:val="single" w:sz="4" w:space="0" w:color="auto"/>
              <w:left w:val="single" w:sz="4" w:space="0" w:color="auto"/>
              <w:bottom w:val="single" w:sz="4" w:space="0" w:color="auto"/>
              <w:right w:val="single" w:sz="4" w:space="0" w:color="auto"/>
            </w:tcBorders>
            <w:vAlign w:val="center"/>
            <w:hideMark/>
          </w:tcPr>
          <w:p w14:paraId="68C8FA91" w14:textId="6DCD3A72" w:rsidR="0023125A" w:rsidRPr="000B6F01" w:rsidRDefault="0023125A" w:rsidP="0023125A">
            <w:pPr>
              <w:ind w:left="360"/>
            </w:pPr>
          </w:p>
        </w:tc>
      </w:tr>
      <w:tr w:rsidR="0023125A" w:rsidRPr="000B6F01" w14:paraId="77E24200"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4ACF0506" w14:textId="77777777" w:rsidR="0023125A" w:rsidRPr="000B6F01" w:rsidRDefault="0023125A" w:rsidP="0023125A">
            <w:r w:rsidRPr="000B6F01">
              <w:t>3</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03008436" w14:textId="3007CE6A" w:rsidR="0023125A" w:rsidRPr="000B6F01" w:rsidRDefault="00774382" w:rsidP="0023125A">
            <w:r>
              <w:rPr>
                <w:color w:val="000000" w:themeColor="text1"/>
              </w:rPr>
              <w:t>Password</w:t>
            </w:r>
          </w:p>
        </w:tc>
        <w:tc>
          <w:tcPr>
            <w:tcW w:w="2716" w:type="dxa"/>
            <w:tcBorders>
              <w:top w:val="single" w:sz="4" w:space="0" w:color="auto"/>
              <w:left w:val="single" w:sz="4" w:space="0" w:color="auto"/>
              <w:bottom w:val="single" w:sz="4" w:space="0" w:color="auto"/>
              <w:right w:val="single" w:sz="4" w:space="0" w:color="auto"/>
            </w:tcBorders>
            <w:vAlign w:val="center"/>
            <w:hideMark/>
          </w:tcPr>
          <w:p w14:paraId="45DCC011" w14:textId="25E47FEE" w:rsidR="0023125A" w:rsidRPr="000B6F01" w:rsidRDefault="0023125A" w:rsidP="0023125A">
            <w:r>
              <w:rPr>
                <w:color w:val="000000" w:themeColor="text1"/>
              </w:rPr>
              <w:t>Mã học kỳ</w:t>
            </w:r>
          </w:p>
        </w:tc>
        <w:tc>
          <w:tcPr>
            <w:tcW w:w="2504" w:type="dxa"/>
            <w:tcBorders>
              <w:top w:val="single" w:sz="4" w:space="0" w:color="auto"/>
              <w:left w:val="single" w:sz="4" w:space="0" w:color="auto"/>
              <w:bottom w:val="single" w:sz="4" w:space="0" w:color="auto"/>
              <w:right w:val="single" w:sz="4" w:space="0" w:color="auto"/>
            </w:tcBorders>
            <w:vAlign w:val="center"/>
            <w:hideMark/>
          </w:tcPr>
          <w:p w14:paraId="40C12BB6" w14:textId="3464BBC7" w:rsidR="0023125A" w:rsidRPr="000B6F01" w:rsidRDefault="00895070" w:rsidP="0023125A">
            <w:r>
              <w:rPr>
                <w:color w:val="000000" w:themeColor="text1"/>
              </w:rPr>
              <w:t>nvarchar(200)</w:t>
            </w:r>
          </w:p>
        </w:tc>
        <w:tc>
          <w:tcPr>
            <w:tcW w:w="828" w:type="dxa"/>
            <w:tcBorders>
              <w:top w:val="single" w:sz="4" w:space="0" w:color="auto"/>
              <w:left w:val="single" w:sz="4" w:space="0" w:color="auto"/>
              <w:bottom w:val="single" w:sz="4" w:space="0" w:color="auto"/>
              <w:right w:val="single" w:sz="4" w:space="0" w:color="auto"/>
            </w:tcBorders>
            <w:vAlign w:val="center"/>
            <w:hideMark/>
          </w:tcPr>
          <w:p w14:paraId="4DB6C64C" w14:textId="53C9CF67" w:rsidR="0023125A" w:rsidRPr="000B6F01" w:rsidRDefault="0023125A" w:rsidP="0023125A">
            <w:pPr>
              <w:ind w:left="360"/>
            </w:pPr>
          </w:p>
        </w:tc>
      </w:tr>
      <w:tr w:rsidR="000030B1" w:rsidRPr="000B6F01" w14:paraId="6D7FB7E9"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488F5BD9" w14:textId="77777777" w:rsidR="000030B1" w:rsidRDefault="000030B1" w:rsidP="000030B1">
            <w:pPr>
              <w:keepNext/>
            </w:pPr>
            <w:r w:rsidRPr="000B6F01">
              <w:t>6. Khoá ngoài</w:t>
            </w: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620"/>
              <w:gridCol w:w="2924"/>
              <w:gridCol w:w="3484"/>
            </w:tblGrid>
            <w:tr w:rsidR="005B3FDA" w:rsidRPr="000B6F01" w14:paraId="58C31F7A" w14:textId="77777777" w:rsidTr="004228E6">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2EBF8B72" w14:textId="77777777" w:rsidR="005B3FDA" w:rsidRPr="000B6F01" w:rsidRDefault="005B3FDA" w:rsidP="005B3FDA">
                  <w:r w:rsidRPr="000B6F01">
                    <w:t>Số</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5555E39" w14:textId="77777777" w:rsidR="005B3FDA" w:rsidRPr="000B6F01" w:rsidRDefault="005B3FDA" w:rsidP="005B3FDA">
                  <w:r w:rsidRPr="000B6F01">
                    <w:t>Tên</w:t>
                  </w:r>
                </w:p>
              </w:tc>
              <w:tc>
                <w:tcPr>
                  <w:tcW w:w="2924" w:type="dxa"/>
                  <w:tcBorders>
                    <w:top w:val="single" w:sz="4" w:space="0" w:color="auto"/>
                    <w:left w:val="single" w:sz="4" w:space="0" w:color="auto"/>
                    <w:bottom w:val="single" w:sz="4" w:space="0" w:color="auto"/>
                    <w:right w:val="single" w:sz="4" w:space="0" w:color="auto"/>
                  </w:tcBorders>
                  <w:vAlign w:val="center"/>
                  <w:hideMark/>
                </w:tcPr>
                <w:p w14:paraId="370C60F6" w14:textId="77777777" w:rsidR="005B3FDA" w:rsidRPr="000B6F01" w:rsidRDefault="005B3FDA" w:rsidP="005B3FDA">
                  <w:r w:rsidRPr="000B6F01">
                    <w:t>Cột khoá ngoài</w:t>
                  </w:r>
                </w:p>
              </w:tc>
              <w:tc>
                <w:tcPr>
                  <w:tcW w:w="3484" w:type="dxa"/>
                  <w:tcBorders>
                    <w:top w:val="single" w:sz="4" w:space="0" w:color="auto"/>
                    <w:left w:val="single" w:sz="4" w:space="0" w:color="auto"/>
                    <w:bottom w:val="single" w:sz="4" w:space="0" w:color="auto"/>
                    <w:right w:val="single" w:sz="4" w:space="0" w:color="auto"/>
                  </w:tcBorders>
                  <w:vAlign w:val="center"/>
                  <w:hideMark/>
                </w:tcPr>
                <w:p w14:paraId="70F0964E" w14:textId="77777777" w:rsidR="005B3FDA" w:rsidRPr="000B6F01" w:rsidRDefault="005B3FDA" w:rsidP="005B3FDA">
                  <w:r w:rsidRPr="000B6F01">
                    <w:t>Quan hệ với bảng</w:t>
                  </w:r>
                </w:p>
              </w:tc>
            </w:tr>
            <w:tr w:rsidR="00FA1D5C" w:rsidRPr="000B6F01" w14:paraId="4101692D" w14:textId="77777777" w:rsidTr="004228E6">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509B6FF3" w14:textId="77777777" w:rsidR="00FA1D5C" w:rsidRPr="000B6F01" w:rsidRDefault="00FA1D5C" w:rsidP="00FA1D5C">
                  <w:r w:rsidRPr="000B6F01">
                    <w:t>1</w:t>
                  </w:r>
                </w:p>
              </w:tc>
              <w:tc>
                <w:tcPr>
                  <w:tcW w:w="1620" w:type="dxa"/>
                  <w:tcBorders>
                    <w:top w:val="single" w:sz="4" w:space="0" w:color="auto"/>
                    <w:left w:val="single" w:sz="4" w:space="0" w:color="auto"/>
                    <w:bottom w:val="single" w:sz="4" w:space="0" w:color="auto"/>
                    <w:right w:val="single" w:sz="4" w:space="0" w:color="auto"/>
                  </w:tcBorders>
                  <w:vAlign w:val="center"/>
                  <w:hideMark/>
                </w:tcPr>
                <w:p w14:paraId="762294F1" w14:textId="308CBF91" w:rsidR="00FA1D5C" w:rsidRPr="000B6F01" w:rsidRDefault="00774382" w:rsidP="00FA1D5C">
                  <w:r>
                    <w:rPr>
                      <w:color w:val="000000" w:themeColor="text1"/>
                    </w:rPr>
                    <w:t>ID_Role</w:t>
                  </w:r>
                </w:p>
              </w:tc>
              <w:tc>
                <w:tcPr>
                  <w:tcW w:w="2924" w:type="dxa"/>
                  <w:tcBorders>
                    <w:top w:val="single" w:sz="4" w:space="0" w:color="auto"/>
                    <w:left w:val="single" w:sz="4" w:space="0" w:color="auto"/>
                    <w:bottom w:val="single" w:sz="4" w:space="0" w:color="auto"/>
                    <w:right w:val="single" w:sz="4" w:space="0" w:color="auto"/>
                  </w:tcBorders>
                  <w:vAlign w:val="center"/>
                  <w:hideMark/>
                </w:tcPr>
                <w:p w14:paraId="27B8CF53" w14:textId="358EDE09" w:rsidR="00FA1D5C" w:rsidRPr="000B6F01" w:rsidRDefault="00FA1D5C" w:rsidP="00FA1D5C">
                  <w:r>
                    <w:t>Id</w:t>
                  </w:r>
                </w:p>
              </w:tc>
              <w:tc>
                <w:tcPr>
                  <w:tcW w:w="3484" w:type="dxa"/>
                  <w:tcBorders>
                    <w:top w:val="single" w:sz="4" w:space="0" w:color="auto"/>
                    <w:left w:val="single" w:sz="4" w:space="0" w:color="auto"/>
                    <w:bottom w:val="single" w:sz="4" w:space="0" w:color="auto"/>
                    <w:right w:val="single" w:sz="4" w:space="0" w:color="auto"/>
                  </w:tcBorders>
                  <w:vAlign w:val="center"/>
                  <w:hideMark/>
                </w:tcPr>
                <w:p w14:paraId="77F65AAC" w14:textId="7EADB943" w:rsidR="00FA1D5C" w:rsidRPr="000B6F01" w:rsidRDefault="00774382" w:rsidP="00FA1D5C">
                  <w:r>
                    <w:t>Role</w:t>
                  </w:r>
                </w:p>
              </w:tc>
            </w:tr>
          </w:tbl>
          <w:p w14:paraId="1644EE89" w14:textId="382041F6" w:rsidR="005B3FDA" w:rsidRPr="000B6F01" w:rsidRDefault="005B3FDA" w:rsidP="000030B1">
            <w:pPr>
              <w:keepNext/>
            </w:pPr>
          </w:p>
        </w:tc>
      </w:tr>
    </w:tbl>
    <w:p w14:paraId="57BF640C" w14:textId="77777777" w:rsidR="000030B1" w:rsidRDefault="000030B1" w:rsidP="00B41230">
      <w:pPr>
        <w:pStyle w:val="Caption"/>
      </w:pPr>
      <w:bookmarkStart w:id="260" w:name="_Toc46572852"/>
    </w:p>
    <w:bookmarkEnd w:id="260"/>
    <w:p w14:paraId="646E0AAE" w14:textId="580D73B3" w:rsidR="000030B1" w:rsidRDefault="000030B1" w:rsidP="00B41230">
      <w:pPr>
        <w:pStyle w:val="Caption"/>
      </w:pPr>
    </w:p>
    <w:p w14:paraId="28AA6F3A" w14:textId="680B72E0" w:rsidR="007A2F6E" w:rsidRDefault="007A2F6E" w:rsidP="007A2F6E">
      <w:pPr>
        <w:pStyle w:val="Caption"/>
        <w:keepNext/>
      </w:pPr>
    </w:p>
    <w:p w14:paraId="1A42FAFB" w14:textId="77777777" w:rsidR="0068713D" w:rsidRPr="0068713D" w:rsidRDefault="0068713D" w:rsidP="006871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943"/>
        <w:gridCol w:w="1104"/>
        <w:gridCol w:w="2649"/>
        <w:gridCol w:w="2504"/>
        <w:gridCol w:w="828"/>
      </w:tblGrid>
      <w:tr w:rsidR="000030B1" w:rsidRPr="000B6F01" w14:paraId="37E40C63" w14:textId="77777777" w:rsidTr="000030B1">
        <w:trPr>
          <w:trHeight w:val="567"/>
        </w:trPr>
        <w:tc>
          <w:tcPr>
            <w:tcW w:w="1771" w:type="dxa"/>
            <w:gridSpan w:val="2"/>
            <w:tcBorders>
              <w:top w:val="single" w:sz="4" w:space="0" w:color="auto"/>
              <w:left w:val="single" w:sz="4" w:space="0" w:color="auto"/>
              <w:bottom w:val="single" w:sz="4" w:space="0" w:color="auto"/>
              <w:right w:val="single" w:sz="4" w:space="0" w:color="auto"/>
            </w:tcBorders>
            <w:vAlign w:val="center"/>
            <w:hideMark/>
          </w:tcPr>
          <w:p w14:paraId="6C9CABBF" w14:textId="77777777" w:rsidR="000030B1" w:rsidRPr="000B6F01" w:rsidRDefault="000030B1" w:rsidP="000030B1">
            <w:r w:rsidRPr="000B6F01">
              <w:lastRenderedPageBreak/>
              <w:t>1. Số hiệu: 3</w:t>
            </w:r>
          </w:p>
        </w:tc>
        <w:tc>
          <w:tcPr>
            <w:tcW w:w="3753" w:type="dxa"/>
            <w:gridSpan w:val="2"/>
            <w:tcBorders>
              <w:top w:val="single" w:sz="4" w:space="0" w:color="auto"/>
              <w:left w:val="single" w:sz="4" w:space="0" w:color="auto"/>
              <w:bottom w:val="single" w:sz="4" w:space="0" w:color="auto"/>
              <w:right w:val="single" w:sz="4" w:space="0" w:color="auto"/>
            </w:tcBorders>
            <w:vAlign w:val="center"/>
            <w:hideMark/>
          </w:tcPr>
          <w:p w14:paraId="5175A5DD" w14:textId="3E573EDC" w:rsidR="000030B1" w:rsidRPr="000B6F01" w:rsidRDefault="000030B1" w:rsidP="0068713D">
            <w:r w:rsidRPr="000B6F01">
              <w:t xml:space="preserve">2. Tên bảng: </w:t>
            </w:r>
            <w:r w:rsidR="0068713D">
              <w:t>Roles</w:t>
            </w:r>
          </w:p>
        </w:tc>
        <w:tc>
          <w:tcPr>
            <w:tcW w:w="3332" w:type="dxa"/>
            <w:gridSpan w:val="2"/>
            <w:tcBorders>
              <w:top w:val="single" w:sz="4" w:space="0" w:color="auto"/>
              <w:left w:val="single" w:sz="4" w:space="0" w:color="auto"/>
              <w:bottom w:val="single" w:sz="4" w:space="0" w:color="auto"/>
              <w:right w:val="single" w:sz="4" w:space="0" w:color="auto"/>
            </w:tcBorders>
            <w:vAlign w:val="center"/>
            <w:hideMark/>
          </w:tcPr>
          <w:p w14:paraId="2968E348" w14:textId="1ECABD3F" w:rsidR="000030B1" w:rsidRPr="000B6F01" w:rsidRDefault="000030B1" w:rsidP="008E2CB1">
            <w:r w:rsidRPr="000B6F01">
              <w:t xml:space="preserve">3. Bí danh: </w:t>
            </w:r>
          </w:p>
        </w:tc>
      </w:tr>
      <w:tr w:rsidR="000030B1" w:rsidRPr="000B6F01" w14:paraId="3F7A5969"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42BBF387" w14:textId="1EDA78C1" w:rsidR="000030B1" w:rsidRPr="000B6F01" w:rsidRDefault="000030B1" w:rsidP="0068713D">
            <w:r w:rsidRPr="000B6F01">
              <w:t xml:space="preserve">4. Mô tả: </w:t>
            </w:r>
            <w:r w:rsidR="0068713D">
              <w:t>Phân quyền cho tài khoản đăng nhập</w:t>
            </w:r>
          </w:p>
        </w:tc>
      </w:tr>
      <w:tr w:rsidR="000030B1" w:rsidRPr="000B6F01" w14:paraId="4346E4ED"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53C4E30A" w14:textId="77777777" w:rsidR="000030B1" w:rsidRPr="000B6F01" w:rsidRDefault="000030B1" w:rsidP="000030B1">
            <w:r w:rsidRPr="000B6F01">
              <w:t>5. Mô tả chi tiết các cột</w:t>
            </w:r>
          </w:p>
        </w:tc>
      </w:tr>
      <w:tr w:rsidR="000030B1" w:rsidRPr="000B6F01" w14:paraId="3166E7FE" w14:textId="77777777" w:rsidTr="005B3FDA">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11C94053" w14:textId="77777777" w:rsidR="000030B1" w:rsidRPr="000B6F01" w:rsidRDefault="000030B1" w:rsidP="000030B1">
            <w:r w:rsidRPr="000B6F01">
              <w:t>Số</w:t>
            </w:r>
          </w:p>
        </w:tc>
        <w:tc>
          <w:tcPr>
            <w:tcW w:w="2047" w:type="dxa"/>
            <w:gridSpan w:val="2"/>
            <w:tcBorders>
              <w:top w:val="single" w:sz="4" w:space="0" w:color="auto"/>
              <w:left w:val="single" w:sz="4" w:space="0" w:color="auto"/>
              <w:bottom w:val="single" w:sz="4" w:space="0" w:color="auto"/>
              <w:right w:val="single" w:sz="4" w:space="0" w:color="auto"/>
            </w:tcBorders>
            <w:vAlign w:val="center"/>
            <w:hideMark/>
          </w:tcPr>
          <w:p w14:paraId="70B57D07" w14:textId="77777777" w:rsidR="000030B1" w:rsidRPr="000B6F01" w:rsidRDefault="000030B1" w:rsidP="000030B1">
            <w:r w:rsidRPr="000B6F01">
              <w:t>Tên cột</w:t>
            </w:r>
          </w:p>
        </w:tc>
        <w:tc>
          <w:tcPr>
            <w:tcW w:w="2649" w:type="dxa"/>
            <w:tcBorders>
              <w:top w:val="single" w:sz="4" w:space="0" w:color="auto"/>
              <w:left w:val="single" w:sz="4" w:space="0" w:color="auto"/>
              <w:bottom w:val="single" w:sz="4" w:space="0" w:color="auto"/>
              <w:right w:val="single" w:sz="4" w:space="0" w:color="auto"/>
            </w:tcBorders>
            <w:vAlign w:val="center"/>
            <w:hideMark/>
          </w:tcPr>
          <w:p w14:paraId="7D8A5D51" w14:textId="77777777" w:rsidR="000030B1" w:rsidRPr="000B6F01" w:rsidRDefault="000030B1" w:rsidP="000030B1">
            <w:r w:rsidRPr="000B6F01">
              <w:t>Mô tả</w:t>
            </w:r>
          </w:p>
        </w:tc>
        <w:tc>
          <w:tcPr>
            <w:tcW w:w="2504" w:type="dxa"/>
            <w:tcBorders>
              <w:top w:val="single" w:sz="4" w:space="0" w:color="auto"/>
              <w:left w:val="single" w:sz="4" w:space="0" w:color="auto"/>
              <w:bottom w:val="single" w:sz="4" w:space="0" w:color="auto"/>
              <w:right w:val="single" w:sz="4" w:space="0" w:color="auto"/>
            </w:tcBorders>
            <w:vAlign w:val="center"/>
            <w:hideMark/>
          </w:tcPr>
          <w:p w14:paraId="402ADC4B" w14:textId="77777777" w:rsidR="000030B1" w:rsidRPr="000B6F01" w:rsidRDefault="000030B1" w:rsidP="000030B1">
            <w:r w:rsidRPr="000B6F01">
              <w:t>Kiểu dữ liệu</w:t>
            </w:r>
          </w:p>
        </w:tc>
        <w:tc>
          <w:tcPr>
            <w:tcW w:w="828" w:type="dxa"/>
            <w:tcBorders>
              <w:top w:val="single" w:sz="4" w:space="0" w:color="auto"/>
              <w:left w:val="single" w:sz="4" w:space="0" w:color="auto"/>
              <w:bottom w:val="single" w:sz="4" w:space="0" w:color="auto"/>
              <w:right w:val="single" w:sz="4" w:space="0" w:color="auto"/>
            </w:tcBorders>
            <w:vAlign w:val="center"/>
            <w:hideMark/>
          </w:tcPr>
          <w:p w14:paraId="47520A6E" w14:textId="77777777" w:rsidR="000030B1" w:rsidRPr="000B6F01" w:rsidRDefault="000030B1" w:rsidP="000030B1">
            <w:r w:rsidRPr="000B6F01">
              <w:t>N</w:t>
            </w:r>
          </w:p>
        </w:tc>
      </w:tr>
      <w:tr w:rsidR="005B3FDA" w:rsidRPr="000B6F01" w14:paraId="4F9E6AAD" w14:textId="77777777" w:rsidTr="005B3FDA">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53DEC06E" w14:textId="77777777" w:rsidR="005B3FDA" w:rsidRPr="000B6F01" w:rsidRDefault="005B3FDA" w:rsidP="005B3FDA">
            <w:r w:rsidRPr="000B6F01">
              <w:t>1</w:t>
            </w:r>
          </w:p>
        </w:tc>
        <w:tc>
          <w:tcPr>
            <w:tcW w:w="2047" w:type="dxa"/>
            <w:gridSpan w:val="2"/>
            <w:tcBorders>
              <w:top w:val="single" w:sz="4" w:space="0" w:color="auto"/>
              <w:left w:val="single" w:sz="4" w:space="0" w:color="auto"/>
              <w:bottom w:val="single" w:sz="4" w:space="0" w:color="auto"/>
              <w:right w:val="single" w:sz="4" w:space="0" w:color="auto"/>
            </w:tcBorders>
            <w:vAlign w:val="center"/>
            <w:hideMark/>
          </w:tcPr>
          <w:p w14:paraId="23892EE7" w14:textId="06380CC6" w:rsidR="005B3FDA" w:rsidRPr="000B6F01" w:rsidRDefault="0068713D" w:rsidP="005B3FDA">
            <w:pPr>
              <w:rPr>
                <w:bCs/>
              </w:rPr>
            </w:pPr>
            <w:r>
              <w:rPr>
                <w:color w:val="000000" w:themeColor="text1"/>
              </w:rPr>
              <w:t>ID_Role</w:t>
            </w:r>
          </w:p>
        </w:tc>
        <w:tc>
          <w:tcPr>
            <w:tcW w:w="2649" w:type="dxa"/>
            <w:tcBorders>
              <w:top w:val="single" w:sz="4" w:space="0" w:color="auto"/>
              <w:left w:val="single" w:sz="4" w:space="0" w:color="auto"/>
              <w:bottom w:val="single" w:sz="4" w:space="0" w:color="auto"/>
              <w:right w:val="single" w:sz="4" w:space="0" w:color="auto"/>
            </w:tcBorders>
            <w:vAlign w:val="center"/>
            <w:hideMark/>
          </w:tcPr>
          <w:p w14:paraId="60D91FD2" w14:textId="31BE7B65" w:rsidR="005B3FDA" w:rsidRPr="000B6F01" w:rsidRDefault="005B3FDA" w:rsidP="0068713D">
            <w:r>
              <w:rPr>
                <w:color w:val="000000" w:themeColor="text1"/>
              </w:rPr>
              <w:t xml:space="preserve">Mã </w:t>
            </w:r>
            <w:r w:rsidR="0068713D">
              <w:rPr>
                <w:color w:val="000000" w:themeColor="text1"/>
              </w:rPr>
              <w:t>quyền</w:t>
            </w:r>
          </w:p>
        </w:tc>
        <w:tc>
          <w:tcPr>
            <w:tcW w:w="2504" w:type="dxa"/>
            <w:tcBorders>
              <w:top w:val="single" w:sz="4" w:space="0" w:color="auto"/>
              <w:left w:val="single" w:sz="4" w:space="0" w:color="auto"/>
              <w:bottom w:val="single" w:sz="4" w:space="0" w:color="auto"/>
              <w:right w:val="single" w:sz="4" w:space="0" w:color="auto"/>
            </w:tcBorders>
            <w:vAlign w:val="center"/>
            <w:hideMark/>
          </w:tcPr>
          <w:p w14:paraId="04A69535" w14:textId="6814363A" w:rsidR="005B3FDA" w:rsidRPr="000B6F01" w:rsidRDefault="005B3FDA" w:rsidP="005B3FDA">
            <w:pPr>
              <w:rPr>
                <w:bCs/>
              </w:rPr>
            </w:pPr>
            <w:r>
              <w:rPr>
                <w:color w:val="000000" w:themeColor="text1"/>
              </w:rPr>
              <w:t>bigint</w:t>
            </w:r>
          </w:p>
        </w:tc>
        <w:tc>
          <w:tcPr>
            <w:tcW w:w="828" w:type="dxa"/>
            <w:tcBorders>
              <w:top w:val="single" w:sz="4" w:space="0" w:color="auto"/>
              <w:left w:val="single" w:sz="4" w:space="0" w:color="auto"/>
              <w:bottom w:val="single" w:sz="4" w:space="0" w:color="auto"/>
              <w:right w:val="single" w:sz="4" w:space="0" w:color="auto"/>
            </w:tcBorders>
            <w:vAlign w:val="center"/>
          </w:tcPr>
          <w:p w14:paraId="05B6C489" w14:textId="77777777" w:rsidR="005B3FDA" w:rsidRPr="000B6F01" w:rsidRDefault="005B3FDA" w:rsidP="005B3FDA">
            <w:pPr>
              <w:ind w:left="360"/>
            </w:pPr>
          </w:p>
        </w:tc>
      </w:tr>
      <w:tr w:rsidR="005B3FDA" w:rsidRPr="000B6F01" w14:paraId="58784BFA" w14:textId="77777777" w:rsidTr="005B3FDA">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0B6F3D73" w14:textId="77777777" w:rsidR="005B3FDA" w:rsidRPr="000B6F01" w:rsidRDefault="005B3FDA" w:rsidP="005B3FDA">
            <w:r w:rsidRPr="000B6F01">
              <w:t>2</w:t>
            </w:r>
          </w:p>
        </w:tc>
        <w:tc>
          <w:tcPr>
            <w:tcW w:w="2047" w:type="dxa"/>
            <w:gridSpan w:val="2"/>
            <w:tcBorders>
              <w:top w:val="single" w:sz="4" w:space="0" w:color="auto"/>
              <w:left w:val="single" w:sz="4" w:space="0" w:color="auto"/>
              <w:bottom w:val="single" w:sz="4" w:space="0" w:color="auto"/>
              <w:right w:val="single" w:sz="4" w:space="0" w:color="auto"/>
            </w:tcBorders>
            <w:vAlign w:val="center"/>
            <w:hideMark/>
          </w:tcPr>
          <w:p w14:paraId="45952D02" w14:textId="4CAFDB55" w:rsidR="005B3FDA" w:rsidRPr="000B6F01" w:rsidRDefault="0068713D" w:rsidP="005B3FDA">
            <w:pPr>
              <w:rPr>
                <w:bCs/>
              </w:rPr>
            </w:pPr>
            <w:r>
              <w:rPr>
                <w:color w:val="000000" w:themeColor="text1"/>
              </w:rPr>
              <w:t>Name</w:t>
            </w:r>
          </w:p>
        </w:tc>
        <w:tc>
          <w:tcPr>
            <w:tcW w:w="2649" w:type="dxa"/>
            <w:tcBorders>
              <w:top w:val="single" w:sz="4" w:space="0" w:color="auto"/>
              <w:left w:val="single" w:sz="4" w:space="0" w:color="auto"/>
              <w:bottom w:val="single" w:sz="4" w:space="0" w:color="auto"/>
              <w:right w:val="single" w:sz="4" w:space="0" w:color="auto"/>
            </w:tcBorders>
            <w:vAlign w:val="center"/>
            <w:hideMark/>
          </w:tcPr>
          <w:p w14:paraId="06EC8377" w14:textId="134EAA33" w:rsidR="005B3FDA" w:rsidRPr="000B6F01" w:rsidRDefault="0068713D" w:rsidP="005B3FDA">
            <w:r>
              <w:rPr>
                <w:color w:val="000000" w:themeColor="text1"/>
              </w:rPr>
              <w:t>Tên quyền</w:t>
            </w:r>
          </w:p>
        </w:tc>
        <w:tc>
          <w:tcPr>
            <w:tcW w:w="2504" w:type="dxa"/>
            <w:tcBorders>
              <w:top w:val="single" w:sz="4" w:space="0" w:color="auto"/>
              <w:left w:val="single" w:sz="4" w:space="0" w:color="auto"/>
              <w:bottom w:val="single" w:sz="4" w:space="0" w:color="auto"/>
              <w:right w:val="single" w:sz="4" w:space="0" w:color="auto"/>
            </w:tcBorders>
            <w:vAlign w:val="center"/>
            <w:hideMark/>
          </w:tcPr>
          <w:p w14:paraId="3A7C28A0" w14:textId="09BABF0C" w:rsidR="005B3FDA" w:rsidRPr="000B6F01" w:rsidRDefault="005B3FDA" w:rsidP="0068713D">
            <w:pPr>
              <w:rPr>
                <w:bCs/>
              </w:rPr>
            </w:pPr>
            <w:r>
              <w:rPr>
                <w:color w:val="000000" w:themeColor="text1"/>
              </w:rPr>
              <w:t>varchar(</w:t>
            </w:r>
            <w:r w:rsidR="0068713D">
              <w:rPr>
                <w:color w:val="000000" w:themeColor="text1"/>
              </w:rPr>
              <w:t>100</w:t>
            </w:r>
            <w:r>
              <w:rPr>
                <w:color w:val="000000" w:themeColor="text1"/>
              </w:rPr>
              <w:t>)</w:t>
            </w:r>
          </w:p>
        </w:tc>
        <w:tc>
          <w:tcPr>
            <w:tcW w:w="828" w:type="dxa"/>
            <w:tcBorders>
              <w:top w:val="single" w:sz="4" w:space="0" w:color="auto"/>
              <w:left w:val="single" w:sz="4" w:space="0" w:color="auto"/>
              <w:bottom w:val="single" w:sz="4" w:space="0" w:color="auto"/>
              <w:right w:val="single" w:sz="4" w:space="0" w:color="auto"/>
            </w:tcBorders>
            <w:vAlign w:val="center"/>
            <w:hideMark/>
          </w:tcPr>
          <w:p w14:paraId="482F4509" w14:textId="77777777" w:rsidR="005B3FDA" w:rsidRPr="000B6F01" w:rsidRDefault="005B3FDA" w:rsidP="005B3FDA">
            <w:pPr>
              <w:ind w:left="360"/>
            </w:pPr>
            <w:r w:rsidRPr="000B6F01">
              <w:t>x</w:t>
            </w:r>
          </w:p>
        </w:tc>
      </w:tr>
      <w:tr w:rsidR="000030B1" w:rsidRPr="000B6F01" w14:paraId="25C8670B"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23A5AC1C" w14:textId="341340FC" w:rsidR="000030B1" w:rsidRPr="000B6F01" w:rsidRDefault="0068713D" w:rsidP="0068713D">
            <w:r>
              <w:t>6. Khoá ngoài</w:t>
            </w:r>
          </w:p>
        </w:tc>
      </w:tr>
    </w:tbl>
    <w:p w14:paraId="0CE88E57" w14:textId="2213583C" w:rsidR="000030B1" w:rsidRPr="00593453" w:rsidRDefault="000030B1" w:rsidP="007A2F6E">
      <w:pPr>
        <w:pStyle w:val="Caption"/>
        <w:jc w:val="both"/>
      </w:pPr>
    </w:p>
    <w:p w14:paraId="6CFF386F" w14:textId="16A32F7A" w:rsidR="007A2F6E" w:rsidRDefault="007A2F6E" w:rsidP="007A2F6E">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943"/>
        <w:gridCol w:w="1037"/>
        <w:gridCol w:w="2716"/>
        <w:gridCol w:w="2504"/>
        <w:gridCol w:w="828"/>
      </w:tblGrid>
      <w:tr w:rsidR="000030B1" w:rsidRPr="000B6F01" w14:paraId="4CCF7C94" w14:textId="77777777" w:rsidTr="000030B1">
        <w:trPr>
          <w:trHeight w:val="567"/>
        </w:trPr>
        <w:tc>
          <w:tcPr>
            <w:tcW w:w="1771" w:type="dxa"/>
            <w:gridSpan w:val="2"/>
            <w:tcBorders>
              <w:top w:val="single" w:sz="4" w:space="0" w:color="auto"/>
              <w:left w:val="single" w:sz="4" w:space="0" w:color="auto"/>
              <w:bottom w:val="single" w:sz="4" w:space="0" w:color="auto"/>
              <w:right w:val="single" w:sz="4" w:space="0" w:color="auto"/>
            </w:tcBorders>
            <w:vAlign w:val="center"/>
            <w:hideMark/>
          </w:tcPr>
          <w:p w14:paraId="50A96271" w14:textId="77777777" w:rsidR="000030B1" w:rsidRPr="000B6F01" w:rsidRDefault="000030B1" w:rsidP="000030B1">
            <w:r w:rsidRPr="000B6F01">
              <w:t>1. Số hiệu: 4</w:t>
            </w:r>
          </w:p>
        </w:tc>
        <w:tc>
          <w:tcPr>
            <w:tcW w:w="3753" w:type="dxa"/>
            <w:gridSpan w:val="2"/>
            <w:tcBorders>
              <w:top w:val="single" w:sz="4" w:space="0" w:color="auto"/>
              <w:left w:val="single" w:sz="4" w:space="0" w:color="auto"/>
              <w:bottom w:val="single" w:sz="4" w:space="0" w:color="auto"/>
              <w:right w:val="single" w:sz="4" w:space="0" w:color="auto"/>
            </w:tcBorders>
            <w:vAlign w:val="center"/>
            <w:hideMark/>
          </w:tcPr>
          <w:p w14:paraId="0D3263CB" w14:textId="12FDB12A" w:rsidR="000030B1" w:rsidRPr="000B6F01" w:rsidRDefault="000030B1" w:rsidP="0068713D">
            <w:r w:rsidRPr="000B6F01">
              <w:t xml:space="preserve">2. Tên bảng: </w:t>
            </w:r>
            <w:r w:rsidR="0068713D">
              <w:t>Product</w:t>
            </w:r>
          </w:p>
        </w:tc>
        <w:tc>
          <w:tcPr>
            <w:tcW w:w="3332" w:type="dxa"/>
            <w:gridSpan w:val="2"/>
            <w:tcBorders>
              <w:top w:val="single" w:sz="4" w:space="0" w:color="auto"/>
              <w:left w:val="single" w:sz="4" w:space="0" w:color="auto"/>
              <w:bottom w:val="single" w:sz="4" w:space="0" w:color="auto"/>
              <w:right w:val="single" w:sz="4" w:space="0" w:color="auto"/>
            </w:tcBorders>
            <w:vAlign w:val="center"/>
            <w:hideMark/>
          </w:tcPr>
          <w:p w14:paraId="612B14F2" w14:textId="1F842AD8" w:rsidR="000030B1" w:rsidRPr="000B6F01" w:rsidRDefault="000030B1" w:rsidP="00B23391">
            <w:r w:rsidRPr="000B6F01">
              <w:t xml:space="preserve">3. Bí danh: </w:t>
            </w:r>
          </w:p>
        </w:tc>
      </w:tr>
      <w:tr w:rsidR="000030B1" w:rsidRPr="000B6F01" w14:paraId="2A4ADF45"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4EEB0C7C" w14:textId="54D8DCF4" w:rsidR="000030B1" w:rsidRPr="000B6F01" w:rsidRDefault="000030B1" w:rsidP="001375CD">
            <w:r w:rsidRPr="000B6F01">
              <w:t xml:space="preserve">4. Mô tả: lưu trữ </w:t>
            </w:r>
            <w:r w:rsidR="0071738C">
              <w:t>danh sách</w:t>
            </w:r>
            <w:r w:rsidR="00B23391">
              <w:t xml:space="preserve"> </w:t>
            </w:r>
            <w:r w:rsidR="001375CD">
              <w:t>sản phẩm</w:t>
            </w:r>
          </w:p>
        </w:tc>
      </w:tr>
      <w:tr w:rsidR="000030B1" w:rsidRPr="000B6F01" w14:paraId="3B84F25E"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156414F7" w14:textId="77777777" w:rsidR="000030B1" w:rsidRPr="000B6F01" w:rsidRDefault="000030B1" w:rsidP="000030B1">
            <w:r w:rsidRPr="000B6F01">
              <w:t>5. Mô tả chi tiết các cột</w:t>
            </w:r>
          </w:p>
        </w:tc>
      </w:tr>
      <w:tr w:rsidR="000030B1" w:rsidRPr="000B6F01" w14:paraId="0E2F5E67"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7652C12F" w14:textId="77777777" w:rsidR="000030B1" w:rsidRPr="000B6F01" w:rsidRDefault="000030B1" w:rsidP="000030B1">
            <w:r w:rsidRPr="000B6F01">
              <w:t>Số</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5FCA1B63" w14:textId="77777777" w:rsidR="000030B1" w:rsidRPr="000B6F01" w:rsidRDefault="000030B1" w:rsidP="000030B1">
            <w:r w:rsidRPr="000B6F01">
              <w:t>Tên cột</w:t>
            </w:r>
          </w:p>
        </w:tc>
        <w:tc>
          <w:tcPr>
            <w:tcW w:w="2716" w:type="dxa"/>
            <w:tcBorders>
              <w:top w:val="single" w:sz="4" w:space="0" w:color="auto"/>
              <w:left w:val="single" w:sz="4" w:space="0" w:color="auto"/>
              <w:bottom w:val="single" w:sz="4" w:space="0" w:color="auto"/>
              <w:right w:val="single" w:sz="4" w:space="0" w:color="auto"/>
            </w:tcBorders>
            <w:vAlign w:val="center"/>
            <w:hideMark/>
          </w:tcPr>
          <w:p w14:paraId="678993C8" w14:textId="77777777" w:rsidR="000030B1" w:rsidRPr="000B6F01" w:rsidRDefault="000030B1" w:rsidP="000030B1">
            <w:r w:rsidRPr="000B6F01">
              <w:t>Mô tả</w:t>
            </w:r>
          </w:p>
        </w:tc>
        <w:tc>
          <w:tcPr>
            <w:tcW w:w="2504" w:type="dxa"/>
            <w:tcBorders>
              <w:top w:val="single" w:sz="4" w:space="0" w:color="auto"/>
              <w:left w:val="single" w:sz="4" w:space="0" w:color="auto"/>
              <w:bottom w:val="single" w:sz="4" w:space="0" w:color="auto"/>
              <w:right w:val="single" w:sz="4" w:space="0" w:color="auto"/>
            </w:tcBorders>
            <w:vAlign w:val="center"/>
            <w:hideMark/>
          </w:tcPr>
          <w:p w14:paraId="23F7524C" w14:textId="77777777" w:rsidR="000030B1" w:rsidRPr="000B6F01" w:rsidRDefault="000030B1" w:rsidP="000030B1">
            <w:r w:rsidRPr="000B6F01">
              <w:t>Kiểu dữ liệu</w:t>
            </w:r>
          </w:p>
        </w:tc>
        <w:tc>
          <w:tcPr>
            <w:tcW w:w="828" w:type="dxa"/>
            <w:tcBorders>
              <w:top w:val="single" w:sz="4" w:space="0" w:color="auto"/>
              <w:left w:val="single" w:sz="4" w:space="0" w:color="auto"/>
              <w:bottom w:val="single" w:sz="4" w:space="0" w:color="auto"/>
              <w:right w:val="single" w:sz="4" w:space="0" w:color="auto"/>
            </w:tcBorders>
            <w:vAlign w:val="center"/>
            <w:hideMark/>
          </w:tcPr>
          <w:p w14:paraId="621D0400" w14:textId="77777777" w:rsidR="000030B1" w:rsidRPr="000B6F01" w:rsidRDefault="000030B1" w:rsidP="000030B1">
            <w:r w:rsidRPr="000B6F01">
              <w:t>N</w:t>
            </w:r>
          </w:p>
        </w:tc>
      </w:tr>
      <w:tr w:rsidR="00F06045" w:rsidRPr="000B6F01" w14:paraId="034D3461"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4A454632" w14:textId="77777777" w:rsidR="00F06045" w:rsidRPr="000B6F01" w:rsidRDefault="00F06045" w:rsidP="00F06045">
            <w:r w:rsidRPr="000B6F01">
              <w:t>1</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5EA2CF84" w14:textId="431C4411" w:rsidR="00F06045" w:rsidRPr="000B6F01" w:rsidRDefault="0068713D" w:rsidP="0068713D">
            <w:pPr>
              <w:rPr>
                <w:bCs/>
              </w:rPr>
            </w:pPr>
            <w:r>
              <w:rPr>
                <w:color w:val="000000" w:themeColor="text1"/>
              </w:rPr>
              <w:t>ID_Product</w:t>
            </w:r>
          </w:p>
        </w:tc>
        <w:tc>
          <w:tcPr>
            <w:tcW w:w="2716" w:type="dxa"/>
            <w:tcBorders>
              <w:top w:val="single" w:sz="4" w:space="0" w:color="auto"/>
              <w:left w:val="single" w:sz="4" w:space="0" w:color="auto"/>
              <w:bottom w:val="single" w:sz="4" w:space="0" w:color="auto"/>
              <w:right w:val="single" w:sz="4" w:space="0" w:color="auto"/>
            </w:tcBorders>
            <w:vAlign w:val="center"/>
            <w:hideMark/>
          </w:tcPr>
          <w:p w14:paraId="26FFF59D" w14:textId="4474E65A" w:rsidR="00F06045" w:rsidRPr="000B6F01" w:rsidRDefault="00F06045" w:rsidP="004228E6">
            <w:r>
              <w:rPr>
                <w:color w:val="000000" w:themeColor="text1"/>
              </w:rPr>
              <w:t xml:space="preserve">Mã </w:t>
            </w:r>
            <w:r w:rsidR="004228E6">
              <w:rPr>
                <w:color w:val="000000" w:themeColor="text1"/>
              </w:rPr>
              <w:t>sản phẩm</w:t>
            </w:r>
          </w:p>
        </w:tc>
        <w:tc>
          <w:tcPr>
            <w:tcW w:w="2504" w:type="dxa"/>
            <w:tcBorders>
              <w:top w:val="single" w:sz="4" w:space="0" w:color="auto"/>
              <w:left w:val="single" w:sz="4" w:space="0" w:color="auto"/>
              <w:bottom w:val="single" w:sz="4" w:space="0" w:color="auto"/>
              <w:right w:val="single" w:sz="4" w:space="0" w:color="auto"/>
            </w:tcBorders>
            <w:vAlign w:val="center"/>
            <w:hideMark/>
          </w:tcPr>
          <w:p w14:paraId="447E48C6" w14:textId="226386A4" w:rsidR="00F06045" w:rsidRPr="000B6F01" w:rsidRDefault="00F06045" w:rsidP="00F06045">
            <w:pPr>
              <w:rPr>
                <w:bCs/>
              </w:rPr>
            </w:pPr>
            <w:r>
              <w:rPr>
                <w:color w:val="000000" w:themeColor="text1"/>
              </w:rPr>
              <w:t>bigint</w:t>
            </w:r>
          </w:p>
        </w:tc>
        <w:tc>
          <w:tcPr>
            <w:tcW w:w="828" w:type="dxa"/>
            <w:tcBorders>
              <w:top w:val="single" w:sz="4" w:space="0" w:color="auto"/>
              <w:left w:val="single" w:sz="4" w:space="0" w:color="auto"/>
              <w:bottom w:val="single" w:sz="4" w:space="0" w:color="auto"/>
              <w:right w:val="single" w:sz="4" w:space="0" w:color="auto"/>
            </w:tcBorders>
            <w:vAlign w:val="center"/>
          </w:tcPr>
          <w:p w14:paraId="3BBAAB5F" w14:textId="28894D8A" w:rsidR="00F06045" w:rsidRPr="000B6F01" w:rsidRDefault="00F06045" w:rsidP="00F06045">
            <w:pPr>
              <w:ind w:left="360"/>
            </w:pPr>
          </w:p>
        </w:tc>
      </w:tr>
      <w:tr w:rsidR="0068713D" w:rsidRPr="000B6F01" w14:paraId="5DEECA46"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43DF310C" w14:textId="77777777" w:rsidR="0068713D" w:rsidRPr="000B6F01" w:rsidRDefault="0068713D" w:rsidP="0068713D">
            <w:r w:rsidRPr="000B6F01">
              <w:t>2</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646981F6" w14:textId="796BA95E" w:rsidR="0068713D" w:rsidRPr="000B6F01" w:rsidRDefault="0068713D" w:rsidP="0068713D">
            <w:pPr>
              <w:rPr>
                <w:bCs/>
              </w:rPr>
            </w:pPr>
            <w:r>
              <w:rPr>
                <w:color w:val="000000" w:themeColor="text1"/>
              </w:rPr>
              <w:t>Name</w:t>
            </w:r>
          </w:p>
        </w:tc>
        <w:tc>
          <w:tcPr>
            <w:tcW w:w="2716" w:type="dxa"/>
            <w:tcBorders>
              <w:top w:val="single" w:sz="4" w:space="0" w:color="auto"/>
              <w:left w:val="single" w:sz="4" w:space="0" w:color="auto"/>
              <w:bottom w:val="single" w:sz="4" w:space="0" w:color="auto"/>
              <w:right w:val="single" w:sz="4" w:space="0" w:color="auto"/>
            </w:tcBorders>
            <w:vAlign w:val="center"/>
            <w:hideMark/>
          </w:tcPr>
          <w:p w14:paraId="3EAB9ABA" w14:textId="052400E7" w:rsidR="0068713D" w:rsidRPr="000B6F01" w:rsidRDefault="004228E6" w:rsidP="0068713D">
            <w:r>
              <w:rPr>
                <w:color w:val="000000" w:themeColor="text1"/>
              </w:rPr>
              <w:t>Tên sản phẩm</w:t>
            </w:r>
          </w:p>
        </w:tc>
        <w:tc>
          <w:tcPr>
            <w:tcW w:w="2504" w:type="dxa"/>
            <w:tcBorders>
              <w:top w:val="single" w:sz="4" w:space="0" w:color="auto"/>
              <w:left w:val="single" w:sz="4" w:space="0" w:color="auto"/>
              <w:bottom w:val="single" w:sz="4" w:space="0" w:color="auto"/>
              <w:right w:val="single" w:sz="4" w:space="0" w:color="auto"/>
            </w:tcBorders>
            <w:vAlign w:val="center"/>
            <w:hideMark/>
          </w:tcPr>
          <w:p w14:paraId="585B9BAC" w14:textId="08BD0586" w:rsidR="0068713D" w:rsidRPr="000B6F01" w:rsidRDefault="0068713D" w:rsidP="0068713D">
            <w:pPr>
              <w:rPr>
                <w:bCs/>
              </w:rPr>
            </w:pPr>
            <w:r>
              <w:rPr>
                <w:color w:val="000000" w:themeColor="text1"/>
              </w:rPr>
              <w:t>nvarchar(200)</w:t>
            </w:r>
          </w:p>
        </w:tc>
        <w:tc>
          <w:tcPr>
            <w:tcW w:w="828" w:type="dxa"/>
            <w:tcBorders>
              <w:top w:val="single" w:sz="4" w:space="0" w:color="auto"/>
              <w:left w:val="single" w:sz="4" w:space="0" w:color="auto"/>
              <w:bottom w:val="single" w:sz="4" w:space="0" w:color="auto"/>
              <w:right w:val="single" w:sz="4" w:space="0" w:color="auto"/>
            </w:tcBorders>
            <w:vAlign w:val="center"/>
            <w:hideMark/>
          </w:tcPr>
          <w:p w14:paraId="4D7007F9" w14:textId="021DD8BA" w:rsidR="0068713D" w:rsidRPr="000B6F01" w:rsidRDefault="0068713D" w:rsidP="0068713D">
            <w:pPr>
              <w:ind w:left="360"/>
            </w:pPr>
            <w:r>
              <w:t>x</w:t>
            </w:r>
          </w:p>
        </w:tc>
      </w:tr>
      <w:tr w:rsidR="0068713D" w:rsidRPr="000B6F01" w14:paraId="2A9EA7EB" w14:textId="77777777" w:rsidTr="00A232F3">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2CD2D212" w14:textId="77777777" w:rsidR="0068713D" w:rsidRPr="000B6F01" w:rsidRDefault="0068713D" w:rsidP="0068713D">
            <w:r w:rsidRPr="000B6F01">
              <w:t>3</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2ED1D2EF" w14:textId="1CE674F6" w:rsidR="0068713D" w:rsidRPr="000B6F01" w:rsidRDefault="0068713D" w:rsidP="0068713D">
            <w:r>
              <w:rPr>
                <w:color w:val="000000" w:themeColor="text1"/>
              </w:rPr>
              <w:t>Price</w:t>
            </w:r>
          </w:p>
        </w:tc>
        <w:tc>
          <w:tcPr>
            <w:tcW w:w="2716" w:type="dxa"/>
            <w:tcBorders>
              <w:top w:val="single" w:sz="4" w:space="0" w:color="auto"/>
              <w:left w:val="single" w:sz="4" w:space="0" w:color="auto"/>
              <w:bottom w:val="single" w:sz="4" w:space="0" w:color="auto"/>
              <w:right w:val="single" w:sz="4" w:space="0" w:color="auto"/>
            </w:tcBorders>
            <w:vAlign w:val="center"/>
            <w:hideMark/>
          </w:tcPr>
          <w:p w14:paraId="4295DEDC" w14:textId="7D727DC2" w:rsidR="0068713D" w:rsidRPr="000B6F01" w:rsidRDefault="004228E6" w:rsidP="0068713D">
            <w:r>
              <w:rPr>
                <w:color w:val="000000" w:themeColor="text1"/>
              </w:rPr>
              <w:t>Giá sản phẩm</w:t>
            </w:r>
          </w:p>
        </w:tc>
        <w:tc>
          <w:tcPr>
            <w:tcW w:w="2504" w:type="dxa"/>
            <w:tcBorders>
              <w:top w:val="single" w:sz="4" w:space="0" w:color="auto"/>
              <w:left w:val="single" w:sz="4" w:space="0" w:color="auto"/>
              <w:bottom w:val="single" w:sz="4" w:space="0" w:color="auto"/>
              <w:right w:val="single" w:sz="4" w:space="0" w:color="auto"/>
            </w:tcBorders>
            <w:vAlign w:val="center"/>
            <w:hideMark/>
          </w:tcPr>
          <w:p w14:paraId="0A937511" w14:textId="7AAB03D5" w:rsidR="0068713D" w:rsidRPr="000B6F01" w:rsidRDefault="0068713D" w:rsidP="0068713D">
            <w:r>
              <w:rPr>
                <w:color w:val="000000" w:themeColor="text1"/>
              </w:rPr>
              <w:t>Decimal(18,0)</w:t>
            </w:r>
          </w:p>
        </w:tc>
        <w:tc>
          <w:tcPr>
            <w:tcW w:w="828" w:type="dxa"/>
            <w:tcBorders>
              <w:top w:val="single" w:sz="4" w:space="0" w:color="auto"/>
              <w:left w:val="single" w:sz="4" w:space="0" w:color="auto"/>
              <w:bottom w:val="single" w:sz="4" w:space="0" w:color="auto"/>
              <w:right w:val="single" w:sz="4" w:space="0" w:color="auto"/>
            </w:tcBorders>
            <w:hideMark/>
          </w:tcPr>
          <w:p w14:paraId="55FECA2B" w14:textId="56514881" w:rsidR="0068713D" w:rsidRPr="000B6F01" w:rsidRDefault="0068713D" w:rsidP="0068713D">
            <w:pPr>
              <w:ind w:left="360"/>
            </w:pPr>
            <w:r>
              <w:t>x</w:t>
            </w:r>
          </w:p>
        </w:tc>
      </w:tr>
      <w:tr w:rsidR="0068713D" w:rsidRPr="000B6F01" w14:paraId="508F91B8" w14:textId="77777777" w:rsidTr="00A232F3">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62183A89" w14:textId="73DC0B68" w:rsidR="0068713D" w:rsidRPr="000B6F01" w:rsidRDefault="0068713D" w:rsidP="0068713D">
            <w:r>
              <w:t>4</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568A77CE" w14:textId="18655FC7" w:rsidR="0068713D" w:rsidRDefault="0068713D" w:rsidP="0068713D">
            <w:pPr>
              <w:rPr>
                <w:color w:val="000000" w:themeColor="text1"/>
              </w:rPr>
            </w:pPr>
            <w:r>
              <w:rPr>
                <w:color w:val="000000" w:themeColor="text1"/>
              </w:rPr>
              <w:t>Description</w:t>
            </w:r>
          </w:p>
        </w:tc>
        <w:tc>
          <w:tcPr>
            <w:tcW w:w="2716" w:type="dxa"/>
            <w:tcBorders>
              <w:top w:val="single" w:sz="4" w:space="0" w:color="auto"/>
              <w:left w:val="single" w:sz="4" w:space="0" w:color="auto"/>
              <w:bottom w:val="single" w:sz="4" w:space="0" w:color="auto"/>
              <w:right w:val="single" w:sz="4" w:space="0" w:color="auto"/>
            </w:tcBorders>
            <w:vAlign w:val="center"/>
          </w:tcPr>
          <w:p w14:paraId="1922F21B" w14:textId="7FD2B955" w:rsidR="0068713D" w:rsidRDefault="004228E6" w:rsidP="0068713D">
            <w:pPr>
              <w:rPr>
                <w:color w:val="000000" w:themeColor="text1"/>
              </w:rPr>
            </w:pPr>
            <w:r>
              <w:rPr>
                <w:color w:val="000000" w:themeColor="text1"/>
              </w:rPr>
              <w:t>Mô tả sản phẩm</w:t>
            </w:r>
          </w:p>
        </w:tc>
        <w:tc>
          <w:tcPr>
            <w:tcW w:w="2504" w:type="dxa"/>
            <w:tcBorders>
              <w:top w:val="single" w:sz="4" w:space="0" w:color="auto"/>
              <w:left w:val="single" w:sz="4" w:space="0" w:color="auto"/>
              <w:bottom w:val="single" w:sz="4" w:space="0" w:color="auto"/>
              <w:right w:val="single" w:sz="4" w:space="0" w:color="auto"/>
            </w:tcBorders>
            <w:vAlign w:val="center"/>
          </w:tcPr>
          <w:p w14:paraId="6CAEA83C" w14:textId="0DBF0D13" w:rsidR="0068713D" w:rsidRDefault="0068713D" w:rsidP="0068713D">
            <w:pPr>
              <w:rPr>
                <w:color w:val="000000" w:themeColor="text1"/>
              </w:rPr>
            </w:pPr>
            <w:r>
              <w:rPr>
                <w:color w:val="000000" w:themeColor="text1"/>
              </w:rPr>
              <w:t>ntext</w:t>
            </w:r>
          </w:p>
        </w:tc>
        <w:tc>
          <w:tcPr>
            <w:tcW w:w="828" w:type="dxa"/>
            <w:tcBorders>
              <w:top w:val="single" w:sz="4" w:space="0" w:color="auto"/>
              <w:left w:val="single" w:sz="4" w:space="0" w:color="auto"/>
              <w:bottom w:val="single" w:sz="4" w:space="0" w:color="auto"/>
              <w:right w:val="single" w:sz="4" w:space="0" w:color="auto"/>
            </w:tcBorders>
          </w:tcPr>
          <w:p w14:paraId="0378E902" w14:textId="19146C0C" w:rsidR="0068713D" w:rsidRPr="000B6F01" w:rsidRDefault="0068713D" w:rsidP="0068713D">
            <w:pPr>
              <w:ind w:left="360"/>
            </w:pPr>
            <w:r w:rsidRPr="00B47488">
              <w:t>x</w:t>
            </w:r>
          </w:p>
        </w:tc>
      </w:tr>
      <w:tr w:rsidR="0068713D" w:rsidRPr="000B6F01" w14:paraId="56BEB5CF" w14:textId="77777777" w:rsidTr="00A232F3">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0305422B" w14:textId="5BAE83C0" w:rsidR="0068713D" w:rsidRPr="000B6F01" w:rsidRDefault="0068713D" w:rsidP="0068713D">
            <w:r>
              <w:t>5</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7BC826A9" w14:textId="2D6DAD31" w:rsidR="0068713D" w:rsidRDefault="0068713D" w:rsidP="0068713D">
            <w:pPr>
              <w:rPr>
                <w:color w:val="000000" w:themeColor="text1"/>
              </w:rPr>
            </w:pPr>
            <w:r>
              <w:rPr>
                <w:color w:val="000000" w:themeColor="text1"/>
              </w:rPr>
              <w:t>Content</w:t>
            </w:r>
          </w:p>
        </w:tc>
        <w:tc>
          <w:tcPr>
            <w:tcW w:w="2716" w:type="dxa"/>
            <w:tcBorders>
              <w:top w:val="single" w:sz="4" w:space="0" w:color="auto"/>
              <w:left w:val="single" w:sz="4" w:space="0" w:color="auto"/>
              <w:bottom w:val="single" w:sz="4" w:space="0" w:color="auto"/>
              <w:right w:val="single" w:sz="4" w:space="0" w:color="auto"/>
            </w:tcBorders>
            <w:vAlign w:val="center"/>
          </w:tcPr>
          <w:p w14:paraId="488026B2" w14:textId="2DEB6ECE" w:rsidR="0068713D" w:rsidRDefault="004228E6" w:rsidP="0068713D">
            <w:pPr>
              <w:rPr>
                <w:color w:val="000000" w:themeColor="text1"/>
              </w:rPr>
            </w:pPr>
            <w:r>
              <w:rPr>
                <w:color w:val="000000" w:themeColor="text1"/>
              </w:rPr>
              <w:t>content</w:t>
            </w:r>
          </w:p>
        </w:tc>
        <w:tc>
          <w:tcPr>
            <w:tcW w:w="2504" w:type="dxa"/>
            <w:tcBorders>
              <w:top w:val="single" w:sz="4" w:space="0" w:color="auto"/>
              <w:left w:val="single" w:sz="4" w:space="0" w:color="auto"/>
              <w:bottom w:val="single" w:sz="4" w:space="0" w:color="auto"/>
              <w:right w:val="single" w:sz="4" w:space="0" w:color="auto"/>
            </w:tcBorders>
            <w:vAlign w:val="center"/>
          </w:tcPr>
          <w:p w14:paraId="77594A76" w14:textId="75654DC4" w:rsidR="0068713D" w:rsidRDefault="0068713D" w:rsidP="0068713D">
            <w:pPr>
              <w:rPr>
                <w:color w:val="000000" w:themeColor="text1"/>
              </w:rPr>
            </w:pPr>
            <w:r>
              <w:rPr>
                <w:color w:val="000000" w:themeColor="text1"/>
              </w:rPr>
              <w:t>ntext</w:t>
            </w:r>
          </w:p>
        </w:tc>
        <w:tc>
          <w:tcPr>
            <w:tcW w:w="828" w:type="dxa"/>
            <w:tcBorders>
              <w:top w:val="single" w:sz="4" w:space="0" w:color="auto"/>
              <w:left w:val="single" w:sz="4" w:space="0" w:color="auto"/>
              <w:bottom w:val="single" w:sz="4" w:space="0" w:color="auto"/>
              <w:right w:val="single" w:sz="4" w:space="0" w:color="auto"/>
            </w:tcBorders>
          </w:tcPr>
          <w:p w14:paraId="378A7BDE" w14:textId="3F81CC18" w:rsidR="0068713D" w:rsidRPr="000B6F01" w:rsidRDefault="0068713D" w:rsidP="0068713D">
            <w:pPr>
              <w:ind w:left="360"/>
            </w:pPr>
            <w:r w:rsidRPr="00B47488">
              <w:t>x</w:t>
            </w:r>
          </w:p>
        </w:tc>
      </w:tr>
      <w:tr w:rsidR="0068713D" w:rsidRPr="000B6F01" w14:paraId="7F28F9CE" w14:textId="77777777" w:rsidTr="00A232F3">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798CB0DA" w14:textId="3A18919E" w:rsidR="0068713D" w:rsidRDefault="004228E6" w:rsidP="0068713D">
            <w:r>
              <w:t>6</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25698702" w14:textId="3C4BBE0E" w:rsidR="0068713D" w:rsidRDefault="0068713D" w:rsidP="0068713D">
            <w:pPr>
              <w:rPr>
                <w:color w:val="000000" w:themeColor="text1"/>
              </w:rPr>
            </w:pPr>
            <w:r>
              <w:rPr>
                <w:color w:val="000000" w:themeColor="text1"/>
              </w:rPr>
              <w:t>Avatar</w:t>
            </w:r>
          </w:p>
        </w:tc>
        <w:tc>
          <w:tcPr>
            <w:tcW w:w="2716" w:type="dxa"/>
            <w:tcBorders>
              <w:top w:val="single" w:sz="4" w:space="0" w:color="auto"/>
              <w:left w:val="single" w:sz="4" w:space="0" w:color="auto"/>
              <w:bottom w:val="single" w:sz="4" w:space="0" w:color="auto"/>
              <w:right w:val="single" w:sz="4" w:space="0" w:color="auto"/>
            </w:tcBorders>
            <w:vAlign w:val="center"/>
          </w:tcPr>
          <w:p w14:paraId="5C6D30F7" w14:textId="480AF519" w:rsidR="0068713D" w:rsidRDefault="004228E6" w:rsidP="0068713D">
            <w:pPr>
              <w:rPr>
                <w:color w:val="000000" w:themeColor="text1"/>
              </w:rPr>
            </w:pPr>
            <w:r>
              <w:rPr>
                <w:color w:val="000000" w:themeColor="text1"/>
              </w:rPr>
              <w:t>Ảnh sản phẩm</w:t>
            </w:r>
          </w:p>
        </w:tc>
        <w:tc>
          <w:tcPr>
            <w:tcW w:w="2504" w:type="dxa"/>
            <w:tcBorders>
              <w:top w:val="single" w:sz="4" w:space="0" w:color="auto"/>
              <w:left w:val="single" w:sz="4" w:space="0" w:color="auto"/>
              <w:bottom w:val="single" w:sz="4" w:space="0" w:color="auto"/>
              <w:right w:val="single" w:sz="4" w:space="0" w:color="auto"/>
            </w:tcBorders>
            <w:vAlign w:val="center"/>
          </w:tcPr>
          <w:p w14:paraId="63FC5A61" w14:textId="2DBDF6F1" w:rsidR="0068713D" w:rsidRDefault="0068713D" w:rsidP="0068713D">
            <w:pPr>
              <w:rPr>
                <w:color w:val="000000" w:themeColor="text1"/>
              </w:rPr>
            </w:pPr>
            <w:r>
              <w:rPr>
                <w:color w:val="000000" w:themeColor="text1"/>
              </w:rPr>
              <w:t>Varchar(200)</w:t>
            </w:r>
          </w:p>
        </w:tc>
        <w:tc>
          <w:tcPr>
            <w:tcW w:w="828" w:type="dxa"/>
            <w:tcBorders>
              <w:top w:val="single" w:sz="4" w:space="0" w:color="auto"/>
              <w:left w:val="single" w:sz="4" w:space="0" w:color="auto"/>
              <w:bottom w:val="single" w:sz="4" w:space="0" w:color="auto"/>
              <w:right w:val="single" w:sz="4" w:space="0" w:color="auto"/>
            </w:tcBorders>
          </w:tcPr>
          <w:p w14:paraId="63243598" w14:textId="46B7C82C" w:rsidR="0068713D" w:rsidRPr="000B6F01" w:rsidRDefault="0068713D" w:rsidP="0068713D">
            <w:pPr>
              <w:ind w:left="360"/>
            </w:pPr>
            <w:r w:rsidRPr="00B47488">
              <w:t>x</w:t>
            </w:r>
          </w:p>
        </w:tc>
      </w:tr>
      <w:tr w:rsidR="0068713D" w:rsidRPr="000B6F01" w14:paraId="25B06A92" w14:textId="77777777" w:rsidTr="00A232F3">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239B140B" w14:textId="51770872" w:rsidR="0068713D" w:rsidRDefault="004228E6" w:rsidP="0068713D">
            <w:r>
              <w:t>7</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0F5CBD2B" w14:textId="2B4E5906" w:rsidR="0068713D" w:rsidRDefault="0068713D" w:rsidP="0068713D">
            <w:pPr>
              <w:rPr>
                <w:color w:val="000000" w:themeColor="text1"/>
              </w:rPr>
            </w:pPr>
            <w:r>
              <w:rPr>
                <w:color w:val="000000" w:themeColor="text1"/>
              </w:rPr>
              <w:t>Quantity</w:t>
            </w:r>
          </w:p>
        </w:tc>
        <w:tc>
          <w:tcPr>
            <w:tcW w:w="2716" w:type="dxa"/>
            <w:tcBorders>
              <w:top w:val="single" w:sz="4" w:space="0" w:color="auto"/>
              <w:left w:val="single" w:sz="4" w:space="0" w:color="auto"/>
              <w:bottom w:val="single" w:sz="4" w:space="0" w:color="auto"/>
              <w:right w:val="single" w:sz="4" w:space="0" w:color="auto"/>
            </w:tcBorders>
            <w:vAlign w:val="center"/>
          </w:tcPr>
          <w:p w14:paraId="73D1E5EC" w14:textId="5B50CCBD" w:rsidR="0068713D" w:rsidRDefault="004228E6" w:rsidP="0068713D">
            <w:pPr>
              <w:rPr>
                <w:color w:val="000000" w:themeColor="text1"/>
              </w:rPr>
            </w:pPr>
            <w:r>
              <w:rPr>
                <w:color w:val="000000" w:themeColor="text1"/>
              </w:rPr>
              <w:t>Số lượng tồn kho</w:t>
            </w:r>
          </w:p>
        </w:tc>
        <w:tc>
          <w:tcPr>
            <w:tcW w:w="2504" w:type="dxa"/>
            <w:tcBorders>
              <w:top w:val="single" w:sz="4" w:space="0" w:color="auto"/>
              <w:left w:val="single" w:sz="4" w:space="0" w:color="auto"/>
              <w:bottom w:val="single" w:sz="4" w:space="0" w:color="auto"/>
              <w:right w:val="single" w:sz="4" w:space="0" w:color="auto"/>
            </w:tcBorders>
            <w:vAlign w:val="center"/>
          </w:tcPr>
          <w:p w14:paraId="566E7DA1" w14:textId="6BB734F2" w:rsidR="0068713D" w:rsidRDefault="0068713D" w:rsidP="0068713D">
            <w:pPr>
              <w:rPr>
                <w:color w:val="000000" w:themeColor="text1"/>
              </w:rPr>
            </w:pPr>
            <w:r>
              <w:rPr>
                <w:color w:val="000000" w:themeColor="text1"/>
              </w:rPr>
              <w:t>int</w:t>
            </w:r>
          </w:p>
        </w:tc>
        <w:tc>
          <w:tcPr>
            <w:tcW w:w="828" w:type="dxa"/>
            <w:tcBorders>
              <w:top w:val="single" w:sz="4" w:space="0" w:color="auto"/>
              <w:left w:val="single" w:sz="4" w:space="0" w:color="auto"/>
              <w:bottom w:val="single" w:sz="4" w:space="0" w:color="auto"/>
              <w:right w:val="single" w:sz="4" w:space="0" w:color="auto"/>
            </w:tcBorders>
          </w:tcPr>
          <w:p w14:paraId="67D65CBB" w14:textId="138712EF" w:rsidR="0068713D" w:rsidRPr="000B6F01" w:rsidRDefault="0068713D" w:rsidP="0068713D">
            <w:pPr>
              <w:ind w:left="360"/>
            </w:pPr>
            <w:r w:rsidRPr="00B47488">
              <w:t>x</w:t>
            </w:r>
          </w:p>
        </w:tc>
      </w:tr>
      <w:tr w:rsidR="0068713D" w:rsidRPr="000B6F01" w14:paraId="0ACA3A27" w14:textId="77777777" w:rsidTr="00A232F3">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57C9CE10" w14:textId="368881E1" w:rsidR="0068713D" w:rsidRDefault="004228E6" w:rsidP="0068713D">
            <w:r>
              <w:t>8</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73F31E0A" w14:textId="37B6976D" w:rsidR="0068713D" w:rsidRDefault="0068713D" w:rsidP="0068713D">
            <w:pPr>
              <w:rPr>
                <w:color w:val="000000" w:themeColor="text1"/>
              </w:rPr>
            </w:pPr>
            <w:r>
              <w:rPr>
                <w:color w:val="000000" w:themeColor="text1"/>
              </w:rPr>
              <w:t>CreateDate</w:t>
            </w:r>
          </w:p>
        </w:tc>
        <w:tc>
          <w:tcPr>
            <w:tcW w:w="2716" w:type="dxa"/>
            <w:tcBorders>
              <w:top w:val="single" w:sz="4" w:space="0" w:color="auto"/>
              <w:left w:val="single" w:sz="4" w:space="0" w:color="auto"/>
              <w:bottom w:val="single" w:sz="4" w:space="0" w:color="auto"/>
              <w:right w:val="single" w:sz="4" w:space="0" w:color="auto"/>
            </w:tcBorders>
            <w:vAlign w:val="center"/>
          </w:tcPr>
          <w:p w14:paraId="50D46ADB" w14:textId="248EF251" w:rsidR="0068713D" w:rsidRDefault="004228E6" w:rsidP="0068713D">
            <w:pPr>
              <w:rPr>
                <w:color w:val="000000" w:themeColor="text1"/>
              </w:rPr>
            </w:pPr>
            <w:r>
              <w:rPr>
                <w:color w:val="000000" w:themeColor="text1"/>
              </w:rPr>
              <w:t>Ngày tạo</w:t>
            </w:r>
          </w:p>
        </w:tc>
        <w:tc>
          <w:tcPr>
            <w:tcW w:w="2504" w:type="dxa"/>
            <w:tcBorders>
              <w:top w:val="single" w:sz="4" w:space="0" w:color="auto"/>
              <w:left w:val="single" w:sz="4" w:space="0" w:color="auto"/>
              <w:bottom w:val="single" w:sz="4" w:space="0" w:color="auto"/>
              <w:right w:val="single" w:sz="4" w:space="0" w:color="auto"/>
            </w:tcBorders>
            <w:vAlign w:val="center"/>
          </w:tcPr>
          <w:p w14:paraId="00142BE7" w14:textId="6E7706FF" w:rsidR="0068713D" w:rsidRDefault="0068713D" w:rsidP="0068713D">
            <w:pPr>
              <w:rPr>
                <w:color w:val="000000" w:themeColor="text1"/>
              </w:rPr>
            </w:pPr>
            <w:r>
              <w:rPr>
                <w:color w:val="000000" w:themeColor="text1"/>
              </w:rPr>
              <w:t>deatetime</w:t>
            </w:r>
          </w:p>
        </w:tc>
        <w:tc>
          <w:tcPr>
            <w:tcW w:w="828" w:type="dxa"/>
            <w:tcBorders>
              <w:top w:val="single" w:sz="4" w:space="0" w:color="auto"/>
              <w:left w:val="single" w:sz="4" w:space="0" w:color="auto"/>
              <w:bottom w:val="single" w:sz="4" w:space="0" w:color="auto"/>
              <w:right w:val="single" w:sz="4" w:space="0" w:color="auto"/>
            </w:tcBorders>
          </w:tcPr>
          <w:p w14:paraId="20E4F651" w14:textId="3FEE1139" w:rsidR="0068713D" w:rsidRPr="000B6F01" w:rsidRDefault="0068713D" w:rsidP="0068713D">
            <w:pPr>
              <w:ind w:left="360"/>
            </w:pPr>
            <w:r w:rsidRPr="00B47488">
              <w:t>x</w:t>
            </w:r>
          </w:p>
        </w:tc>
      </w:tr>
      <w:tr w:rsidR="000030B1" w:rsidRPr="000B6F01" w14:paraId="46E9E8D9"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3EF61961" w14:textId="77777777" w:rsidR="000030B1" w:rsidRPr="000B6F01" w:rsidRDefault="000030B1" w:rsidP="000030B1">
            <w:r w:rsidRPr="000B6F01">
              <w:t>6. Khoá ngoài</w:t>
            </w: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934"/>
              <w:gridCol w:w="2926"/>
              <w:gridCol w:w="3168"/>
            </w:tblGrid>
            <w:tr w:rsidR="000030B1" w:rsidRPr="000B6F01" w14:paraId="2AD033D3" w14:textId="77777777" w:rsidTr="004228E6">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023866EC" w14:textId="77777777" w:rsidR="000030B1" w:rsidRPr="000B6F01" w:rsidRDefault="000030B1" w:rsidP="000030B1">
                  <w:r w:rsidRPr="000B6F01">
                    <w:t>Số</w:t>
                  </w:r>
                </w:p>
              </w:tc>
              <w:tc>
                <w:tcPr>
                  <w:tcW w:w="1934" w:type="dxa"/>
                  <w:tcBorders>
                    <w:top w:val="single" w:sz="4" w:space="0" w:color="auto"/>
                    <w:left w:val="single" w:sz="4" w:space="0" w:color="auto"/>
                    <w:bottom w:val="single" w:sz="4" w:space="0" w:color="auto"/>
                    <w:right w:val="single" w:sz="4" w:space="0" w:color="auto"/>
                  </w:tcBorders>
                  <w:vAlign w:val="center"/>
                  <w:hideMark/>
                </w:tcPr>
                <w:p w14:paraId="48D1268E" w14:textId="77777777" w:rsidR="000030B1" w:rsidRPr="000B6F01" w:rsidRDefault="000030B1" w:rsidP="000030B1">
                  <w:r w:rsidRPr="000B6F01">
                    <w:t>Tên</w:t>
                  </w:r>
                </w:p>
              </w:tc>
              <w:tc>
                <w:tcPr>
                  <w:tcW w:w="2926" w:type="dxa"/>
                  <w:tcBorders>
                    <w:top w:val="single" w:sz="4" w:space="0" w:color="auto"/>
                    <w:left w:val="single" w:sz="4" w:space="0" w:color="auto"/>
                    <w:bottom w:val="single" w:sz="4" w:space="0" w:color="auto"/>
                    <w:right w:val="single" w:sz="4" w:space="0" w:color="auto"/>
                  </w:tcBorders>
                  <w:vAlign w:val="center"/>
                  <w:hideMark/>
                </w:tcPr>
                <w:p w14:paraId="1AC0DF9F" w14:textId="77777777" w:rsidR="000030B1" w:rsidRPr="000B6F01" w:rsidRDefault="000030B1" w:rsidP="000030B1">
                  <w:r w:rsidRPr="000B6F01">
                    <w:t>Cột khoá ngoài</w:t>
                  </w:r>
                </w:p>
              </w:tc>
              <w:tc>
                <w:tcPr>
                  <w:tcW w:w="3168" w:type="dxa"/>
                  <w:tcBorders>
                    <w:top w:val="single" w:sz="4" w:space="0" w:color="auto"/>
                    <w:left w:val="single" w:sz="4" w:space="0" w:color="auto"/>
                    <w:bottom w:val="single" w:sz="4" w:space="0" w:color="auto"/>
                    <w:right w:val="single" w:sz="4" w:space="0" w:color="auto"/>
                  </w:tcBorders>
                  <w:vAlign w:val="center"/>
                  <w:hideMark/>
                </w:tcPr>
                <w:p w14:paraId="744F8C8F" w14:textId="77777777" w:rsidR="000030B1" w:rsidRPr="000B6F01" w:rsidRDefault="000030B1" w:rsidP="000030B1">
                  <w:r w:rsidRPr="000B6F01">
                    <w:t>Quan hệ với bảng</w:t>
                  </w:r>
                </w:p>
              </w:tc>
            </w:tr>
            <w:tr w:rsidR="000030B1" w:rsidRPr="000B6F01" w14:paraId="03C1144F" w14:textId="77777777" w:rsidTr="004228E6">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1060F275" w14:textId="77777777" w:rsidR="000030B1" w:rsidRPr="000B6F01" w:rsidRDefault="000030B1" w:rsidP="000030B1">
                  <w:r w:rsidRPr="000B6F01">
                    <w:t>1</w:t>
                  </w:r>
                </w:p>
              </w:tc>
              <w:tc>
                <w:tcPr>
                  <w:tcW w:w="1934" w:type="dxa"/>
                  <w:tcBorders>
                    <w:top w:val="single" w:sz="4" w:space="0" w:color="auto"/>
                    <w:left w:val="single" w:sz="4" w:space="0" w:color="auto"/>
                    <w:bottom w:val="single" w:sz="4" w:space="0" w:color="auto"/>
                    <w:right w:val="single" w:sz="4" w:space="0" w:color="auto"/>
                  </w:tcBorders>
                  <w:vAlign w:val="center"/>
                  <w:hideMark/>
                </w:tcPr>
                <w:p w14:paraId="72422CF2" w14:textId="12C7F6DA" w:rsidR="000030B1" w:rsidRPr="000B6F01" w:rsidRDefault="004228E6" w:rsidP="000030B1">
                  <w:r>
                    <w:t>ID_Trademark</w:t>
                  </w:r>
                </w:p>
              </w:tc>
              <w:tc>
                <w:tcPr>
                  <w:tcW w:w="2926" w:type="dxa"/>
                  <w:tcBorders>
                    <w:top w:val="single" w:sz="4" w:space="0" w:color="auto"/>
                    <w:left w:val="single" w:sz="4" w:space="0" w:color="auto"/>
                    <w:bottom w:val="single" w:sz="4" w:space="0" w:color="auto"/>
                    <w:right w:val="single" w:sz="4" w:space="0" w:color="auto"/>
                  </w:tcBorders>
                  <w:vAlign w:val="center"/>
                  <w:hideMark/>
                </w:tcPr>
                <w:p w14:paraId="6FC333D3" w14:textId="329B9882" w:rsidR="000030B1" w:rsidRPr="000B6F01" w:rsidRDefault="00690795" w:rsidP="000030B1">
                  <w:r>
                    <w:t>Id</w:t>
                  </w:r>
                </w:p>
              </w:tc>
              <w:tc>
                <w:tcPr>
                  <w:tcW w:w="3168" w:type="dxa"/>
                  <w:tcBorders>
                    <w:top w:val="single" w:sz="4" w:space="0" w:color="auto"/>
                    <w:left w:val="single" w:sz="4" w:space="0" w:color="auto"/>
                    <w:bottom w:val="single" w:sz="4" w:space="0" w:color="auto"/>
                    <w:right w:val="single" w:sz="4" w:space="0" w:color="auto"/>
                  </w:tcBorders>
                  <w:vAlign w:val="center"/>
                  <w:hideMark/>
                </w:tcPr>
                <w:p w14:paraId="2EA825DB" w14:textId="6F21EA64" w:rsidR="000030B1" w:rsidRPr="000B6F01" w:rsidRDefault="004228E6" w:rsidP="000030B1">
                  <w:r>
                    <w:t>Trademark</w:t>
                  </w:r>
                </w:p>
              </w:tc>
            </w:tr>
          </w:tbl>
          <w:p w14:paraId="1D0E4140" w14:textId="77777777" w:rsidR="000030B1" w:rsidRPr="000B6F01" w:rsidRDefault="000030B1" w:rsidP="000030B1">
            <w:pPr>
              <w:keepNext/>
            </w:pPr>
          </w:p>
        </w:tc>
      </w:tr>
    </w:tbl>
    <w:p w14:paraId="2F760446" w14:textId="01816186" w:rsidR="000030B1" w:rsidRPr="00593453" w:rsidRDefault="000030B1" w:rsidP="007A2F6E">
      <w:pPr>
        <w:pStyle w:val="Caption"/>
        <w:jc w:val="both"/>
      </w:pPr>
    </w:p>
    <w:p w14:paraId="0AC7B5EA" w14:textId="0D6108F4" w:rsidR="007A2F6E" w:rsidRDefault="007A2F6E" w:rsidP="007A2F6E">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943"/>
        <w:gridCol w:w="1037"/>
        <w:gridCol w:w="2716"/>
        <w:gridCol w:w="2504"/>
        <w:gridCol w:w="828"/>
      </w:tblGrid>
      <w:tr w:rsidR="000030B1" w:rsidRPr="000B6F01" w14:paraId="76CB0BB9" w14:textId="77777777" w:rsidTr="000030B1">
        <w:trPr>
          <w:trHeight w:val="567"/>
        </w:trPr>
        <w:tc>
          <w:tcPr>
            <w:tcW w:w="1771" w:type="dxa"/>
            <w:gridSpan w:val="2"/>
            <w:tcBorders>
              <w:top w:val="single" w:sz="4" w:space="0" w:color="auto"/>
              <w:left w:val="single" w:sz="4" w:space="0" w:color="auto"/>
              <w:bottom w:val="single" w:sz="4" w:space="0" w:color="auto"/>
              <w:right w:val="single" w:sz="4" w:space="0" w:color="auto"/>
            </w:tcBorders>
            <w:vAlign w:val="center"/>
            <w:hideMark/>
          </w:tcPr>
          <w:p w14:paraId="5D8EC546" w14:textId="77777777" w:rsidR="000030B1" w:rsidRPr="000B6F01" w:rsidRDefault="000030B1" w:rsidP="000030B1">
            <w:r w:rsidRPr="000B6F01">
              <w:t>1. Số hiệu: 5</w:t>
            </w:r>
          </w:p>
        </w:tc>
        <w:tc>
          <w:tcPr>
            <w:tcW w:w="3753" w:type="dxa"/>
            <w:gridSpan w:val="2"/>
            <w:tcBorders>
              <w:top w:val="single" w:sz="4" w:space="0" w:color="auto"/>
              <w:left w:val="single" w:sz="4" w:space="0" w:color="auto"/>
              <w:bottom w:val="single" w:sz="4" w:space="0" w:color="auto"/>
              <w:right w:val="single" w:sz="4" w:space="0" w:color="auto"/>
            </w:tcBorders>
            <w:vAlign w:val="center"/>
            <w:hideMark/>
          </w:tcPr>
          <w:p w14:paraId="4932F216" w14:textId="7953401A" w:rsidR="000030B1" w:rsidRPr="000B6F01" w:rsidRDefault="000030B1" w:rsidP="00834362">
            <w:r w:rsidRPr="000B6F01">
              <w:t xml:space="preserve">2. Tên bảng: </w:t>
            </w:r>
            <w:r w:rsidR="00834362">
              <w:t>Trademark</w:t>
            </w:r>
          </w:p>
        </w:tc>
        <w:tc>
          <w:tcPr>
            <w:tcW w:w="3332" w:type="dxa"/>
            <w:gridSpan w:val="2"/>
            <w:tcBorders>
              <w:top w:val="single" w:sz="4" w:space="0" w:color="auto"/>
              <w:left w:val="single" w:sz="4" w:space="0" w:color="auto"/>
              <w:bottom w:val="single" w:sz="4" w:space="0" w:color="auto"/>
              <w:right w:val="single" w:sz="4" w:space="0" w:color="auto"/>
            </w:tcBorders>
            <w:vAlign w:val="center"/>
            <w:hideMark/>
          </w:tcPr>
          <w:p w14:paraId="427DFFCC" w14:textId="62741E0E" w:rsidR="000030B1" w:rsidRPr="000B6F01" w:rsidRDefault="000030B1" w:rsidP="0071738C">
            <w:r w:rsidRPr="000B6F01">
              <w:t>3. Bí danh:</w:t>
            </w:r>
          </w:p>
        </w:tc>
      </w:tr>
      <w:tr w:rsidR="000030B1" w:rsidRPr="000B6F01" w14:paraId="65C5E771"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668DB782" w14:textId="1471BFB1" w:rsidR="000030B1" w:rsidRPr="000B6F01" w:rsidRDefault="000030B1" w:rsidP="001375CD">
            <w:r w:rsidRPr="000B6F01">
              <w:t xml:space="preserve">4. Mô tả: lưu trữ danh sách </w:t>
            </w:r>
            <w:r w:rsidR="001375CD">
              <w:t>hãng sản phẩm</w:t>
            </w:r>
          </w:p>
        </w:tc>
      </w:tr>
      <w:tr w:rsidR="000030B1" w:rsidRPr="000B6F01" w14:paraId="4041851C"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744CC57F" w14:textId="77777777" w:rsidR="000030B1" w:rsidRPr="000B6F01" w:rsidRDefault="000030B1" w:rsidP="000030B1">
            <w:r w:rsidRPr="000B6F01">
              <w:t>5. Mô tả chi tiết các cột</w:t>
            </w:r>
          </w:p>
        </w:tc>
      </w:tr>
      <w:tr w:rsidR="000030B1" w:rsidRPr="000B6F01" w14:paraId="35884B05"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2C9C5346" w14:textId="77777777" w:rsidR="000030B1" w:rsidRPr="000B6F01" w:rsidRDefault="000030B1" w:rsidP="000030B1">
            <w:r w:rsidRPr="000B6F01">
              <w:t>Số</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04335E94" w14:textId="77777777" w:rsidR="000030B1" w:rsidRPr="000B6F01" w:rsidRDefault="000030B1" w:rsidP="000030B1">
            <w:r w:rsidRPr="000B6F01">
              <w:t>Tên cột</w:t>
            </w:r>
          </w:p>
        </w:tc>
        <w:tc>
          <w:tcPr>
            <w:tcW w:w="2716" w:type="dxa"/>
            <w:tcBorders>
              <w:top w:val="single" w:sz="4" w:space="0" w:color="auto"/>
              <w:left w:val="single" w:sz="4" w:space="0" w:color="auto"/>
              <w:bottom w:val="single" w:sz="4" w:space="0" w:color="auto"/>
              <w:right w:val="single" w:sz="4" w:space="0" w:color="auto"/>
            </w:tcBorders>
            <w:vAlign w:val="center"/>
            <w:hideMark/>
          </w:tcPr>
          <w:p w14:paraId="41C00571" w14:textId="77777777" w:rsidR="000030B1" w:rsidRPr="000B6F01" w:rsidRDefault="000030B1" w:rsidP="000030B1">
            <w:r w:rsidRPr="000B6F01">
              <w:t>Mô tả</w:t>
            </w:r>
          </w:p>
        </w:tc>
        <w:tc>
          <w:tcPr>
            <w:tcW w:w="2504" w:type="dxa"/>
            <w:tcBorders>
              <w:top w:val="single" w:sz="4" w:space="0" w:color="auto"/>
              <w:left w:val="single" w:sz="4" w:space="0" w:color="auto"/>
              <w:bottom w:val="single" w:sz="4" w:space="0" w:color="auto"/>
              <w:right w:val="single" w:sz="4" w:space="0" w:color="auto"/>
            </w:tcBorders>
            <w:vAlign w:val="center"/>
            <w:hideMark/>
          </w:tcPr>
          <w:p w14:paraId="7E9DAA4C" w14:textId="77777777" w:rsidR="000030B1" w:rsidRPr="000B6F01" w:rsidRDefault="000030B1" w:rsidP="000030B1">
            <w:r w:rsidRPr="000B6F01">
              <w:t>Kiểu dữ liệu</w:t>
            </w:r>
          </w:p>
        </w:tc>
        <w:tc>
          <w:tcPr>
            <w:tcW w:w="828" w:type="dxa"/>
            <w:tcBorders>
              <w:top w:val="single" w:sz="4" w:space="0" w:color="auto"/>
              <w:left w:val="single" w:sz="4" w:space="0" w:color="auto"/>
              <w:bottom w:val="single" w:sz="4" w:space="0" w:color="auto"/>
              <w:right w:val="single" w:sz="4" w:space="0" w:color="auto"/>
            </w:tcBorders>
            <w:vAlign w:val="center"/>
            <w:hideMark/>
          </w:tcPr>
          <w:p w14:paraId="019B152F" w14:textId="77777777" w:rsidR="000030B1" w:rsidRPr="000B6F01" w:rsidRDefault="000030B1" w:rsidP="000030B1">
            <w:r w:rsidRPr="000B6F01">
              <w:t>N</w:t>
            </w:r>
          </w:p>
        </w:tc>
      </w:tr>
      <w:tr w:rsidR="00A92DCB" w:rsidRPr="000B6F01" w14:paraId="6DF2FA39"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48B2D955" w14:textId="77777777" w:rsidR="00A92DCB" w:rsidRPr="000B6F01" w:rsidRDefault="00A92DCB" w:rsidP="00A92DCB">
            <w:r w:rsidRPr="000B6F01">
              <w:t>1</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10486102" w14:textId="7B2B982E" w:rsidR="00A92DCB" w:rsidRPr="000B6F01" w:rsidRDefault="00834362" w:rsidP="00A92DCB">
            <w:pPr>
              <w:rPr>
                <w:bCs/>
              </w:rPr>
            </w:pPr>
            <w:r>
              <w:t>ID_Trademark</w:t>
            </w:r>
          </w:p>
        </w:tc>
        <w:tc>
          <w:tcPr>
            <w:tcW w:w="2716" w:type="dxa"/>
            <w:tcBorders>
              <w:top w:val="single" w:sz="4" w:space="0" w:color="auto"/>
              <w:left w:val="single" w:sz="4" w:space="0" w:color="auto"/>
              <w:bottom w:val="single" w:sz="4" w:space="0" w:color="auto"/>
              <w:right w:val="single" w:sz="4" w:space="0" w:color="auto"/>
            </w:tcBorders>
            <w:vAlign w:val="center"/>
            <w:hideMark/>
          </w:tcPr>
          <w:p w14:paraId="43BE3602" w14:textId="7275E84D" w:rsidR="00A92DCB" w:rsidRPr="000B6F01" w:rsidRDefault="00A92DCB" w:rsidP="00834362">
            <w:r w:rsidRPr="000B6F01">
              <w:t xml:space="preserve">Mã </w:t>
            </w:r>
            <w:r w:rsidR="00834362">
              <w:t>hãng</w:t>
            </w:r>
          </w:p>
        </w:tc>
        <w:tc>
          <w:tcPr>
            <w:tcW w:w="2504" w:type="dxa"/>
            <w:tcBorders>
              <w:top w:val="single" w:sz="4" w:space="0" w:color="auto"/>
              <w:left w:val="single" w:sz="4" w:space="0" w:color="auto"/>
              <w:bottom w:val="single" w:sz="4" w:space="0" w:color="auto"/>
              <w:right w:val="single" w:sz="4" w:space="0" w:color="auto"/>
            </w:tcBorders>
            <w:vAlign w:val="center"/>
            <w:hideMark/>
          </w:tcPr>
          <w:p w14:paraId="732AD1FA" w14:textId="6376F5A5" w:rsidR="00A92DCB" w:rsidRPr="000B6F01" w:rsidRDefault="00834362" w:rsidP="00A92DCB">
            <w:pPr>
              <w:rPr>
                <w:bCs/>
              </w:rPr>
            </w:pPr>
            <w:r>
              <w:rPr>
                <w:color w:val="000000" w:themeColor="text1"/>
              </w:rPr>
              <w:t>bigint</w:t>
            </w:r>
          </w:p>
        </w:tc>
        <w:tc>
          <w:tcPr>
            <w:tcW w:w="828" w:type="dxa"/>
            <w:tcBorders>
              <w:top w:val="single" w:sz="4" w:space="0" w:color="auto"/>
              <w:left w:val="single" w:sz="4" w:space="0" w:color="auto"/>
              <w:bottom w:val="single" w:sz="4" w:space="0" w:color="auto"/>
              <w:right w:val="single" w:sz="4" w:space="0" w:color="auto"/>
            </w:tcBorders>
            <w:vAlign w:val="center"/>
          </w:tcPr>
          <w:p w14:paraId="4CC64933" w14:textId="77777777" w:rsidR="00A92DCB" w:rsidRPr="000B6F01" w:rsidRDefault="00A92DCB" w:rsidP="00A92DCB">
            <w:pPr>
              <w:ind w:left="360"/>
            </w:pPr>
          </w:p>
        </w:tc>
      </w:tr>
      <w:tr w:rsidR="00A92DCB" w:rsidRPr="000B6F01" w14:paraId="5B400987"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1D764E9A" w14:textId="77777777" w:rsidR="00A92DCB" w:rsidRPr="000B6F01" w:rsidRDefault="00A92DCB" w:rsidP="00A92DCB">
            <w:r w:rsidRPr="000B6F01">
              <w:t>2</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5EB22104" w14:textId="14E3D9E3" w:rsidR="00A92DCB" w:rsidRPr="000B6F01" w:rsidRDefault="00834362" w:rsidP="00A92DCB">
            <w:pPr>
              <w:rPr>
                <w:bCs/>
              </w:rPr>
            </w:pPr>
            <w:r>
              <w:rPr>
                <w:color w:val="000000" w:themeColor="text1"/>
              </w:rPr>
              <w:t>nvarchar(200)</w:t>
            </w:r>
          </w:p>
        </w:tc>
        <w:tc>
          <w:tcPr>
            <w:tcW w:w="2716" w:type="dxa"/>
            <w:tcBorders>
              <w:top w:val="single" w:sz="4" w:space="0" w:color="auto"/>
              <w:left w:val="single" w:sz="4" w:space="0" w:color="auto"/>
              <w:bottom w:val="single" w:sz="4" w:space="0" w:color="auto"/>
              <w:right w:val="single" w:sz="4" w:space="0" w:color="auto"/>
            </w:tcBorders>
            <w:vAlign w:val="center"/>
            <w:hideMark/>
          </w:tcPr>
          <w:p w14:paraId="72A983B2" w14:textId="1A3DDB22" w:rsidR="00A92DCB" w:rsidRPr="000B6F01" w:rsidRDefault="00834362" w:rsidP="00A92DCB">
            <w:r>
              <w:t>Tên hãng</w:t>
            </w:r>
          </w:p>
        </w:tc>
        <w:tc>
          <w:tcPr>
            <w:tcW w:w="2504" w:type="dxa"/>
            <w:tcBorders>
              <w:top w:val="single" w:sz="4" w:space="0" w:color="auto"/>
              <w:left w:val="single" w:sz="4" w:space="0" w:color="auto"/>
              <w:bottom w:val="single" w:sz="4" w:space="0" w:color="auto"/>
              <w:right w:val="single" w:sz="4" w:space="0" w:color="auto"/>
            </w:tcBorders>
            <w:vAlign w:val="center"/>
            <w:hideMark/>
          </w:tcPr>
          <w:p w14:paraId="6C2E3D6C" w14:textId="77777777" w:rsidR="00A92DCB" w:rsidRPr="000B6F01" w:rsidRDefault="00A92DCB" w:rsidP="00A92DCB">
            <w:pPr>
              <w:rPr>
                <w:bCs/>
              </w:rPr>
            </w:pPr>
            <w:r w:rsidRPr="000B6F01">
              <w:rPr>
                <w:bCs/>
              </w:rPr>
              <w:t>nvarchar(50)</w:t>
            </w:r>
          </w:p>
        </w:tc>
        <w:tc>
          <w:tcPr>
            <w:tcW w:w="828" w:type="dxa"/>
            <w:tcBorders>
              <w:top w:val="single" w:sz="4" w:space="0" w:color="auto"/>
              <w:left w:val="single" w:sz="4" w:space="0" w:color="auto"/>
              <w:bottom w:val="single" w:sz="4" w:space="0" w:color="auto"/>
              <w:right w:val="single" w:sz="4" w:space="0" w:color="auto"/>
            </w:tcBorders>
            <w:vAlign w:val="center"/>
            <w:hideMark/>
          </w:tcPr>
          <w:p w14:paraId="44F73884" w14:textId="77777777" w:rsidR="00A92DCB" w:rsidRPr="000B6F01" w:rsidRDefault="00A92DCB" w:rsidP="00A92DCB">
            <w:pPr>
              <w:ind w:left="360"/>
            </w:pPr>
            <w:r w:rsidRPr="000B6F01">
              <w:t>x</w:t>
            </w:r>
          </w:p>
        </w:tc>
      </w:tr>
      <w:tr w:rsidR="000030B1" w:rsidRPr="000B6F01" w14:paraId="7483D900"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27689193" w14:textId="77777777" w:rsidR="000030B1" w:rsidRPr="000B6F01" w:rsidRDefault="000030B1" w:rsidP="000030B1">
            <w:r w:rsidRPr="000B6F01">
              <w:t>6. Khoá ngoài</w:t>
            </w: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620"/>
              <w:gridCol w:w="3240"/>
              <w:gridCol w:w="3168"/>
            </w:tblGrid>
            <w:tr w:rsidR="000030B1" w:rsidRPr="000B6F01" w14:paraId="6602EA29" w14:textId="77777777" w:rsidTr="00A92DCB">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71A5694D" w14:textId="77777777" w:rsidR="000030B1" w:rsidRPr="000B6F01" w:rsidRDefault="000030B1" w:rsidP="000030B1">
                  <w:r w:rsidRPr="000B6F01">
                    <w:t>Số</w:t>
                  </w:r>
                </w:p>
              </w:tc>
              <w:tc>
                <w:tcPr>
                  <w:tcW w:w="1620" w:type="dxa"/>
                  <w:tcBorders>
                    <w:top w:val="single" w:sz="4" w:space="0" w:color="auto"/>
                    <w:left w:val="single" w:sz="4" w:space="0" w:color="auto"/>
                    <w:bottom w:val="single" w:sz="4" w:space="0" w:color="auto"/>
                    <w:right w:val="single" w:sz="4" w:space="0" w:color="auto"/>
                  </w:tcBorders>
                  <w:vAlign w:val="center"/>
                  <w:hideMark/>
                </w:tcPr>
                <w:p w14:paraId="71C591F3" w14:textId="77777777" w:rsidR="000030B1" w:rsidRPr="000B6F01" w:rsidRDefault="000030B1" w:rsidP="000030B1">
                  <w:r w:rsidRPr="000B6F01">
                    <w:t>Tên</w:t>
                  </w:r>
                </w:p>
              </w:tc>
              <w:tc>
                <w:tcPr>
                  <w:tcW w:w="3240" w:type="dxa"/>
                  <w:tcBorders>
                    <w:top w:val="single" w:sz="4" w:space="0" w:color="auto"/>
                    <w:left w:val="single" w:sz="4" w:space="0" w:color="auto"/>
                    <w:bottom w:val="single" w:sz="4" w:space="0" w:color="auto"/>
                    <w:right w:val="single" w:sz="4" w:space="0" w:color="auto"/>
                  </w:tcBorders>
                  <w:vAlign w:val="center"/>
                  <w:hideMark/>
                </w:tcPr>
                <w:p w14:paraId="437D1588" w14:textId="77777777" w:rsidR="000030B1" w:rsidRPr="000B6F01" w:rsidRDefault="000030B1" w:rsidP="000030B1">
                  <w:r w:rsidRPr="000B6F01">
                    <w:t>Cột khoá ngoài</w:t>
                  </w:r>
                </w:p>
              </w:tc>
              <w:tc>
                <w:tcPr>
                  <w:tcW w:w="3168" w:type="dxa"/>
                  <w:tcBorders>
                    <w:top w:val="single" w:sz="4" w:space="0" w:color="auto"/>
                    <w:left w:val="single" w:sz="4" w:space="0" w:color="auto"/>
                    <w:bottom w:val="single" w:sz="4" w:space="0" w:color="auto"/>
                    <w:right w:val="single" w:sz="4" w:space="0" w:color="auto"/>
                  </w:tcBorders>
                  <w:vAlign w:val="center"/>
                  <w:hideMark/>
                </w:tcPr>
                <w:p w14:paraId="30AFDECB" w14:textId="77777777" w:rsidR="000030B1" w:rsidRPr="000B6F01" w:rsidRDefault="000030B1" w:rsidP="000030B1">
                  <w:r w:rsidRPr="000B6F01">
                    <w:t>Quan hệ với bảng</w:t>
                  </w:r>
                </w:p>
              </w:tc>
            </w:tr>
          </w:tbl>
          <w:p w14:paraId="2BB5B23F" w14:textId="77777777" w:rsidR="000030B1" w:rsidRPr="000B6F01" w:rsidRDefault="000030B1" w:rsidP="000030B1">
            <w:pPr>
              <w:keepNext/>
            </w:pPr>
          </w:p>
        </w:tc>
      </w:tr>
    </w:tbl>
    <w:p w14:paraId="0128C519" w14:textId="77777777" w:rsidR="000030B1" w:rsidRDefault="000030B1" w:rsidP="00B41230">
      <w:pPr>
        <w:pStyle w:val="Caption"/>
      </w:pPr>
      <w:bookmarkStart w:id="261" w:name="_Toc46572855"/>
    </w:p>
    <w:bookmarkEnd w:id="261"/>
    <w:p w14:paraId="1D47E01A" w14:textId="5299D4E7" w:rsidR="007A2F6E" w:rsidRDefault="007A2F6E" w:rsidP="007A2F6E">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943"/>
        <w:gridCol w:w="1037"/>
        <w:gridCol w:w="2716"/>
        <w:gridCol w:w="141"/>
        <w:gridCol w:w="2363"/>
        <w:gridCol w:w="828"/>
      </w:tblGrid>
      <w:tr w:rsidR="000030B1" w:rsidRPr="000B6F01" w14:paraId="5B6B4369" w14:textId="77777777" w:rsidTr="000030B1">
        <w:trPr>
          <w:trHeight w:val="656"/>
        </w:trPr>
        <w:tc>
          <w:tcPr>
            <w:tcW w:w="1771" w:type="dxa"/>
            <w:gridSpan w:val="2"/>
            <w:tcBorders>
              <w:top w:val="single" w:sz="4" w:space="0" w:color="auto"/>
              <w:left w:val="single" w:sz="4" w:space="0" w:color="auto"/>
              <w:bottom w:val="single" w:sz="4" w:space="0" w:color="auto"/>
              <w:right w:val="single" w:sz="4" w:space="0" w:color="auto"/>
            </w:tcBorders>
            <w:vAlign w:val="center"/>
            <w:hideMark/>
          </w:tcPr>
          <w:p w14:paraId="5CF46836" w14:textId="77777777" w:rsidR="000030B1" w:rsidRPr="000B6F01" w:rsidRDefault="000030B1" w:rsidP="000030B1">
            <w:r w:rsidRPr="000B6F01">
              <w:t>1. Số hiệu: 6</w:t>
            </w:r>
          </w:p>
        </w:tc>
        <w:tc>
          <w:tcPr>
            <w:tcW w:w="3753" w:type="dxa"/>
            <w:gridSpan w:val="2"/>
            <w:tcBorders>
              <w:top w:val="single" w:sz="4" w:space="0" w:color="auto"/>
              <w:left w:val="single" w:sz="4" w:space="0" w:color="auto"/>
              <w:bottom w:val="single" w:sz="4" w:space="0" w:color="auto"/>
              <w:right w:val="single" w:sz="4" w:space="0" w:color="auto"/>
            </w:tcBorders>
            <w:vAlign w:val="center"/>
            <w:hideMark/>
          </w:tcPr>
          <w:p w14:paraId="274EB586" w14:textId="7ED9FF64" w:rsidR="000030B1" w:rsidRPr="000B6F01" w:rsidRDefault="000030B1" w:rsidP="004116E6">
            <w:r w:rsidRPr="000B6F01">
              <w:t xml:space="preserve">2. Tên bảng: </w:t>
            </w:r>
            <w:r w:rsidR="004116E6">
              <w:t>Orders</w:t>
            </w:r>
          </w:p>
        </w:tc>
        <w:tc>
          <w:tcPr>
            <w:tcW w:w="3332" w:type="dxa"/>
            <w:gridSpan w:val="3"/>
            <w:tcBorders>
              <w:top w:val="single" w:sz="4" w:space="0" w:color="auto"/>
              <w:left w:val="single" w:sz="4" w:space="0" w:color="auto"/>
              <w:bottom w:val="single" w:sz="4" w:space="0" w:color="auto"/>
              <w:right w:val="single" w:sz="4" w:space="0" w:color="auto"/>
            </w:tcBorders>
            <w:vAlign w:val="center"/>
            <w:hideMark/>
          </w:tcPr>
          <w:p w14:paraId="1196A602" w14:textId="598C4CA7" w:rsidR="000030B1" w:rsidRPr="000B6F01" w:rsidRDefault="0091570C" w:rsidP="0091570C">
            <w:r>
              <w:t>3. Bí danh:</w:t>
            </w:r>
          </w:p>
        </w:tc>
      </w:tr>
      <w:tr w:rsidR="000030B1" w:rsidRPr="000B6F01" w14:paraId="2B01C773" w14:textId="77777777" w:rsidTr="000030B1">
        <w:trPr>
          <w:trHeight w:val="567"/>
        </w:trPr>
        <w:tc>
          <w:tcPr>
            <w:tcW w:w="8856" w:type="dxa"/>
            <w:gridSpan w:val="7"/>
            <w:tcBorders>
              <w:top w:val="single" w:sz="4" w:space="0" w:color="auto"/>
              <w:left w:val="single" w:sz="4" w:space="0" w:color="auto"/>
              <w:bottom w:val="single" w:sz="4" w:space="0" w:color="auto"/>
              <w:right w:val="single" w:sz="4" w:space="0" w:color="auto"/>
            </w:tcBorders>
            <w:hideMark/>
          </w:tcPr>
          <w:p w14:paraId="3D060530" w14:textId="2FA4B12A" w:rsidR="000030B1" w:rsidRPr="000B6F01" w:rsidRDefault="000030B1" w:rsidP="001375CD">
            <w:r w:rsidRPr="000B6F01">
              <w:t xml:space="preserve">4. Mô tả: lưu trữ danh sách </w:t>
            </w:r>
            <w:r w:rsidR="001375CD">
              <w:t>đơn hàng</w:t>
            </w:r>
          </w:p>
        </w:tc>
      </w:tr>
      <w:tr w:rsidR="000030B1" w:rsidRPr="000B6F01" w14:paraId="756CEE03" w14:textId="77777777" w:rsidTr="000030B1">
        <w:trPr>
          <w:trHeight w:val="567"/>
        </w:trPr>
        <w:tc>
          <w:tcPr>
            <w:tcW w:w="8856" w:type="dxa"/>
            <w:gridSpan w:val="7"/>
            <w:tcBorders>
              <w:top w:val="single" w:sz="4" w:space="0" w:color="auto"/>
              <w:left w:val="single" w:sz="4" w:space="0" w:color="auto"/>
              <w:bottom w:val="single" w:sz="4" w:space="0" w:color="auto"/>
              <w:right w:val="single" w:sz="4" w:space="0" w:color="auto"/>
            </w:tcBorders>
            <w:hideMark/>
          </w:tcPr>
          <w:p w14:paraId="7E4D456A" w14:textId="77777777" w:rsidR="000030B1" w:rsidRPr="000B6F01" w:rsidRDefault="000030B1" w:rsidP="000030B1">
            <w:r w:rsidRPr="000B6F01">
              <w:t>5. Mô tả chi tiết các cột</w:t>
            </w:r>
          </w:p>
        </w:tc>
      </w:tr>
      <w:tr w:rsidR="000030B1" w:rsidRPr="000B6F01" w14:paraId="173313C3" w14:textId="77777777" w:rsidTr="004116E6">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6EF3E8B1" w14:textId="77777777" w:rsidR="000030B1" w:rsidRPr="000B6F01" w:rsidRDefault="000030B1" w:rsidP="000030B1">
            <w:r w:rsidRPr="000B6F01">
              <w:t>Số</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1E32B508" w14:textId="77777777" w:rsidR="000030B1" w:rsidRPr="000B6F01" w:rsidRDefault="000030B1" w:rsidP="000030B1">
            <w:r w:rsidRPr="000B6F01">
              <w:t>Tên cột</w:t>
            </w:r>
          </w:p>
        </w:tc>
        <w:tc>
          <w:tcPr>
            <w:tcW w:w="2857" w:type="dxa"/>
            <w:gridSpan w:val="2"/>
            <w:tcBorders>
              <w:top w:val="single" w:sz="4" w:space="0" w:color="auto"/>
              <w:left w:val="single" w:sz="4" w:space="0" w:color="auto"/>
              <w:bottom w:val="single" w:sz="4" w:space="0" w:color="auto"/>
              <w:right w:val="single" w:sz="4" w:space="0" w:color="auto"/>
            </w:tcBorders>
            <w:vAlign w:val="center"/>
            <w:hideMark/>
          </w:tcPr>
          <w:p w14:paraId="1A57A895" w14:textId="77777777" w:rsidR="000030B1" w:rsidRPr="000B6F01" w:rsidRDefault="000030B1" w:rsidP="000030B1">
            <w:r w:rsidRPr="000B6F01">
              <w:t>Mô tả</w:t>
            </w:r>
          </w:p>
        </w:tc>
        <w:tc>
          <w:tcPr>
            <w:tcW w:w="2363" w:type="dxa"/>
            <w:tcBorders>
              <w:top w:val="single" w:sz="4" w:space="0" w:color="auto"/>
              <w:left w:val="single" w:sz="4" w:space="0" w:color="auto"/>
              <w:bottom w:val="single" w:sz="4" w:space="0" w:color="auto"/>
              <w:right w:val="single" w:sz="4" w:space="0" w:color="auto"/>
            </w:tcBorders>
            <w:vAlign w:val="center"/>
            <w:hideMark/>
          </w:tcPr>
          <w:p w14:paraId="2FEB2A35" w14:textId="77777777" w:rsidR="000030B1" w:rsidRPr="000B6F01" w:rsidRDefault="000030B1" w:rsidP="000030B1">
            <w:r w:rsidRPr="000B6F01">
              <w:t>Kiểu dữ liệu</w:t>
            </w:r>
          </w:p>
        </w:tc>
        <w:tc>
          <w:tcPr>
            <w:tcW w:w="828" w:type="dxa"/>
            <w:tcBorders>
              <w:top w:val="single" w:sz="4" w:space="0" w:color="auto"/>
              <w:left w:val="single" w:sz="4" w:space="0" w:color="auto"/>
              <w:bottom w:val="single" w:sz="4" w:space="0" w:color="auto"/>
              <w:right w:val="single" w:sz="4" w:space="0" w:color="auto"/>
            </w:tcBorders>
            <w:vAlign w:val="center"/>
            <w:hideMark/>
          </w:tcPr>
          <w:p w14:paraId="6BBEF111" w14:textId="77777777" w:rsidR="000030B1" w:rsidRPr="000B6F01" w:rsidRDefault="000030B1" w:rsidP="000030B1">
            <w:r w:rsidRPr="000B6F01">
              <w:t>N</w:t>
            </w:r>
          </w:p>
        </w:tc>
      </w:tr>
      <w:tr w:rsidR="00A71C16" w:rsidRPr="000B6F01" w14:paraId="60C00722" w14:textId="77777777" w:rsidTr="004116E6">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1D89D99D" w14:textId="77777777" w:rsidR="00A71C16" w:rsidRPr="000B6F01" w:rsidRDefault="00A71C16" w:rsidP="00A71C16">
            <w:r w:rsidRPr="000B6F01">
              <w:t>1</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4C6E113C" w14:textId="44AD8B2F" w:rsidR="00A71C16" w:rsidRPr="000B6F01" w:rsidRDefault="004116E6" w:rsidP="00A71C16">
            <w:pPr>
              <w:rPr>
                <w:bCs/>
              </w:rPr>
            </w:pPr>
            <w:r>
              <w:rPr>
                <w:color w:val="000000" w:themeColor="text1"/>
              </w:rPr>
              <w:t>ID_Order</w:t>
            </w:r>
          </w:p>
        </w:tc>
        <w:tc>
          <w:tcPr>
            <w:tcW w:w="2857" w:type="dxa"/>
            <w:gridSpan w:val="2"/>
            <w:tcBorders>
              <w:top w:val="single" w:sz="4" w:space="0" w:color="auto"/>
              <w:left w:val="single" w:sz="4" w:space="0" w:color="auto"/>
              <w:bottom w:val="single" w:sz="4" w:space="0" w:color="auto"/>
              <w:right w:val="single" w:sz="4" w:space="0" w:color="auto"/>
            </w:tcBorders>
            <w:vAlign w:val="center"/>
            <w:hideMark/>
          </w:tcPr>
          <w:p w14:paraId="3598034A" w14:textId="34962627" w:rsidR="00A71C16" w:rsidRPr="000B6F01" w:rsidRDefault="00A71C16" w:rsidP="00A71C16">
            <w:r>
              <w:rPr>
                <w:color w:val="000000" w:themeColor="text1"/>
              </w:rPr>
              <w:t>Mã lớp học</w:t>
            </w:r>
          </w:p>
        </w:tc>
        <w:tc>
          <w:tcPr>
            <w:tcW w:w="2363" w:type="dxa"/>
            <w:tcBorders>
              <w:top w:val="single" w:sz="4" w:space="0" w:color="auto"/>
              <w:left w:val="single" w:sz="4" w:space="0" w:color="auto"/>
              <w:bottom w:val="single" w:sz="4" w:space="0" w:color="auto"/>
              <w:right w:val="single" w:sz="4" w:space="0" w:color="auto"/>
            </w:tcBorders>
            <w:vAlign w:val="center"/>
            <w:hideMark/>
          </w:tcPr>
          <w:p w14:paraId="23C2F537" w14:textId="5109D7B8" w:rsidR="00A71C16" w:rsidRPr="000B6F01" w:rsidRDefault="00A71C16" w:rsidP="00A71C16">
            <w:pPr>
              <w:rPr>
                <w:bCs/>
              </w:rPr>
            </w:pPr>
            <w:r>
              <w:rPr>
                <w:color w:val="000000" w:themeColor="text1"/>
              </w:rPr>
              <w:t>bigint</w:t>
            </w:r>
          </w:p>
        </w:tc>
        <w:tc>
          <w:tcPr>
            <w:tcW w:w="828" w:type="dxa"/>
            <w:tcBorders>
              <w:top w:val="single" w:sz="4" w:space="0" w:color="auto"/>
              <w:left w:val="single" w:sz="4" w:space="0" w:color="auto"/>
              <w:bottom w:val="single" w:sz="4" w:space="0" w:color="auto"/>
              <w:right w:val="single" w:sz="4" w:space="0" w:color="auto"/>
            </w:tcBorders>
            <w:vAlign w:val="center"/>
          </w:tcPr>
          <w:p w14:paraId="094615D3" w14:textId="77777777" w:rsidR="00A71C16" w:rsidRPr="000B6F01" w:rsidRDefault="00A71C16" w:rsidP="00A71C16">
            <w:pPr>
              <w:ind w:left="360"/>
            </w:pPr>
          </w:p>
        </w:tc>
      </w:tr>
      <w:tr w:rsidR="004116E6" w:rsidRPr="000B6F01" w14:paraId="0EE5FFB6" w14:textId="77777777" w:rsidTr="004116E6">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41DE8821" w14:textId="77777777" w:rsidR="004116E6" w:rsidRPr="000B6F01" w:rsidRDefault="004116E6" w:rsidP="004116E6">
            <w:r w:rsidRPr="000B6F01">
              <w:t>2</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11193F98" w14:textId="7476830D" w:rsidR="004116E6" w:rsidRPr="000B6F01" w:rsidRDefault="004116E6" w:rsidP="004116E6">
            <w:pPr>
              <w:rPr>
                <w:bCs/>
              </w:rPr>
            </w:pPr>
            <w:r>
              <w:rPr>
                <w:color w:val="000000" w:themeColor="text1"/>
              </w:rPr>
              <w:t>Name</w:t>
            </w:r>
          </w:p>
        </w:tc>
        <w:tc>
          <w:tcPr>
            <w:tcW w:w="2857" w:type="dxa"/>
            <w:gridSpan w:val="2"/>
            <w:tcBorders>
              <w:top w:val="single" w:sz="4" w:space="0" w:color="auto"/>
              <w:left w:val="single" w:sz="4" w:space="0" w:color="auto"/>
              <w:bottom w:val="single" w:sz="4" w:space="0" w:color="auto"/>
              <w:right w:val="single" w:sz="4" w:space="0" w:color="auto"/>
            </w:tcBorders>
            <w:vAlign w:val="center"/>
            <w:hideMark/>
          </w:tcPr>
          <w:p w14:paraId="10A96963" w14:textId="30ED969C" w:rsidR="004116E6" w:rsidRPr="000B6F01" w:rsidRDefault="004116E6" w:rsidP="004116E6">
            <w:r>
              <w:rPr>
                <w:color w:val="000000" w:themeColor="text1"/>
              </w:rPr>
              <w:t>Tên người đặt</w:t>
            </w:r>
          </w:p>
        </w:tc>
        <w:tc>
          <w:tcPr>
            <w:tcW w:w="2363" w:type="dxa"/>
            <w:tcBorders>
              <w:top w:val="single" w:sz="4" w:space="0" w:color="auto"/>
              <w:left w:val="single" w:sz="4" w:space="0" w:color="auto"/>
              <w:bottom w:val="single" w:sz="4" w:space="0" w:color="auto"/>
              <w:right w:val="single" w:sz="4" w:space="0" w:color="auto"/>
            </w:tcBorders>
            <w:vAlign w:val="center"/>
            <w:hideMark/>
          </w:tcPr>
          <w:p w14:paraId="4E3CB329" w14:textId="778A5882" w:rsidR="004116E6" w:rsidRPr="000B6F01" w:rsidRDefault="004116E6" w:rsidP="004116E6">
            <w:pPr>
              <w:rPr>
                <w:bCs/>
              </w:rPr>
            </w:pPr>
            <w:r>
              <w:rPr>
                <w:color w:val="000000" w:themeColor="text1"/>
              </w:rPr>
              <w:t>nvarchar(200)</w:t>
            </w:r>
          </w:p>
        </w:tc>
        <w:tc>
          <w:tcPr>
            <w:tcW w:w="828" w:type="dxa"/>
            <w:tcBorders>
              <w:top w:val="single" w:sz="4" w:space="0" w:color="auto"/>
              <w:left w:val="single" w:sz="4" w:space="0" w:color="auto"/>
              <w:bottom w:val="single" w:sz="4" w:space="0" w:color="auto"/>
              <w:right w:val="single" w:sz="4" w:space="0" w:color="auto"/>
            </w:tcBorders>
            <w:vAlign w:val="center"/>
            <w:hideMark/>
          </w:tcPr>
          <w:p w14:paraId="09B20E94" w14:textId="77777777" w:rsidR="004116E6" w:rsidRPr="000B6F01" w:rsidRDefault="004116E6" w:rsidP="004116E6">
            <w:pPr>
              <w:ind w:left="360"/>
            </w:pPr>
            <w:r w:rsidRPr="000B6F01">
              <w:t>x</w:t>
            </w:r>
          </w:p>
        </w:tc>
      </w:tr>
      <w:tr w:rsidR="004116E6" w:rsidRPr="000B6F01" w14:paraId="28895EC1" w14:textId="77777777" w:rsidTr="004116E6">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288FA895" w14:textId="77777777" w:rsidR="004116E6" w:rsidRPr="000B6F01" w:rsidRDefault="004116E6" w:rsidP="004116E6">
            <w:r w:rsidRPr="000B6F01">
              <w:t>3</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2A433033" w14:textId="54371BE1" w:rsidR="004116E6" w:rsidRPr="000B6F01" w:rsidRDefault="004116E6" w:rsidP="004116E6">
            <w:r>
              <w:rPr>
                <w:color w:val="000000" w:themeColor="text1"/>
              </w:rPr>
              <w:t>Phone</w:t>
            </w:r>
          </w:p>
        </w:tc>
        <w:tc>
          <w:tcPr>
            <w:tcW w:w="2857" w:type="dxa"/>
            <w:gridSpan w:val="2"/>
            <w:tcBorders>
              <w:top w:val="single" w:sz="4" w:space="0" w:color="auto"/>
              <w:left w:val="single" w:sz="4" w:space="0" w:color="auto"/>
              <w:bottom w:val="single" w:sz="4" w:space="0" w:color="auto"/>
              <w:right w:val="single" w:sz="4" w:space="0" w:color="auto"/>
            </w:tcBorders>
            <w:vAlign w:val="center"/>
            <w:hideMark/>
          </w:tcPr>
          <w:p w14:paraId="6E9CE6B9" w14:textId="0FEA1369" w:rsidR="004116E6" w:rsidRPr="000B6F01" w:rsidRDefault="004116E6" w:rsidP="004116E6">
            <w:r>
              <w:rPr>
                <w:color w:val="000000" w:themeColor="text1"/>
              </w:rPr>
              <w:t>Số điện thoại người đặt</w:t>
            </w:r>
          </w:p>
        </w:tc>
        <w:tc>
          <w:tcPr>
            <w:tcW w:w="2363" w:type="dxa"/>
            <w:tcBorders>
              <w:top w:val="single" w:sz="4" w:space="0" w:color="auto"/>
              <w:left w:val="single" w:sz="4" w:space="0" w:color="auto"/>
              <w:bottom w:val="single" w:sz="4" w:space="0" w:color="auto"/>
              <w:right w:val="single" w:sz="4" w:space="0" w:color="auto"/>
            </w:tcBorders>
            <w:vAlign w:val="center"/>
            <w:hideMark/>
          </w:tcPr>
          <w:p w14:paraId="144C2B04" w14:textId="6EC314B5" w:rsidR="004116E6" w:rsidRPr="000B6F01" w:rsidRDefault="004116E6" w:rsidP="004116E6">
            <w:r>
              <w:rPr>
                <w:color w:val="000000" w:themeColor="text1"/>
              </w:rPr>
              <w:t>char(12)</w:t>
            </w:r>
          </w:p>
        </w:tc>
        <w:tc>
          <w:tcPr>
            <w:tcW w:w="828" w:type="dxa"/>
            <w:tcBorders>
              <w:top w:val="single" w:sz="4" w:space="0" w:color="auto"/>
              <w:left w:val="single" w:sz="4" w:space="0" w:color="auto"/>
              <w:bottom w:val="single" w:sz="4" w:space="0" w:color="auto"/>
              <w:right w:val="single" w:sz="4" w:space="0" w:color="auto"/>
            </w:tcBorders>
            <w:vAlign w:val="center"/>
            <w:hideMark/>
          </w:tcPr>
          <w:p w14:paraId="491AE9D5" w14:textId="77777777" w:rsidR="004116E6" w:rsidRPr="000B6F01" w:rsidRDefault="004116E6" w:rsidP="004116E6">
            <w:pPr>
              <w:ind w:left="360"/>
            </w:pPr>
            <w:r w:rsidRPr="000B6F01">
              <w:t>x</w:t>
            </w:r>
          </w:p>
        </w:tc>
      </w:tr>
      <w:tr w:rsidR="004116E6" w:rsidRPr="000B6F01" w14:paraId="073D1016" w14:textId="77777777" w:rsidTr="001A246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3904EBCE" w14:textId="77777777" w:rsidR="004116E6" w:rsidRPr="000B6F01" w:rsidRDefault="004116E6" w:rsidP="004116E6">
            <w:r w:rsidRPr="000B6F01">
              <w:t>4</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0CD70193" w14:textId="57F208F6" w:rsidR="004116E6" w:rsidRPr="000B6F01" w:rsidRDefault="004116E6" w:rsidP="004116E6">
            <w:r>
              <w:rPr>
                <w:color w:val="000000" w:themeColor="text1"/>
              </w:rPr>
              <w:t>Address</w:t>
            </w:r>
          </w:p>
        </w:tc>
        <w:tc>
          <w:tcPr>
            <w:tcW w:w="2857" w:type="dxa"/>
            <w:gridSpan w:val="2"/>
            <w:tcBorders>
              <w:top w:val="single" w:sz="4" w:space="0" w:color="auto"/>
              <w:left w:val="single" w:sz="4" w:space="0" w:color="auto"/>
              <w:bottom w:val="single" w:sz="4" w:space="0" w:color="auto"/>
              <w:right w:val="single" w:sz="4" w:space="0" w:color="auto"/>
            </w:tcBorders>
            <w:vAlign w:val="center"/>
            <w:hideMark/>
          </w:tcPr>
          <w:p w14:paraId="2F641FAC" w14:textId="2C0D1D8B" w:rsidR="004116E6" w:rsidRPr="000B6F01" w:rsidRDefault="004116E6" w:rsidP="004116E6">
            <w:r>
              <w:rPr>
                <w:color w:val="000000" w:themeColor="text1"/>
              </w:rPr>
              <w:t>Địa chỉ giao hàng</w:t>
            </w:r>
          </w:p>
        </w:tc>
        <w:tc>
          <w:tcPr>
            <w:tcW w:w="2363" w:type="dxa"/>
            <w:tcBorders>
              <w:top w:val="single" w:sz="4" w:space="0" w:color="auto"/>
              <w:left w:val="single" w:sz="4" w:space="0" w:color="auto"/>
              <w:bottom w:val="single" w:sz="4" w:space="0" w:color="auto"/>
              <w:right w:val="single" w:sz="4" w:space="0" w:color="auto"/>
            </w:tcBorders>
            <w:vAlign w:val="center"/>
            <w:hideMark/>
          </w:tcPr>
          <w:p w14:paraId="2F1FD6F6" w14:textId="5187D6CA" w:rsidR="004116E6" w:rsidRPr="000B6F01" w:rsidRDefault="004116E6" w:rsidP="004116E6">
            <w:r>
              <w:rPr>
                <w:color w:val="000000" w:themeColor="text1"/>
              </w:rPr>
              <w:t>nvarchar(200)</w:t>
            </w:r>
          </w:p>
        </w:tc>
        <w:tc>
          <w:tcPr>
            <w:tcW w:w="828" w:type="dxa"/>
            <w:tcBorders>
              <w:top w:val="single" w:sz="4" w:space="0" w:color="auto"/>
              <w:left w:val="single" w:sz="4" w:space="0" w:color="auto"/>
              <w:bottom w:val="single" w:sz="4" w:space="0" w:color="auto"/>
              <w:right w:val="single" w:sz="4" w:space="0" w:color="auto"/>
            </w:tcBorders>
            <w:hideMark/>
          </w:tcPr>
          <w:p w14:paraId="73866E29" w14:textId="640B2A54" w:rsidR="004116E6" w:rsidRPr="000B6F01" w:rsidRDefault="004116E6" w:rsidP="004116E6">
            <w:pPr>
              <w:ind w:left="360"/>
            </w:pPr>
            <w:r w:rsidRPr="00E374BB">
              <w:t>x</w:t>
            </w:r>
            <w:r w:rsidRPr="000B6F01">
              <w:t xml:space="preserve"> </w:t>
            </w:r>
          </w:p>
        </w:tc>
      </w:tr>
      <w:tr w:rsidR="004116E6" w:rsidRPr="000B6F01" w14:paraId="59E1A6FB" w14:textId="77777777" w:rsidTr="001A2468">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4C9ED2C4" w14:textId="77777777" w:rsidR="004116E6" w:rsidRPr="000B6F01" w:rsidRDefault="004116E6" w:rsidP="004116E6">
            <w:r w:rsidRPr="000B6F01">
              <w:t>5</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04087A94" w14:textId="1335BACF" w:rsidR="004116E6" w:rsidRPr="000B6F01" w:rsidRDefault="004116E6" w:rsidP="004116E6">
            <w:r>
              <w:rPr>
                <w:color w:val="000000" w:themeColor="text1"/>
              </w:rPr>
              <w:t>Status</w:t>
            </w:r>
          </w:p>
        </w:tc>
        <w:tc>
          <w:tcPr>
            <w:tcW w:w="2857" w:type="dxa"/>
            <w:gridSpan w:val="2"/>
            <w:tcBorders>
              <w:top w:val="single" w:sz="4" w:space="0" w:color="auto"/>
              <w:left w:val="single" w:sz="4" w:space="0" w:color="auto"/>
              <w:bottom w:val="single" w:sz="4" w:space="0" w:color="auto"/>
              <w:right w:val="single" w:sz="4" w:space="0" w:color="auto"/>
            </w:tcBorders>
            <w:vAlign w:val="center"/>
          </w:tcPr>
          <w:p w14:paraId="54533D48" w14:textId="5B12F01D" w:rsidR="004116E6" w:rsidRPr="000B6F01" w:rsidRDefault="004116E6" w:rsidP="004116E6">
            <w:r>
              <w:rPr>
                <w:color w:val="000000" w:themeColor="text1"/>
              </w:rPr>
              <w:t>Trạng thái đơn hàng</w:t>
            </w:r>
          </w:p>
        </w:tc>
        <w:tc>
          <w:tcPr>
            <w:tcW w:w="2363" w:type="dxa"/>
            <w:tcBorders>
              <w:top w:val="single" w:sz="4" w:space="0" w:color="auto"/>
              <w:left w:val="single" w:sz="4" w:space="0" w:color="auto"/>
              <w:bottom w:val="single" w:sz="4" w:space="0" w:color="auto"/>
              <w:right w:val="single" w:sz="4" w:space="0" w:color="auto"/>
            </w:tcBorders>
            <w:vAlign w:val="center"/>
          </w:tcPr>
          <w:p w14:paraId="1862D1DE" w14:textId="570744FD" w:rsidR="004116E6" w:rsidRPr="000B6F01" w:rsidRDefault="004116E6" w:rsidP="004116E6">
            <w:r>
              <w:rPr>
                <w:color w:val="000000" w:themeColor="text1"/>
              </w:rPr>
              <w:t>nvarchar(200)</w:t>
            </w:r>
          </w:p>
        </w:tc>
        <w:tc>
          <w:tcPr>
            <w:tcW w:w="828" w:type="dxa"/>
            <w:tcBorders>
              <w:top w:val="single" w:sz="4" w:space="0" w:color="auto"/>
              <w:left w:val="single" w:sz="4" w:space="0" w:color="auto"/>
              <w:bottom w:val="single" w:sz="4" w:space="0" w:color="auto"/>
              <w:right w:val="single" w:sz="4" w:space="0" w:color="auto"/>
            </w:tcBorders>
          </w:tcPr>
          <w:p w14:paraId="2219FBE8" w14:textId="0BFB6760" w:rsidR="004116E6" w:rsidRPr="000B6F01" w:rsidRDefault="004116E6" w:rsidP="004116E6">
            <w:pPr>
              <w:ind w:left="360"/>
            </w:pPr>
            <w:r w:rsidRPr="00E374BB">
              <w:t>x</w:t>
            </w:r>
          </w:p>
        </w:tc>
      </w:tr>
      <w:tr w:rsidR="004116E6" w:rsidRPr="000B6F01" w14:paraId="209A3186" w14:textId="77777777" w:rsidTr="001A2468">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0C32CCC1" w14:textId="7FE47608" w:rsidR="004116E6" w:rsidRPr="000B6F01" w:rsidRDefault="00832A43" w:rsidP="004116E6">
            <w:r>
              <w:t>6</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13E5ACE8" w14:textId="0F4C4116" w:rsidR="004116E6" w:rsidRDefault="004116E6" w:rsidP="004116E6">
            <w:pPr>
              <w:rPr>
                <w:color w:val="000000" w:themeColor="text1"/>
              </w:rPr>
            </w:pPr>
            <w:r>
              <w:rPr>
                <w:color w:val="000000" w:themeColor="text1"/>
              </w:rPr>
              <w:t>CreateDate</w:t>
            </w:r>
          </w:p>
        </w:tc>
        <w:tc>
          <w:tcPr>
            <w:tcW w:w="2857" w:type="dxa"/>
            <w:gridSpan w:val="2"/>
            <w:tcBorders>
              <w:top w:val="single" w:sz="4" w:space="0" w:color="auto"/>
              <w:left w:val="single" w:sz="4" w:space="0" w:color="auto"/>
              <w:bottom w:val="single" w:sz="4" w:space="0" w:color="auto"/>
              <w:right w:val="single" w:sz="4" w:space="0" w:color="auto"/>
            </w:tcBorders>
            <w:vAlign w:val="center"/>
          </w:tcPr>
          <w:p w14:paraId="6D26FADF" w14:textId="00927EA0" w:rsidR="004116E6" w:rsidRDefault="004116E6" w:rsidP="004116E6">
            <w:pPr>
              <w:rPr>
                <w:color w:val="000000" w:themeColor="text1"/>
              </w:rPr>
            </w:pPr>
            <w:r>
              <w:rPr>
                <w:color w:val="000000" w:themeColor="text1"/>
              </w:rPr>
              <w:t>Thời gian tạo đơn hàng</w:t>
            </w:r>
          </w:p>
        </w:tc>
        <w:tc>
          <w:tcPr>
            <w:tcW w:w="2363" w:type="dxa"/>
            <w:tcBorders>
              <w:top w:val="single" w:sz="4" w:space="0" w:color="auto"/>
              <w:left w:val="single" w:sz="4" w:space="0" w:color="auto"/>
              <w:bottom w:val="single" w:sz="4" w:space="0" w:color="auto"/>
              <w:right w:val="single" w:sz="4" w:space="0" w:color="auto"/>
            </w:tcBorders>
            <w:vAlign w:val="center"/>
          </w:tcPr>
          <w:p w14:paraId="0B733EDE" w14:textId="4CEE914D" w:rsidR="004116E6" w:rsidRDefault="004116E6" w:rsidP="004116E6">
            <w:pPr>
              <w:rPr>
                <w:color w:val="000000" w:themeColor="text1"/>
              </w:rPr>
            </w:pPr>
            <w:r>
              <w:rPr>
                <w:color w:val="000000" w:themeColor="text1"/>
              </w:rPr>
              <w:t>Datetime</w:t>
            </w:r>
          </w:p>
        </w:tc>
        <w:tc>
          <w:tcPr>
            <w:tcW w:w="828" w:type="dxa"/>
            <w:tcBorders>
              <w:top w:val="single" w:sz="4" w:space="0" w:color="auto"/>
              <w:left w:val="single" w:sz="4" w:space="0" w:color="auto"/>
              <w:bottom w:val="single" w:sz="4" w:space="0" w:color="auto"/>
              <w:right w:val="single" w:sz="4" w:space="0" w:color="auto"/>
            </w:tcBorders>
          </w:tcPr>
          <w:p w14:paraId="5F3F75E1" w14:textId="46B983C0" w:rsidR="004116E6" w:rsidRPr="000B6F01" w:rsidRDefault="004116E6" w:rsidP="004116E6">
            <w:pPr>
              <w:ind w:left="360"/>
            </w:pPr>
            <w:r w:rsidRPr="00E374BB">
              <w:t>x</w:t>
            </w:r>
          </w:p>
        </w:tc>
      </w:tr>
      <w:tr w:rsidR="004116E6" w:rsidRPr="000B6F01" w14:paraId="3852AEC6" w14:textId="77777777" w:rsidTr="001A2468">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3155187E" w14:textId="7A911FDE" w:rsidR="004116E6" w:rsidRPr="000B6F01" w:rsidRDefault="00832A43" w:rsidP="004116E6">
            <w:r>
              <w:t>7</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289958CA" w14:textId="7B69B112" w:rsidR="004116E6" w:rsidRDefault="004116E6" w:rsidP="004116E6">
            <w:pPr>
              <w:rPr>
                <w:color w:val="000000" w:themeColor="text1"/>
              </w:rPr>
            </w:pPr>
            <w:r>
              <w:rPr>
                <w:color w:val="000000" w:themeColor="text1"/>
              </w:rPr>
              <w:t>Note</w:t>
            </w:r>
          </w:p>
        </w:tc>
        <w:tc>
          <w:tcPr>
            <w:tcW w:w="2857" w:type="dxa"/>
            <w:gridSpan w:val="2"/>
            <w:tcBorders>
              <w:top w:val="single" w:sz="4" w:space="0" w:color="auto"/>
              <w:left w:val="single" w:sz="4" w:space="0" w:color="auto"/>
              <w:bottom w:val="single" w:sz="4" w:space="0" w:color="auto"/>
              <w:right w:val="single" w:sz="4" w:space="0" w:color="auto"/>
            </w:tcBorders>
            <w:vAlign w:val="center"/>
          </w:tcPr>
          <w:p w14:paraId="1DF00E02" w14:textId="0F107DCB" w:rsidR="004116E6" w:rsidRDefault="004116E6" w:rsidP="004116E6">
            <w:pPr>
              <w:rPr>
                <w:color w:val="000000" w:themeColor="text1"/>
              </w:rPr>
            </w:pPr>
            <w:r>
              <w:rPr>
                <w:color w:val="000000" w:themeColor="text1"/>
              </w:rPr>
              <w:t>Ghi chú</w:t>
            </w:r>
          </w:p>
        </w:tc>
        <w:tc>
          <w:tcPr>
            <w:tcW w:w="2363" w:type="dxa"/>
            <w:tcBorders>
              <w:top w:val="single" w:sz="4" w:space="0" w:color="auto"/>
              <w:left w:val="single" w:sz="4" w:space="0" w:color="auto"/>
              <w:bottom w:val="single" w:sz="4" w:space="0" w:color="auto"/>
              <w:right w:val="single" w:sz="4" w:space="0" w:color="auto"/>
            </w:tcBorders>
            <w:vAlign w:val="center"/>
          </w:tcPr>
          <w:p w14:paraId="1D56274A" w14:textId="77490652" w:rsidR="004116E6" w:rsidRDefault="004116E6" w:rsidP="004116E6">
            <w:pPr>
              <w:rPr>
                <w:color w:val="000000" w:themeColor="text1"/>
              </w:rPr>
            </w:pPr>
            <w:r>
              <w:rPr>
                <w:color w:val="000000" w:themeColor="text1"/>
              </w:rPr>
              <w:t>nvarchar(200)</w:t>
            </w:r>
          </w:p>
        </w:tc>
        <w:tc>
          <w:tcPr>
            <w:tcW w:w="828" w:type="dxa"/>
            <w:tcBorders>
              <w:top w:val="single" w:sz="4" w:space="0" w:color="auto"/>
              <w:left w:val="single" w:sz="4" w:space="0" w:color="auto"/>
              <w:bottom w:val="single" w:sz="4" w:space="0" w:color="auto"/>
              <w:right w:val="single" w:sz="4" w:space="0" w:color="auto"/>
            </w:tcBorders>
          </w:tcPr>
          <w:p w14:paraId="0D2DFD14" w14:textId="5600273A" w:rsidR="004116E6" w:rsidRPr="000B6F01" w:rsidRDefault="004116E6" w:rsidP="004116E6">
            <w:pPr>
              <w:ind w:left="360"/>
            </w:pPr>
            <w:r w:rsidRPr="00E374BB">
              <w:t>x</w:t>
            </w:r>
          </w:p>
        </w:tc>
      </w:tr>
      <w:tr w:rsidR="004116E6" w:rsidRPr="000B6F01" w14:paraId="3D30BE66" w14:textId="77777777" w:rsidTr="001A2468">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3ABB4508" w14:textId="2C80775E" w:rsidR="004116E6" w:rsidRPr="000B6F01" w:rsidRDefault="00832A43" w:rsidP="004116E6">
            <w:r>
              <w:t>8</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3D542876" w14:textId="20BAF5B4" w:rsidR="004116E6" w:rsidRDefault="004116E6" w:rsidP="004116E6">
            <w:pPr>
              <w:rPr>
                <w:color w:val="000000" w:themeColor="text1"/>
              </w:rPr>
            </w:pPr>
            <w:r>
              <w:rPr>
                <w:color w:val="000000" w:themeColor="text1"/>
              </w:rPr>
              <w:t>Email</w:t>
            </w:r>
          </w:p>
        </w:tc>
        <w:tc>
          <w:tcPr>
            <w:tcW w:w="2857" w:type="dxa"/>
            <w:gridSpan w:val="2"/>
            <w:tcBorders>
              <w:top w:val="single" w:sz="4" w:space="0" w:color="auto"/>
              <w:left w:val="single" w:sz="4" w:space="0" w:color="auto"/>
              <w:bottom w:val="single" w:sz="4" w:space="0" w:color="auto"/>
              <w:right w:val="single" w:sz="4" w:space="0" w:color="auto"/>
            </w:tcBorders>
            <w:vAlign w:val="center"/>
          </w:tcPr>
          <w:p w14:paraId="60A10790" w14:textId="06B69B09" w:rsidR="004116E6" w:rsidRDefault="004116E6" w:rsidP="004116E6">
            <w:pPr>
              <w:rPr>
                <w:color w:val="000000" w:themeColor="text1"/>
              </w:rPr>
            </w:pPr>
            <w:r>
              <w:rPr>
                <w:color w:val="000000" w:themeColor="text1"/>
              </w:rPr>
              <w:t>Email người đặt</w:t>
            </w:r>
          </w:p>
        </w:tc>
        <w:tc>
          <w:tcPr>
            <w:tcW w:w="2363" w:type="dxa"/>
            <w:tcBorders>
              <w:top w:val="single" w:sz="4" w:space="0" w:color="auto"/>
              <w:left w:val="single" w:sz="4" w:space="0" w:color="auto"/>
              <w:bottom w:val="single" w:sz="4" w:space="0" w:color="auto"/>
              <w:right w:val="single" w:sz="4" w:space="0" w:color="auto"/>
            </w:tcBorders>
            <w:vAlign w:val="center"/>
          </w:tcPr>
          <w:p w14:paraId="1CAC1135" w14:textId="47845F57" w:rsidR="004116E6" w:rsidRDefault="004116E6" w:rsidP="004116E6">
            <w:pPr>
              <w:rPr>
                <w:color w:val="000000" w:themeColor="text1"/>
              </w:rPr>
            </w:pPr>
            <w:r>
              <w:rPr>
                <w:color w:val="000000" w:themeColor="text1"/>
              </w:rPr>
              <w:t>nvarchar(200)</w:t>
            </w:r>
          </w:p>
        </w:tc>
        <w:tc>
          <w:tcPr>
            <w:tcW w:w="828" w:type="dxa"/>
            <w:tcBorders>
              <w:top w:val="single" w:sz="4" w:space="0" w:color="auto"/>
              <w:left w:val="single" w:sz="4" w:space="0" w:color="auto"/>
              <w:bottom w:val="single" w:sz="4" w:space="0" w:color="auto"/>
              <w:right w:val="single" w:sz="4" w:space="0" w:color="auto"/>
            </w:tcBorders>
          </w:tcPr>
          <w:p w14:paraId="101CD554" w14:textId="5EEDCB0A" w:rsidR="004116E6" w:rsidRPr="000B6F01" w:rsidRDefault="004116E6" w:rsidP="004116E6">
            <w:pPr>
              <w:ind w:left="360"/>
            </w:pPr>
            <w:r w:rsidRPr="00E374BB">
              <w:t>x</w:t>
            </w:r>
          </w:p>
        </w:tc>
      </w:tr>
      <w:tr w:rsidR="000030B1" w:rsidRPr="000B6F01" w14:paraId="7FAEF2DD" w14:textId="77777777" w:rsidTr="000030B1">
        <w:trPr>
          <w:trHeight w:val="567"/>
        </w:trPr>
        <w:tc>
          <w:tcPr>
            <w:tcW w:w="8856" w:type="dxa"/>
            <w:gridSpan w:val="7"/>
            <w:tcBorders>
              <w:top w:val="single" w:sz="4" w:space="0" w:color="auto"/>
              <w:left w:val="single" w:sz="4" w:space="0" w:color="auto"/>
              <w:bottom w:val="single" w:sz="4" w:space="0" w:color="auto"/>
              <w:right w:val="single" w:sz="4" w:space="0" w:color="auto"/>
            </w:tcBorders>
            <w:hideMark/>
          </w:tcPr>
          <w:p w14:paraId="6F768525" w14:textId="77777777" w:rsidR="000030B1" w:rsidRDefault="000030B1" w:rsidP="000030B1">
            <w:r>
              <w:t>6. Khoá ngoài</w:t>
            </w: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934"/>
              <w:gridCol w:w="2790"/>
              <w:gridCol w:w="3304"/>
            </w:tblGrid>
            <w:tr w:rsidR="00443974" w:rsidRPr="000B6F01" w14:paraId="7B296743" w14:textId="77777777" w:rsidTr="009B1F8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11B5EB4B" w14:textId="77777777" w:rsidR="00443974" w:rsidRPr="000B6F01" w:rsidRDefault="00443974" w:rsidP="00443974">
                  <w:r w:rsidRPr="000B6F01">
                    <w:t>Số</w:t>
                  </w:r>
                </w:p>
              </w:tc>
              <w:tc>
                <w:tcPr>
                  <w:tcW w:w="1934" w:type="dxa"/>
                  <w:tcBorders>
                    <w:top w:val="single" w:sz="4" w:space="0" w:color="auto"/>
                    <w:left w:val="single" w:sz="4" w:space="0" w:color="auto"/>
                    <w:bottom w:val="single" w:sz="4" w:space="0" w:color="auto"/>
                    <w:right w:val="single" w:sz="4" w:space="0" w:color="auto"/>
                  </w:tcBorders>
                  <w:vAlign w:val="center"/>
                  <w:hideMark/>
                </w:tcPr>
                <w:p w14:paraId="0B104BAE" w14:textId="77777777" w:rsidR="00443974" w:rsidRPr="000B6F01" w:rsidRDefault="00443974" w:rsidP="00443974">
                  <w:r w:rsidRPr="000B6F01">
                    <w:t>Tên</w:t>
                  </w:r>
                </w:p>
              </w:tc>
              <w:tc>
                <w:tcPr>
                  <w:tcW w:w="2790" w:type="dxa"/>
                  <w:tcBorders>
                    <w:top w:val="single" w:sz="4" w:space="0" w:color="auto"/>
                    <w:left w:val="single" w:sz="4" w:space="0" w:color="auto"/>
                    <w:bottom w:val="single" w:sz="4" w:space="0" w:color="auto"/>
                    <w:right w:val="single" w:sz="4" w:space="0" w:color="auto"/>
                  </w:tcBorders>
                  <w:vAlign w:val="center"/>
                  <w:hideMark/>
                </w:tcPr>
                <w:p w14:paraId="0B3404DE" w14:textId="77777777" w:rsidR="00443974" w:rsidRPr="000B6F01" w:rsidRDefault="00443974" w:rsidP="00443974">
                  <w:r w:rsidRPr="000B6F01">
                    <w:t>Cột khoá ngoài</w:t>
                  </w:r>
                </w:p>
              </w:tc>
              <w:tc>
                <w:tcPr>
                  <w:tcW w:w="3304" w:type="dxa"/>
                  <w:tcBorders>
                    <w:top w:val="single" w:sz="4" w:space="0" w:color="auto"/>
                    <w:left w:val="single" w:sz="4" w:space="0" w:color="auto"/>
                    <w:bottom w:val="single" w:sz="4" w:space="0" w:color="auto"/>
                    <w:right w:val="single" w:sz="4" w:space="0" w:color="auto"/>
                  </w:tcBorders>
                  <w:vAlign w:val="center"/>
                  <w:hideMark/>
                </w:tcPr>
                <w:p w14:paraId="65AB6408" w14:textId="77777777" w:rsidR="00443974" w:rsidRPr="000B6F01" w:rsidRDefault="00443974" w:rsidP="00443974">
                  <w:r w:rsidRPr="000B6F01">
                    <w:t>Quan hệ với bảng</w:t>
                  </w:r>
                </w:p>
              </w:tc>
            </w:tr>
          </w:tbl>
          <w:p w14:paraId="40CFD1C3" w14:textId="56F42684" w:rsidR="00443974" w:rsidRPr="000B6F01" w:rsidRDefault="00443974" w:rsidP="000030B1"/>
        </w:tc>
      </w:tr>
    </w:tbl>
    <w:p w14:paraId="21AA7A2F" w14:textId="572707C9" w:rsidR="000030B1" w:rsidRPr="00AD2DC4" w:rsidRDefault="000030B1" w:rsidP="000030B1"/>
    <w:p w14:paraId="7F6748B3" w14:textId="6602E053" w:rsidR="007A2F6E" w:rsidRDefault="007A2F6E" w:rsidP="007A2F6E">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943"/>
        <w:gridCol w:w="1104"/>
        <w:gridCol w:w="2649"/>
        <w:gridCol w:w="141"/>
        <w:gridCol w:w="2363"/>
        <w:gridCol w:w="828"/>
      </w:tblGrid>
      <w:tr w:rsidR="000030B1" w:rsidRPr="000B6F01" w14:paraId="3D8C71E0" w14:textId="77777777" w:rsidTr="000030B1">
        <w:trPr>
          <w:trHeight w:val="567"/>
        </w:trPr>
        <w:tc>
          <w:tcPr>
            <w:tcW w:w="1771" w:type="dxa"/>
            <w:gridSpan w:val="2"/>
            <w:tcBorders>
              <w:top w:val="single" w:sz="4" w:space="0" w:color="auto"/>
              <w:left w:val="single" w:sz="4" w:space="0" w:color="auto"/>
              <w:bottom w:val="single" w:sz="4" w:space="0" w:color="auto"/>
              <w:right w:val="single" w:sz="4" w:space="0" w:color="auto"/>
            </w:tcBorders>
            <w:vAlign w:val="center"/>
            <w:hideMark/>
          </w:tcPr>
          <w:p w14:paraId="34C0711B" w14:textId="77777777" w:rsidR="000030B1" w:rsidRPr="000B6F01" w:rsidRDefault="000030B1" w:rsidP="000030B1">
            <w:r w:rsidRPr="000B6F01">
              <w:t>1. Số hiệu: 7</w:t>
            </w:r>
          </w:p>
        </w:tc>
        <w:tc>
          <w:tcPr>
            <w:tcW w:w="3753" w:type="dxa"/>
            <w:gridSpan w:val="2"/>
            <w:tcBorders>
              <w:top w:val="single" w:sz="4" w:space="0" w:color="auto"/>
              <w:left w:val="single" w:sz="4" w:space="0" w:color="auto"/>
              <w:bottom w:val="single" w:sz="4" w:space="0" w:color="auto"/>
              <w:right w:val="single" w:sz="4" w:space="0" w:color="auto"/>
            </w:tcBorders>
            <w:vAlign w:val="center"/>
            <w:hideMark/>
          </w:tcPr>
          <w:p w14:paraId="55BFE47C" w14:textId="2C110DCE" w:rsidR="000030B1" w:rsidRPr="000B6F01" w:rsidRDefault="000030B1" w:rsidP="009B1F88">
            <w:r>
              <w:t xml:space="preserve">2. Tên bảng: </w:t>
            </w:r>
            <w:r w:rsidR="009B1F88">
              <w:t>OrderDetail</w:t>
            </w:r>
          </w:p>
        </w:tc>
        <w:tc>
          <w:tcPr>
            <w:tcW w:w="3332" w:type="dxa"/>
            <w:gridSpan w:val="3"/>
            <w:tcBorders>
              <w:top w:val="single" w:sz="4" w:space="0" w:color="auto"/>
              <w:left w:val="single" w:sz="4" w:space="0" w:color="auto"/>
              <w:bottom w:val="single" w:sz="4" w:space="0" w:color="auto"/>
              <w:right w:val="single" w:sz="4" w:space="0" w:color="auto"/>
            </w:tcBorders>
            <w:vAlign w:val="center"/>
            <w:hideMark/>
          </w:tcPr>
          <w:p w14:paraId="3DAD546B" w14:textId="5488ECDE" w:rsidR="000030B1" w:rsidRPr="000B6F01" w:rsidRDefault="000030B1" w:rsidP="00985B0E">
            <w:r w:rsidRPr="000B6F01">
              <w:t xml:space="preserve">3. Bí danh: </w:t>
            </w:r>
          </w:p>
        </w:tc>
      </w:tr>
      <w:tr w:rsidR="000030B1" w:rsidRPr="000B6F01" w14:paraId="2FAB317B" w14:textId="77777777" w:rsidTr="000030B1">
        <w:trPr>
          <w:trHeight w:val="567"/>
        </w:trPr>
        <w:tc>
          <w:tcPr>
            <w:tcW w:w="8856" w:type="dxa"/>
            <w:gridSpan w:val="7"/>
            <w:tcBorders>
              <w:top w:val="single" w:sz="4" w:space="0" w:color="auto"/>
              <w:left w:val="single" w:sz="4" w:space="0" w:color="auto"/>
              <w:bottom w:val="single" w:sz="4" w:space="0" w:color="auto"/>
              <w:right w:val="single" w:sz="4" w:space="0" w:color="auto"/>
            </w:tcBorders>
            <w:hideMark/>
          </w:tcPr>
          <w:p w14:paraId="4FF97285" w14:textId="56ACF8AF" w:rsidR="000030B1" w:rsidRPr="000B6F01" w:rsidRDefault="000030B1" w:rsidP="001375CD">
            <w:r w:rsidRPr="000B6F01">
              <w:t xml:space="preserve">4. Mô tả: lưu trữ </w:t>
            </w:r>
            <w:r w:rsidR="00414B34">
              <w:t xml:space="preserve">danh sách </w:t>
            </w:r>
            <w:r w:rsidR="001375CD">
              <w:t>chi tiết đơn hàng</w:t>
            </w:r>
          </w:p>
        </w:tc>
      </w:tr>
      <w:tr w:rsidR="000030B1" w:rsidRPr="000B6F01" w14:paraId="7AA4BD43" w14:textId="77777777" w:rsidTr="000030B1">
        <w:trPr>
          <w:trHeight w:val="567"/>
        </w:trPr>
        <w:tc>
          <w:tcPr>
            <w:tcW w:w="8856" w:type="dxa"/>
            <w:gridSpan w:val="7"/>
            <w:tcBorders>
              <w:top w:val="single" w:sz="4" w:space="0" w:color="auto"/>
              <w:left w:val="single" w:sz="4" w:space="0" w:color="auto"/>
              <w:bottom w:val="single" w:sz="4" w:space="0" w:color="auto"/>
              <w:right w:val="single" w:sz="4" w:space="0" w:color="auto"/>
            </w:tcBorders>
            <w:hideMark/>
          </w:tcPr>
          <w:p w14:paraId="55961B5E" w14:textId="77777777" w:rsidR="000030B1" w:rsidRPr="000B6F01" w:rsidRDefault="000030B1" w:rsidP="000030B1">
            <w:r w:rsidRPr="000B6F01">
              <w:t>5. Mô tả chi tiết các cột</w:t>
            </w:r>
          </w:p>
        </w:tc>
      </w:tr>
      <w:tr w:rsidR="000030B1" w:rsidRPr="000B6F01" w14:paraId="4E4EB2B7" w14:textId="77777777" w:rsidTr="009B1F8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1CFDA48F" w14:textId="77777777" w:rsidR="000030B1" w:rsidRPr="000B6F01" w:rsidRDefault="000030B1" w:rsidP="000030B1">
            <w:r w:rsidRPr="000B6F01">
              <w:t>Số</w:t>
            </w:r>
          </w:p>
        </w:tc>
        <w:tc>
          <w:tcPr>
            <w:tcW w:w="2047" w:type="dxa"/>
            <w:gridSpan w:val="2"/>
            <w:tcBorders>
              <w:top w:val="single" w:sz="4" w:space="0" w:color="auto"/>
              <w:left w:val="single" w:sz="4" w:space="0" w:color="auto"/>
              <w:bottom w:val="single" w:sz="4" w:space="0" w:color="auto"/>
              <w:right w:val="single" w:sz="4" w:space="0" w:color="auto"/>
            </w:tcBorders>
            <w:vAlign w:val="center"/>
            <w:hideMark/>
          </w:tcPr>
          <w:p w14:paraId="499EC71C" w14:textId="77777777" w:rsidR="000030B1" w:rsidRPr="000B6F01" w:rsidRDefault="000030B1" w:rsidP="000030B1">
            <w:r w:rsidRPr="000B6F01">
              <w:t>Tên cột</w:t>
            </w:r>
          </w:p>
        </w:tc>
        <w:tc>
          <w:tcPr>
            <w:tcW w:w="2790" w:type="dxa"/>
            <w:gridSpan w:val="2"/>
            <w:tcBorders>
              <w:top w:val="single" w:sz="4" w:space="0" w:color="auto"/>
              <w:left w:val="single" w:sz="4" w:space="0" w:color="auto"/>
              <w:bottom w:val="single" w:sz="4" w:space="0" w:color="auto"/>
              <w:right w:val="single" w:sz="4" w:space="0" w:color="auto"/>
            </w:tcBorders>
            <w:vAlign w:val="center"/>
            <w:hideMark/>
          </w:tcPr>
          <w:p w14:paraId="6B4949BF" w14:textId="77777777" w:rsidR="000030B1" w:rsidRPr="000B6F01" w:rsidRDefault="000030B1" w:rsidP="000030B1">
            <w:r w:rsidRPr="000B6F01">
              <w:t>Mô tả</w:t>
            </w:r>
          </w:p>
        </w:tc>
        <w:tc>
          <w:tcPr>
            <w:tcW w:w="2363" w:type="dxa"/>
            <w:tcBorders>
              <w:top w:val="single" w:sz="4" w:space="0" w:color="auto"/>
              <w:left w:val="single" w:sz="4" w:space="0" w:color="auto"/>
              <w:bottom w:val="single" w:sz="4" w:space="0" w:color="auto"/>
              <w:right w:val="single" w:sz="4" w:space="0" w:color="auto"/>
            </w:tcBorders>
            <w:vAlign w:val="center"/>
            <w:hideMark/>
          </w:tcPr>
          <w:p w14:paraId="759F16A6" w14:textId="77777777" w:rsidR="000030B1" w:rsidRPr="000B6F01" w:rsidRDefault="000030B1" w:rsidP="000030B1">
            <w:r w:rsidRPr="000B6F01">
              <w:t>Kiểu dữ liệu</w:t>
            </w:r>
          </w:p>
        </w:tc>
        <w:tc>
          <w:tcPr>
            <w:tcW w:w="828" w:type="dxa"/>
            <w:tcBorders>
              <w:top w:val="single" w:sz="4" w:space="0" w:color="auto"/>
              <w:left w:val="single" w:sz="4" w:space="0" w:color="auto"/>
              <w:bottom w:val="single" w:sz="4" w:space="0" w:color="auto"/>
              <w:right w:val="single" w:sz="4" w:space="0" w:color="auto"/>
            </w:tcBorders>
            <w:vAlign w:val="center"/>
            <w:hideMark/>
          </w:tcPr>
          <w:p w14:paraId="7334DEA7" w14:textId="77777777" w:rsidR="000030B1" w:rsidRPr="000B6F01" w:rsidRDefault="000030B1" w:rsidP="000030B1">
            <w:r w:rsidRPr="000B6F01">
              <w:t>N</w:t>
            </w:r>
          </w:p>
        </w:tc>
      </w:tr>
      <w:tr w:rsidR="009B1F88" w:rsidRPr="000B6F01" w14:paraId="0A8AE8FB" w14:textId="77777777" w:rsidTr="009B1F8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3C2AEEAC" w14:textId="77777777" w:rsidR="009B1F88" w:rsidRPr="000B6F01" w:rsidRDefault="009B1F88" w:rsidP="009B1F88">
            <w:r w:rsidRPr="000B6F01">
              <w:t>1</w:t>
            </w:r>
          </w:p>
        </w:tc>
        <w:tc>
          <w:tcPr>
            <w:tcW w:w="2047" w:type="dxa"/>
            <w:gridSpan w:val="2"/>
            <w:tcBorders>
              <w:top w:val="single" w:sz="4" w:space="0" w:color="auto"/>
              <w:left w:val="single" w:sz="4" w:space="0" w:color="auto"/>
              <w:bottom w:val="single" w:sz="4" w:space="0" w:color="auto"/>
              <w:right w:val="single" w:sz="4" w:space="0" w:color="auto"/>
            </w:tcBorders>
            <w:vAlign w:val="center"/>
            <w:hideMark/>
          </w:tcPr>
          <w:p w14:paraId="56130E4E" w14:textId="4B7B7903" w:rsidR="009B1F88" w:rsidRPr="000B6F01" w:rsidRDefault="009B1F88" w:rsidP="009B1F88">
            <w:pPr>
              <w:rPr>
                <w:bCs/>
              </w:rPr>
            </w:pPr>
            <w:r>
              <w:rPr>
                <w:color w:val="000000" w:themeColor="text1"/>
              </w:rPr>
              <w:t>ID_OrderDetail</w:t>
            </w:r>
          </w:p>
        </w:tc>
        <w:tc>
          <w:tcPr>
            <w:tcW w:w="2790" w:type="dxa"/>
            <w:gridSpan w:val="2"/>
            <w:tcBorders>
              <w:top w:val="single" w:sz="4" w:space="0" w:color="auto"/>
              <w:left w:val="single" w:sz="4" w:space="0" w:color="auto"/>
              <w:bottom w:val="single" w:sz="4" w:space="0" w:color="auto"/>
              <w:right w:val="single" w:sz="4" w:space="0" w:color="auto"/>
            </w:tcBorders>
            <w:vAlign w:val="center"/>
            <w:hideMark/>
          </w:tcPr>
          <w:p w14:paraId="3418ADAA" w14:textId="4513B5B6" w:rsidR="009B1F88" w:rsidRPr="000B6F01" w:rsidRDefault="009B1F88" w:rsidP="009B1F88">
            <w:r>
              <w:rPr>
                <w:color w:val="000000" w:themeColor="text1"/>
              </w:rPr>
              <w:t>ID chi tiết đơn hàng</w:t>
            </w:r>
          </w:p>
        </w:tc>
        <w:tc>
          <w:tcPr>
            <w:tcW w:w="2363" w:type="dxa"/>
            <w:tcBorders>
              <w:top w:val="single" w:sz="4" w:space="0" w:color="auto"/>
              <w:left w:val="single" w:sz="4" w:space="0" w:color="auto"/>
              <w:bottom w:val="single" w:sz="4" w:space="0" w:color="auto"/>
              <w:right w:val="single" w:sz="4" w:space="0" w:color="auto"/>
            </w:tcBorders>
            <w:vAlign w:val="center"/>
            <w:hideMark/>
          </w:tcPr>
          <w:p w14:paraId="31CB18BE" w14:textId="6B0342B0" w:rsidR="009B1F88" w:rsidRPr="000B6F01" w:rsidRDefault="009B1F88" w:rsidP="009B1F88">
            <w:pPr>
              <w:rPr>
                <w:bCs/>
              </w:rPr>
            </w:pPr>
            <w:r>
              <w:rPr>
                <w:color w:val="000000" w:themeColor="text1"/>
              </w:rPr>
              <w:t>bigint</w:t>
            </w:r>
          </w:p>
        </w:tc>
        <w:tc>
          <w:tcPr>
            <w:tcW w:w="828" w:type="dxa"/>
            <w:tcBorders>
              <w:top w:val="single" w:sz="4" w:space="0" w:color="auto"/>
              <w:left w:val="single" w:sz="4" w:space="0" w:color="auto"/>
              <w:bottom w:val="single" w:sz="4" w:space="0" w:color="auto"/>
              <w:right w:val="single" w:sz="4" w:space="0" w:color="auto"/>
            </w:tcBorders>
            <w:vAlign w:val="center"/>
          </w:tcPr>
          <w:p w14:paraId="5780FD86" w14:textId="77777777" w:rsidR="009B1F88" w:rsidRPr="000B6F01" w:rsidRDefault="009B1F88" w:rsidP="009B1F88">
            <w:pPr>
              <w:ind w:left="360"/>
            </w:pPr>
          </w:p>
        </w:tc>
      </w:tr>
      <w:tr w:rsidR="009B1F88" w:rsidRPr="000B6F01" w14:paraId="28B9D01E" w14:textId="77777777" w:rsidTr="009B1F8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709A4965" w14:textId="53670996" w:rsidR="009B1F88" w:rsidRPr="000B6F01" w:rsidRDefault="009B1F88" w:rsidP="009B1F88">
            <w:r>
              <w:t>2</w:t>
            </w:r>
          </w:p>
        </w:tc>
        <w:tc>
          <w:tcPr>
            <w:tcW w:w="2047" w:type="dxa"/>
            <w:gridSpan w:val="2"/>
            <w:tcBorders>
              <w:top w:val="single" w:sz="4" w:space="0" w:color="auto"/>
              <w:left w:val="single" w:sz="4" w:space="0" w:color="auto"/>
              <w:bottom w:val="single" w:sz="4" w:space="0" w:color="auto"/>
              <w:right w:val="single" w:sz="4" w:space="0" w:color="auto"/>
            </w:tcBorders>
            <w:vAlign w:val="center"/>
            <w:hideMark/>
          </w:tcPr>
          <w:p w14:paraId="69FEAE09" w14:textId="2041339C" w:rsidR="009B1F88" w:rsidRPr="000B6F01" w:rsidRDefault="009B1F88" w:rsidP="009B1F88">
            <w:r>
              <w:rPr>
                <w:color w:val="000000" w:themeColor="text1"/>
              </w:rPr>
              <w:t>Quantity</w:t>
            </w:r>
          </w:p>
        </w:tc>
        <w:tc>
          <w:tcPr>
            <w:tcW w:w="2790" w:type="dxa"/>
            <w:gridSpan w:val="2"/>
            <w:tcBorders>
              <w:top w:val="single" w:sz="4" w:space="0" w:color="auto"/>
              <w:left w:val="single" w:sz="4" w:space="0" w:color="auto"/>
              <w:bottom w:val="single" w:sz="4" w:space="0" w:color="auto"/>
              <w:right w:val="single" w:sz="4" w:space="0" w:color="auto"/>
            </w:tcBorders>
            <w:vAlign w:val="center"/>
            <w:hideMark/>
          </w:tcPr>
          <w:p w14:paraId="6A678355" w14:textId="3F0924BD" w:rsidR="009B1F88" w:rsidRPr="000B6F01" w:rsidRDefault="009B1F88" w:rsidP="009B1F88">
            <w:r>
              <w:rPr>
                <w:color w:val="000000" w:themeColor="text1"/>
              </w:rPr>
              <w:t>ID đơn hàng</w:t>
            </w:r>
          </w:p>
        </w:tc>
        <w:tc>
          <w:tcPr>
            <w:tcW w:w="2363" w:type="dxa"/>
            <w:tcBorders>
              <w:top w:val="single" w:sz="4" w:space="0" w:color="auto"/>
              <w:left w:val="single" w:sz="4" w:space="0" w:color="auto"/>
              <w:bottom w:val="single" w:sz="4" w:space="0" w:color="auto"/>
              <w:right w:val="single" w:sz="4" w:space="0" w:color="auto"/>
            </w:tcBorders>
            <w:vAlign w:val="center"/>
            <w:hideMark/>
          </w:tcPr>
          <w:p w14:paraId="20263B95" w14:textId="0A7FC875" w:rsidR="009B1F88" w:rsidRPr="000B6F01" w:rsidRDefault="009B1F88" w:rsidP="009B1F88">
            <w:r>
              <w:rPr>
                <w:color w:val="000000" w:themeColor="text1"/>
              </w:rPr>
              <w:t>char(12)</w:t>
            </w:r>
          </w:p>
        </w:tc>
        <w:tc>
          <w:tcPr>
            <w:tcW w:w="828" w:type="dxa"/>
            <w:tcBorders>
              <w:top w:val="single" w:sz="4" w:space="0" w:color="auto"/>
              <w:left w:val="single" w:sz="4" w:space="0" w:color="auto"/>
              <w:bottom w:val="single" w:sz="4" w:space="0" w:color="auto"/>
              <w:right w:val="single" w:sz="4" w:space="0" w:color="auto"/>
            </w:tcBorders>
            <w:vAlign w:val="center"/>
            <w:hideMark/>
          </w:tcPr>
          <w:p w14:paraId="75C88596" w14:textId="77777777" w:rsidR="009B1F88" w:rsidRPr="000B6F01" w:rsidRDefault="009B1F88" w:rsidP="009B1F88">
            <w:pPr>
              <w:ind w:left="360"/>
            </w:pPr>
            <w:r w:rsidRPr="000B6F01">
              <w:t>x</w:t>
            </w:r>
          </w:p>
        </w:tc>
      </w:tr>
      <w:tr w:rsidR="006D79CE" w:rsidRPr="000B6F01" w14:paraId="3C1FFBF6" w14:textId="77777777" w:rsidTr="00677773">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7B71D5DA" w14:textId="7B64F2DD" w:rsidR="006D79CE" w:rsidRPr="000B6F01" w:rsidRDefault="006D79CE" w:rsidP="006D79CE">
            <w:r>
              <w:t>3</w:t>
            </w:r>
          </w:p>
        </w:tc>
        <w:tc>
          <w:tcPr>
            <w:tcW w:w="2047" w:type="dxa"/>
            <w:gridSpan w:val="2"/>
            <w:tcBorders>
              <w:top w:val="single" w:sz="4" w:space="0" w:color="auto"/>
              <w:left w:val="single" w:sz="4" w:space="0" w:color="auto"/>
              <w:bottom w:val="single" w:sz="4" w:space="0" w:color="auto"/>
              <w:right w:val="single" w:sz="4" w:space="0" w:color="auto"/>
            </w:tcBorders>
            <w:vAlign w:val="center"/>
            <w:hideMark/>
          </w:tcPr>
          <w:p w14:paraId="59260CEC" w14:textId="588D097B" w:rsidR="006D79CE" w:rsidRPr="000B6F01" w:rsidRDefault="006D79CE" w:rsidP="006D79CE">
            <w:r>
              <w:rPr>
                <w:color w:val="000000" w:themeColor="text1"/>
              </w:rPr>
              <w:t>TotalPrice</w:t>
            </w:r>
          </w:p>
        </w:tc>
        <w:tc>
          <w:tcPr>
            <w:tcW w:w="2790" w:type="dxa"/>
            <w:gridSpan w:val="2"/>
            <w:tcBorders>
              <w:top w:val="single" w:sz="4" w:space="0" w:color="auto"/>
              <w:left w:val="single" w:sz="4" w:space="0" w:color="auto"/>
              <w:bottom w:val="single" w:sz="4" w:space="0" w:color="auto"/>
              <w:right w:val="single" w:sz="4" w:space="0" w:color="auto"/>
            </w:tcBorders>
            <w:vAlign w:val="center"/>
            <w:hideMark/>
          </w:tcPr>
          <w:p w14:paraId="23CA95F9" w14:textId="31160C63" w:rsidR="006D79CE" w:rsidRPr="000B6F01" w:rsidRDefault="006D79CE" w:rsidP="006D79CE">
            <w:r>
              <w:rPr>
                <w:color w:val="000000" w:themeColor="text1"/>
              </w:rPr>
              <w:t>Số lượng đặt</w:t>
            </w:r>
          </w:p>
        </w:tc>
        <w:tc>
          <w:tcPr>
            <w:tcW w:w="2363" w:type="dxa"/>
            <w:tcBorders>
              <w:top w:val="single" w:sz="4" w:space="0" w:color="auto"/>
              <w:left w:val="single" w:sz="4" w:space="0" w:color="auto"/>
              <w:bottom w:val="single" w:sz="4" w:space="0" w:color="auto"/>
              <w:right w:val="single" w:sz="4" w:space="0" w:color="auto"/>
            </w:tcBorders>
            <w:vAlign w:val="center"/>
            <w:hideMark/>
          </w:tcPr>
          <w:p w14:paraId="2DE83BF0" w14:textId="3EAF8892" w:rsidR="006D79CE" w:rsidRPr="000B6F01" w:rsidRDefault="006D79CE" w:rsidP="006D79CE">
            <w:r>
              <w:rPr>
                <w:color w:val="000000" w:themeColor="text1"/>
              </w:rPr>
              <w:t>Decimal(18,0)</w:t>
            </w:r>
          </w:p>
        </w:tc>
        <w:tc>
          <w:tcPr>
            <w:tcW w:w="828" w:type="dxa"/>
            <w:tcBorders>
              <w:top w:val="single" w:sz="4" w:space="0" w:color="auto"/>
              <w:left w:val="single" w:sz="4" w:space="0" w:color="auto"/>
              <w:bottom w:val="single" w:sz="4" w:space="0" w:color="auto"/>
              <w:right w:val="single" w:sz="4" w:space="0" w:color="auto"/>
            </w:tcBorders>
            <w:hideMark/>
          </w:tcPr>
          <w:p w14:paraId="41502ECB" w14:textId="27D39BB7" w:rsidR="006D79CE" w:rsidRPr="000B6F01" w:rsidRDefault="006D79CE" w:rsidP="006D79CE">
            <w:pPr>
              <w:ind w:left="360"/>
            </w:pPr>
            <w:r>
              <w:t>x</w:t>
            </w:r>
            <w:r w:rsidRPr="00773BF2">
              <w:t xml:space="preserve"> </w:t>
            </w:r>
          </w:p>
        </w:tc>
      </w:tr>
      <w:tr w:rsidR="006D79CE" w:rsidRPr="000B6F01" w14:paraId="19FB846E" w14:textId="77777777" w:rsidTr="00677773">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3211DA85" w14:textId="4B010C91" w:rsidR="006D79CE" w:rsidRPr="000B6F01" w:rsidRDefault="006D79CE" w:rsidP="006D79CE">
            <w:r>
              <w:t>4</w:t>
            </w:r>
          </w:p>
        </w:tc>
        <w:tc>
          <w:tcPr>
            <w:tcW w:w="2047" w:type="dxa"/>
            <w:gridSpan w:val="2"/>
            <w:tcBorders>
              <w:top w:val="single" w:sz="4" w:space="0" w:color="auto"/>
              <w:left w:val="single" w:sz="4" w:space="0" w:color="auto"/>
              <w:bottom w:val="single" w:sz="4" w:space="0" w:color="auto"/>
              <w:right w:val="single" w:sz="4" w:space="0" w:color="auto"/>
            </w:tcBorders>
            <w:vAlign w:val="center"/>
          </w:tcPr>
          <w:p w14:paraId="71F8E519" w14:textId="77305201" w:rsidR="006D79CE" w:rsidRPr="000B6F01" w:rsidRDefault="006D79CE" w:rsidP="006D79CE">
            <w:r>
              <w:rPr>
                <w:color w:val="000000" w:themeColor="text1"/>
              </w:rPr>
              <w:t>ID_Product</w:t>
            </w:r>
          </w:p>
        </w:tc>
        <w:tc>
          <w:tcPr>
            <w:tcW w:w="2790" w:type="dxa"/>
            <w:gridSpan w:val="2"/>
            <w:tcBorders>
              <w:top w:val="single" w:sz="4" w:space="0" w:color="auto"/>
              <w:left w:val="single" w:sz="4" w:space="0" w:color="auto"/>
              <w:bottom w:val="single" w:sz="4" w:space="0" w:color="auto"/>
              <w:right w:val="single" w:sz="4" w:space="0" w:color="auto"/>
            </w:tcBorders>
            <w:vAlign w:val="center"/>
          </w:tcPr>
          <w:p w14:paraId="7479E68A" w14:textId="52CD6D1F" w:rsidR="006D79CE" w:rsidRPr="000B6F01" w:rsidRDefault="006D79CE" w:rsidP="006D79CE">
            <w:r>
              <w:rPr>
                <w:color w:val="000000" w:themeColor="text1"/>
              </w:rPr>
              <w:t xml:space="preserve">Tổng giá của sản phẩm </w:t>
            </w:r>
          </w:p>
        </w:tc>
        <w:tc>
          <w:tcPr>
            <w:tcW w:w="2363" w:type="dxa"/>
            <w:tcBorders>
              <w:top w:val="single" w:sz="4" w:space="0" w:color="auto"/>
              <w:left w:val="single" w:sz="4" w:space="0" w:color="auto"/>
              <w:bottom w:val="single" w:sz="4" w:space="0" w:color="auto"/>
              <w:right w:val="single" w:sz="4" w:space="0" w:color="auto"/>
            </w:tcBorders>
            <w:vAlign w:val="center"/>
          </w:tcPr>
          <w:p w14:paraId="038E4315" w14:textId="6709333E" w:rsidR="006D79CE" w:rsidRPr="000B6F01" w:rsidRDefault="006D79CE" w:rsidP="006D79CE">
            <w:r>
              <w:rPr>
                <w:color w:val="000000" w:themeColor="text1"/>
              </w:rPr>
              <w:t>bigint</w:t>
            </w:r>
          </w:p>
        </w:tc>
        <w:tc>
          <w:tcPr>
            <w:tcW w:w="828" w:type="dxa"/>
            <w:tcBorders>
              <w:top w:val="single" w:sz="4" w:space="0" w:color="auto"/>
              <w:left w:val="single" w:sz="4" w:space="0" w:color="auto"/>
              <w:bottom w:val="single" w:sz="4" w:space="0" w:color="auto"/>
              <w:right w:val="single" w:sz="4" w:space="0" w:color="auto"/>
            </w:tcBorders>
          </w:tcPr>
          <w:p w14:paraId="03B0355B" w14:textId="53CA0866" w:rsidR="006D79CE" w:rsidRPr="000B6F01" w:rsidRDefault="006D79CE" w:rsidP="006D79CE">
            <w:pPr>
              <w:ind w:left="360"/>
            </w:pPr>
            <w:r w:rsidRPr="00773BF2">
              <w:t>x</w:t>
            </w:r>
          </w:p>
        </w:tc>
      </w:tr>
      <w:tr w:rsidR="006D79CE" w:rsidRPr="000B6F01" w14:paraId="78DF0C72" w14:textId="77777777" w:rsidTr="00677773">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3CB509A0" w14:textId="373CBF48" w:rsidR="006D79CE" w:rsidRPr="000B6F01" w:rsidRDefault="006D79CE" w:rsidP="006D79CE">
            <w:r>
              <w:t>5</w:t>
            </w:r>
          </w:p>
        </w:tc>
        <w:tc>
          <w:tcPr>
            <w:tcW w:w="2047" w:type="dxa"/>
            <w:gridSpan w:val="2"/>
            <w:tcBorders>
              <w:top w:val="single" w:sz="4" w:space="0" w:color="auto"/>
              <w:left w:val="single" w:sz="4" w:space="0" w:color="auto"/>
              <w:bottom w:val="single" w:sz="4" w:space="0" w:color="auto"/>
              <w:right w:val="single" w:sz="4" w:space="0" w:color="auto"/>
            </w:tcBorders>
            <w:vAlign w:val="center"/>
          </w:tcPr>
          <w:p w14:paraId="083F0782" w14:textId="4EA0C388" w:rsidR="006D79CE" w:rsidRPr="000B6F01" w:rsidRDefault="006D79CE" w:rsidP="006D79CE">
            <w:r>
              <w:rPr>
                <w:color w:val="000000" w:themeColor="text1"/>
              </w:rPr>
              <w:t>CreateDate</w:t>
            </w:r>
          </w:p>
        </w:tc>
        <w:tc>
          <w:tcPr>
            <w:tcW w:w="2790" w:type="dxa"/>
            <w:gridSpan w:val="2"/>
            <w:tcBorders>
              <w:top w:val="single" w:sz="4" w:space="0" w:color="auto"/>
              <w:left w:val="single" w:sz="4" w:space="0" w:color="auto"/>
              <w:bottom w:val="single" w:sz="4" w:space="0" w:color="auto"/>
              <w:right w:val="single" w:sz="4" w:space="0" w:color="auto"/>
            </w:tcBorders>
            <w:vAlign w:val="center"/>
          </w:tcPr>
          <w:p w14:paraId="750FCB88" w14:textId="0C6AA832" w:rsidR="006D79CE" w:rsidRPr="000B6F01" w:rsidRDefault="006D79CE" w:rsidP="006D79CE">
            <w:r>
              <w:rPr>
                <w:color w:val="000000" w:themeColor="text1"/>
              </w:rPr>
              <w:t>ID sản phẩm</w:t>
            </w:r>
          </w:p>
        </w:tc>
        <w:tc>
          <w:tcPr>
            <w:tcW w:w="2363" w:type="dxa"/>
            <w:tcBorders>
              <w:top w:val="single" w:sz="4" w:space="0" w:color="auto"/>
              <w:left w:val="single" w:sz="4" w:space="0" w:color="auto"/>
              <w:bottom w:val="single" w:sz="4" w:space="0" w:color="auto"/>
              <w:right w:val="single" w:sz="4" w:space="0" w:color="auto"/>
            </w:tcBorders>
            <w:vAlign w:val="center"/>
          </w:tcPr>
          <w:p w14:paraId="7A002148" w14:textId="7C99BB35" w:rsidR="006D79CE" w:rsidRPr="000B6F01" w:rsidRDefault="006D79CE" w:rsidP="006D79CE">
            <w:r>
              <w:rPr>
                <w:color w:val="000000" w:themeColor="text1"/>
              </w:rPr>
              <w:t>Datetime</w:t>
            </w:r>
          </w:p>
        </w:tc>
        <w:tc>
          <w:tcPr>
            <w:tcW w:w="828" w:type="dxa"/>
            <w:tcBorders>
              <w:top w:val="single" w:sz="4" w:space="0" w:color="auto"/>
              <w:left w:val="single" w:sz="4" w:space="0" w:color="auto"/>
              <w:bottom w:val="single" w:sz="4" w:space="0" w:color="auto"/>
              <w:right w:val="single" w:sz="4" w:space="0" w:color="auto"/>
            </w:tcBorders>
          </w:tcPr>
          <w:p w14:paraId="7209B12D" w14:textId="08B1116B" w:rsidR="006D79CE" w:rsidRPr="000B6F01" w:rsidRDefault="006D79CE" w:rsidP="006D79CE">
            <w:pPr>
              <w:ind w:left="360"/>
            </w:pPr>
            <w:r w:rsidRPr="00773BF2">
              <w:t>x</w:t>
            </w:r>
          </w:p>
        </w:tc>
      </w:tr>
      <w:tr w:rsidR="000030B1" w:rsidRPr="000B6F01" w14:paraId="1A7D126F" w14:textId="77777777" w:rsidTr="000030B1">
        <w:trPr>
          <w:trHeight w:val="567"/>
        </w:trPr>
        <w:tc>
          <w:tcPr>
            <w:tcW w:w="8856" w:type="dxa"/>
            <w:gridSpan w:val="7"/>
            <w:tcBorders>
              <w:top w:val="single" w:sz="4" w:space="0" w:color="auto"/>
              <w:left w:val="single" w:sz="4" w:space="0" w:color="auto"/>
              <w:bottom w:val="single" w:sz="4" w:space="0" w:color="auto"/>
              <w:right w:val="single" w:sz="4" w:space="0" w:color="auto"/>
            </w:tcBorders>
            <w:hideMark/>
          </w:tcPr>
          <w:p w14:paraId="6114356B" w14:textId="77777777" w:rsidR="000030B1" w:rsidRPr="000B6F01" w:rsidRDefault="000030B1" w:rsidP="000030B1">
            <w:r w:rsidRPr="000B6F01">
              <w:t>6. Khoá ngoài</w:t>
            </w: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620"/>
              <w:gridCol w:w="3240"/>
              <w:gridCol w:w="3168"/>
            </w:tblGrid>
            <w:tr w:rsidR="000030B1" w:rsidRPr="000B6F01" w14:paraId="6D05BD3C" w14:textId="77777777" w:rsidTr="004C0BE2">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5F523252" w14:textId="77777777" w:rsidR="000030B1" w:rsidRPr="000B6F01" w:rsidRDefault="000030B1" w:rsidP="000030B1">
                  <w:r w:rsidRPr="000B6F01">
                    <w:t>Số</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F615591" w14:textId="77777777" w:rsidR="000030B1" w:rsidRPr="000B6F01" w:rsidRDefault="000030B1" w:rsidP="000030B1">
                  <w:r w:rsidRPr="000B6F01">
                    <w:t>Tên</w:t>
                  </w:r>
                </w:p>
              </w:tc>
              <w:tc>
                <w:tcPr>
                  <w:tcW w:w="3240" w:type="dxa"/>
                  <w:tcBorders>
                    <w:top w:val="single" w:sz="4" w:space="0" w:color="auto"/>
                    <w:left w:val="single" w:sz="4" w:space="0" w:color="auto"/>
                    <w:bottom w:val="single" w:sz="4" w:space="0" w:color="auto"/>
                    <w:right w:val="single" w:sz="4" w:space="0" w:color="auto"/>
                  </w:tcBorders>
                  <w:vAlign w:val="center"/>
                  <w:hideMark/>
                </w:tcPr>
                <w:p w14:paraId="041C9D75" w14:textId="77777777" w:rsidR="000030B1" w:rsidRPr="000B6F01" w:rsidRDefault="000030B1" w:rsidP="000030B1">
                  <w:r w:rsidRPr="000B6F01">
                    <w:t>Cột khoá ngoài</w:t>
                  </w:r>
                </w:p>
              </w:tc>
              <w:tc>
                <w:tcPr>
                  <w:tcW w:w="3168" w:type="dxa"/>
                  <w:tcBorders>
                    <w:top w:val="single" w:sz="4" w:space="0" w:color="auto"/>
                    <w:left w:val="single" w:sz="4" w:space="0" w:color="auto"/>
                    <w:bottom w:val="single" w:sz="4" w:space="0" w:color="auto"/>
                    <w:right w:val="single" w:sz="4" w:space="0" w:color="auto"/>
                  </w:tcBorders>
                  <w:vAlign w:val="center"/>
                  <w:hideMark/>
                </w:tcPr>
                <w:p w14:paraId="58D135B1" w14:textId="77777777" w:rsidR="000030B1" w:rsidRPr="000B6F01" w:rsidRDefault="000030B1" w:rsidP="000030B1">
                  <w:r w:rsidRPr="000B6F01">
                    <w:t>Quan hệ với bảng</w:t>
                  </w:r>
                </w:p>
              </w:tc>
            </w:tr>
            <w:tr w:rsidR="004C0BE2" w:rsidRPr="000B6F01" w14:paraId="2978E574" w14:textId="77777777" w:rsidTr="004C0BE2">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1039A342" w14:textId="77777777" w:rsidR="004C0BE2" w:rsidRPr="000B6F01" w:rsidRDefault="004C0BE2" w:rsidP="004C0BE2">
                  <w:r w:rsidRPr="000B6F01">
                    <w:t>1</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E38C337" w14:textId="70CE4A27" w:rsidR="004C0BE2" w:rsidRPr="000B6F01" w:rsidRDefault="009B1F88" w:rsidP="004C0BE2">
                  <w:r>
                    <w:rPr>
                      <w:color w:val="000000" w:themeColor="text1"/>
                    </w:rPr>
                    <w:t>ID_Order</w:t>
                  </w:r>
                </w:p>
              </w:tc>
              <w:tc>
                <w:tcPr>
                  <w:tcW w:w="3240" w:type="dxa"/>
                  <w:tcBorders>
                    <w:top w:val="single" w:sz="4" w:space="0" w:color="auto"/>
                    <w:left w:val="single" w:sz="4" w:space="0" w:color="auto"/>
                    <w:bottom w:val="single" w:sz="4" w:space="0" w:color="auto"/>
                    <w:right w:val="single" w:sz="4" w:space="0" w:color="auto"/>
                  </w:tcBorders>
                  <w:vAlign w:val="center"/>
                  <w:hideMark/>
                </w:tcPr>
                <w:p w14:paraId="32A5DD36" w14:textId="3B42F644" w:rsidR="004C0BE2" w:rsidRPr="000B6F01" w:rsidRDefault="00650068" w:rsidP="004C0BE2">
                  <w:r>
                    <w:t>Id</w:t>
                  </w:r>
                </w:p>
              </w:tc>
              <w:tc>
                <w:tcPr>
                  <w:tcW w:w="3168" w:type="dxa"/>
                  <w:tcBorders>
                    <w:top w:val="single" w:sz="4" w:space="0" w:color="auto"/>
                    <w:left w:val="single" w:sz="4" w:space="0" w:color="auto"/>
                    <w:bottom w:val="single" w:sz="4" w:space="0" w:color="auto"/>
                    <w:right w:val="single" w:sz="4" w:space="0" w:color="auto"/>
                  </w:tcBorders>
                  <w:vAlign w:val="center"/>
                  <w:hideMark/>
                </w:tcPr>
                <w:p w14:paraId="20243E5B" w14:textId="717ADC3A" w:rsidR="004C0BE2" w:rsidRPr="000B6F01" w:rsidRDefault="009B1F88" w:rsidP="004C0BE2">
                  <w:r>
                    <w:t>Orders</w:t>
                  </w:r>
                </w:p>
              </w:tc>
            </w:tr>
          </w:tbl>
          <w:p w14:paraId="1E07560E" w14:textId="77777777" w:rsidR="000030B1" w:rsidRPr="000B6F01" w:rsidRDefault="000030B1" w:rsidP="000030B1">
            <w:pPr>
              <w:keepNext/>
            </w:pPr>
          </w:p>
        </w:tc>
      </w:tr>
    </w:tbl>
    <w:p w14:paraId="4B38DA68" w14:textId="77777777" w:rsidR="000030B1" w:rsidRDefault="000030B1" w:rsidP="00B41230">
      <w:pPr>
        <w:pStyle w:val="Caption"/>
      </w:pPr>
    </w:p>
    <w:p w14:paraId="726F3044" w14:textId="79E759F5" w:rsidR="007A2F6E" w:rsidRDefault="007A2F6E" w:rsidP="007A2F6E">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943"/>
        <w:gridCol w:w="1104"/>
        <w:gridCol w:w="2649"/>
        <w:gridCol w:w="2504"/>
        <w:gridCol w:w="828"/>
      </w:tblGrid>
      <w:tr w:rsidR="000030B1" w:rsidRPr="000B6F01" w14:paraId="12F0E087" w14:textId="77777777" w:rsidTr="000030B1">
        <w:trPr>
          <w:trHeight w:val="567"/>
        </w:trPr>
        <w:tc>
          <w:tcPr>
            <w:tcW w:w="1771" w:type="dxa"/>
            <w:gridSpan w:val="2"/>
            <w:tcBorders>
              <w:top w:val="single" w:sz="4" w:space="0" w:color="auto"/>
              <w:left w:val="single" w:sz="4" w:space="0" w:color="auto"/>
              <w:bottom w:val="single" w:sz="4" w:space="0" w:color="auto"/>
              <w:right w:val="single" w:sz="4" w:space="0" w:color="auto"/>
            </w:tcBorders>
            <w:vAlign w:val="center"/>
            <w:hideMark/>
          </w:tcPr>
          <w:p w14:paraId="59DBD5B4" w14:textId="77777777" w:rsidR="000030B1" w:rsidRPr="000B6F01" w:rsidRDefault="000030B1" w:rsidP="000030B1">
            <w:r w:rsidRPr="000B6F01">
              <w:t>1. Số hiệu: 8</w:t>
            </w:r>
          </w:p>
        </w:tc>
        <w:tc>
          <w:tcPr>
            <w:tcW w:w="3753" w:type="dxa"/>
            <w:gridSpan w:val="2"/>
            <w:tcBorders>
              <w:top w:val="single" w:sz="4" w:space="0" w:color="auto"/>
              <w:left w:val="single" w:sz="4" w:space="0" w:color="auto"/>
              <w:bottom w:val="single" w:sz="4" w:space="0" w:color="auto"/>
              <w:right w:val="single" w:sz="4" w:space="0" w:color="auto"/>
            </w:tcBorders>
            <w:vAlign w:val="center"/>
            <w:hideMark/>
          </w:tcPr>
          <w:p w14:paraId="61A23401" w14:textId="691BD8F8" w:rsidR="000030B1" w:rsidRPr="000B6F01" w:rsidRDefault="000030B1" w:rsidP="00AF4875">
            <w:pPr>
              <w:jc w:val="left"/>
            </w:pPr>
            <w:r w:rsidRPr="000B6F01">
              <w:t xml:space="preserve">2. Tên bảng: </w:t>
            </w:r>
            <w:r w:rsidR="00AF4875">
              <w:t>About</w:t>
            </w:r>
          </w:p>
        </w:tc>
        <w:tc>
          <w:tcPr>
            <w:tcW w:w="3332" w:type="dxa"/>
            <w:gridSpan w:val="2"/>
            <w:tcBorders>
              <w:top w:val="single" w:sz="4" w:space="0" w:color="auto"/>
              <w:left w:val="single" w:sz="4" w:space="0" w:color="auto"/>
              <w:bottom w:val="single" w:sz="4" w:space="0" w:color="auto"/>
              <w:right w:val="single" w:sz="4" w:space="0" w:color="auto"/>
            </w:tcBorders>
            <w:vAlign w:val="center"/>
            <w:hideMark/>
          </w:tcPr>
          <w:p w14:paraId="26B1ED7F" w14:textId="2C1EBBC0" w:rsidR="000030B1" w:rsidRPr="000B6F01" w:rsidRDefault="001A5455" w:rsidP="001A5455">
            <w:r>
              <w:t>3. Bí danh:</w:t>
            </w:r>
          </w:p>
        </w:tc>
      </w:tr>
      <w:tr w:rsidR="000030B1" w:rsidRPr="000B6F01" w14:paraId="31C229C3"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3DE26825" w14:textId="0F940156" w:rsidR="000030B1" w:rsidRPr="000B6F01" w:rsidRDefault="000030B1" w:rsidP="001375CD">
            <w:r w:rsidRPr="000B6F01">
              <w:t xml:space="preserve">4. Mô tả: lưu trữ </w:t>
            </w:r>
            <w:r w:rsidR="001375CD">
              <w:t>nội dung về cửa hàng</w:t>
            </w:r>
          </w:p>
        </w:tc>
      </w:tr>
      <w:tr w:rsidR="000030B1" w:rsidRPr="000B6F01" w14:paraId="3482D18C"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00C8DAE9" w14:textId="77777777" w:rsidR="000030B1" w:rsidRPr="000B6F01" w:rsidRDefault="000030B1" w:rsidP="000030B1">
            <w:r w:rsidRPr="000B6F01">
              <w:t>5. Mô tả chi tiết các cột</w:t>
            </w:r>
          </w:p>
        </w:tc>
      </w:tr>
      <w:tr w:rsidR="000030B1" w:rsidRPr="000B6F01" w14:paraId="3CEC264B" w14:textId="77777777" w:rsidTr="00AF4875">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19ADA47B" w14:textId="77777777" w:rsidR="000030B1" w:rsidRPr="000B6F01" w:rsidRDefault="000030B1" w:rsidP="000030B1">
            <w:r w:rsidRPr="000B6F01">
              <w:t>Số</w:t>
            </w:r>
          </w:p>
        </w:tc>
        <w:tc>
          <w:tcPr>
            <w:tcW w:w="2047" w:type="dxa"/>
            <w:gridSpan w:val="2"/>
            <w:tcBorders>
              <w:top w:val="single" w:sz="4" w:space="0" w:color="auto"/>
              <w:left w:val="single" w:sz="4" w:space="0" w:color="auto"/>
              <w:bottom w:val="single" w:sz="4" w:space="0" w:color="auto"/>
              <w:right w:val="single" w:sz="4" w:space="0" w:color="auto"/>
            </w:tcBorders>
            <w:vAlign w:val="center"/>
            <w:hideMark/>
          </w:tcPr>
          <w:p w14:paraId="358BBFA4" w14:textId="77777777" w:rsidR="000030B1" w:rsidRPr="000B6F01" w:rsidRDefault="000030B1" w:rsidP="000030B1">
            <w:r w:rsidRPr="000B6F01">
              <w:t>Tên cột</w:t>
            </w:r>
          </w:p>
        </w:tc>
        <w:tc>
          <w:tcPr>
            <w:tcW w:w="2649" w:type="dxa"/>
            <w:tcBorders>
              <w:top w:val="single" w:sz="4" w:space="0" w:color="auto"/>
              <w:left w:val="single" w:sz="4" w:space="0" w:color="auto"/>
              <w:bottom w:val="single" w:sz="4" w:space="0" w:color="auto"/>
              <w:right w:val="single" w:sz="4" w:space="0" w:color="auto"/>
            </w:tcBorders>
            <w:vAlign w:val="center"/>
            <w:hideMark/>
          </w:tcPr>
          <w:p w14:paraId="4D43B435" w14:textId="77777777" w:rsidR="000030B1" w:rsidRPr="000B6F01" w:rsidRDefault="000030B1" w:rsidP="000030B1">
            <w:r w:rsidRPr="000B6F01">
              <w:t>Mô tả</w:t>
            </w:r>
          </w:p>
        </w:tc>
        <w:tc>
          <w:tcPr>
            <w:tcW w:w="2504" w:type="dxa"/>
            <w:tcBorders>
              <w:top w:val="single" w:sz="4" w:space="0" w:color="auto"/>
              <w:left w:val="single" w:sz="4" w:space="0" w:color="auto"/>
              <w:bottom w:val="single" w:sz="4" w:space="0" w:color="auto"/>
              <w:right w:val="single" w:sz="4" w:space="0" w:color="auto"/>
            </w:tcBorders>
            <w:vAlign w:val="center"/>
            <w:hideMark/>
          </w:tcPr>
          <w:p w14:paraId="39652B46" w14:textId="77777777" w:rsidR="000030B1" w:rsidRPr="000B6F01" w:rsidRDefault="000030B1" w:rsidP="000030B1">
            <w:r w:rsidRPr="000B6F01">
              <w:t>Kiểu dữ liệu</w:t>
            </w:r>
          </w:p>
        </w:tc>
        <w:tc>
          <w:tcPr>
            <w:tcW w:w="828" w:type="dxa"/>
            <w:tcBorders>
              <w:top w:val="single" w:sz="4" w:space="0" w:color="auto"/>
              <w:left w:val="single" w:sz="4" w:space="0" w:color="auto"/>
              <w:bottom w:val="single" w:sz="4" w:space="0" w:color="auto"/>
              <w:right w:val="single" w:sz="4" w:space="0" w:color="auto"/>
            </w:tcBorders>
            <w:vAlign w:val="center"/>
            <w:hideMark/>
          </w:tcPr>
          <w:p w14:paraId="7939E3FC" w14:textId="77777777" w:rsidR="000030B1" w:rsidRPr="000B6F01" w:rsidRDefault="000030B1" w:rsidP="000030B1">
            <w:r w:rsidRPr="000B6F01">
              <w:t>N</w:t>
            </w:r>
          </w:p>
        </w:tc>
      </w:tr>
      <w:tr w:rsidR="001375CD" w:rsidRPr="000B6F01" w14:paraId="640C60A4" w14:textId="77777777" w:rsidTr="00AF4875">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4A85ECE1" w14:textId="77777777" w:rsidR="001375CD" w:rsidRPr="000B6F01" w:rsidRDefault="001375CD" w:rsidP="001375CD">
            <w:r w:rsidRPr="000B6F01">
              <w:t>1</w:t>
            </w:r>
          </w:p>
        </w:tc>
        <w:tc>
          <w:tcPr>
            <w:tcW w:w="2047" w:type="dxa"/>
            <w:gridSpan w:val="2"/>
            <w:tcBorders>
              <w:top w:val="single" w:sz="4" w:space="0" w:color="auto"/>
              <w:left w:val="single" w:sz="4" w:space="0" w:color="auto"/>
              <w:bottom w:val="single" w:sz="4" w:space="0" w:color="auto"/>
              <w:right w:val="single" w:sz="4" w:space="0" w:color="auto"/>
            </w:tcBorders>
            <w:vAlign w:val="center"/>
            <w:hideMark/>
          </w:tcPr>
          <w:p w14:paraId="0EDD4138" w14:textId="2634BDAD" w:rsidR="001375CD" w:rsidRPr="000B6F01" w:rsidRDefault="001375CD" w:rsidP="001375CD">
            <w:pPr>
              <w:rPr>
                <w:bCs/>
              </w:rPr>
            </w:pPr>
            <w:r>
              <w:rPr>
                <w:color w:val="000000" w:themeColor="text1"/>
              </w:rPr>
              <w:t>ID_About</w:t>
            </w:r>
          </w:p>
        </w:tc>
        <w:tc>
          <w:tcPr>
            <w:tcW w:w="2649" w:type="dxa"/>
            <w:tcBorders>
              <w:top w:val="single" w:sz="4" w:space="0" w:color="auto"/>
              <w:left w:val="single" w:sz="4" w:space="0" w:color="auto"/>
              <w:bottom w:val="single" w:sz="4" w:space="0" w:color="auto"/>
              <w:right w:val="single" w:sz="4" w:space="0" w:color="auto"/>
            </w:tcBorders>
            <w:vAlign w:val="center"/>
            <w:hideMark/>
          </w:tcPr>
          <w:p w14:paraId="591BADC6" w14:textId="4BF3C495" w:rsidR="001375CD" w:rsidRPr="000B6F01" w:rsidRDefault="001375CD" w:rsidP="001375CD">
            <w:r>
              <w:rPr>
                <w:color w:val="000000" w:themeColor="text1"/>
              </w:rPr>
              <w:t xml:space="preserve">ID </w:t>
            </w:r>
          </w:p>
        </w:tc>
        <w:tc>
          <w:tcPr>
            <w:tcW w:w="2504" w:type="dxa"/>
            <w:tcBorders>
              <w:top w:val="single" w:sz="4" w:space="0" w:color="auto"/>
              <w:left w:val="single" w:sz="4" w:space="0" w:color="auto"/>
              <w:bottom w:val="single" w:sz="4" w:space="0" w:color="auto"/>
              <w:right w:val="single" w:sz="4" w:space="0" w:color="auto"/>
            </w:tcBorders>
            <w:vAlign w:val="center"/>
            <w:hideMark/>
          </w:tcPr>
          <w:p w14:paraId="15E67A1F" w14:textId="07A9898B" w:rsidR="001375CD" w:rsidRPr="000B6F01" w:rsidRDefault="001375CD" w:rsidP="001375CD">
            <w:pPr>
              <w:rPr>
                <w:bCs/>
              </w:rPr>
            </w:pPr>
            <w:r>
              <w:rPr>
                <w:color w:val="000000" w:themeColor="text1"/>
              </w:rPr>
              <w:t>bigint</w:t>
            </w:r>
          </w:p>
        </w:tc>
        <w:tc>
          <w:tcPr>
            <w:tcW w:w="828" w:type="dxa"/>
            <w:tcBorders>
              <w:top w:val="single" w:sz="4" w:space="0" w:color="auto"/>
              <w:left w:val="single" w:sz="4" w:space="0" w:color="auto"/>
              <w:bottom w:val="single" w:sz="4" w:space="0" w:color="auto"/>
              <w:right w:val="single" w:sz="4" w:space="0" w:color="auto"/>
            </w:tcBorders>
            <w:vAlign w:val="center"/>
          </w:tcPr>
          <w:p w14:paraId="45E7AE09" w14:textId="77777777" w:rsidR="001375CD" w:rsidRPr="000B6F01" w:rsidRDefault="001375CD" w:rsidP="001375CD">
            <w:pPr>
              <w:ind w:left="360"/>
            </w:pPr>
          </w:p>
        </w:tc>
      </w:tr>
      <w:tr w:rsidR="001375CD" w:rsidRPr="000B6F01" w14:paraId="1DD8FA45" w14:textId="77777777" w:rsidTr="00AF4875">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49E45775" w14:textId="77777777" w:rsidR="001375CD" w:rsidRPr="000B6F01" w:rsidRDefault="001375CD" w:rsidP="001375CD">
            <w:r w:rsidRPr="000B6F01">
              <w:t>2</w:t>
            </w:r>
          </w:p>
        </w:tc>
        <w:tc>
          <w:tcPr>
            <w:tcW w:w="2047" w:type="dxa"/>
            <w:gridSpan w:val="2"/>
            <w:tcBorders>
              <w:top w:val="single" w:sz="4" w:space="0" w:color="auto"/>
              <w:left w:val="single" w:sz="4" w:space="0" w:color="auto"/>
              <w:bottom w:val="single" w:sz="4" w:space="0" w:color="auto"/>
              <w:right w:val="single" w:sz="4" w:space="0" w:color="auto"/>
            </w:tcBorders>
            <w:vAlign w:val="center"/>
            <w:hideMark/>
          </w:tcPr>
          <w:p w14:paraId="57FC0236" w14:textId="2759B53D" w:rsidR="001375CD" w:rsidRPr="000B6F01" w:rsidRDefault="001375CD" w:rsidP="001375CD">
            <w:pPr>
              <w:rPr>
                <w:bCs/>
              </w:rPr>
            </w:pPr>
            <w:r>
              <w:rPr>
                <w:color w:val="000000" w:themeColor="text1"/>
              </w:rPr>
              <w:t>Header</w:t>
            </w:r>
          </w:p>
        </w:tc>
        <w:tc>
          <w:tcPr>
            <w:tcW w:w="2649" w:type="dxa"/>
            <w:tcBorders>
              <w:top w:val="single" w:sz="4" w:space="0" w:color="auto"/>
              <w:left w:val="single" w:sz="4" w:space="0" w:color="auto"/>
              <w:bottom w:val="single" w:sz="4" w:space="0" w:color="auto"/>
              <w:right w:val="single" w:sz="4" w:space="0" w:color="auto"/>
            </w:tcBorders>
            <w:vAlign w:val="center"/>
            <w:hideMark/>
          </w:tcPr>
          <w:p w14:paraId="79EDC23B" w14:textId="05A659EF" w:rsidR="001375CD" w:rsidRPr="000B6F01" w:rsidRDefault="001375CD" w:rsidP="001375CD">
            <w:r>
              <w:rPr>
                <w:color w:val="000000" w:themeColor="text1"/>
              </w:rPr>
              <w:t>Tiêu đề</w:t>
            </w:r>
          </w:p>
        </w:tc>
        <w:tc>
          <w:tcPr>
            <w:tcW w:w="2504" w:type="dxa"/>
            <w:tcBorders>
              <w:top w:val="single" w:sz="4" w:space="0" w:color="auto"/>
              <w:left w:val="single" w:sz="4" w:space="0" w:color="auto"/>
              <w:bottom w:val="single" w:sz="4" w:space="0" w:color="auto"/>
              <w:right w:val="single" w:sz="4" w:space="0" w:color="auto"/>
            </w:tcBorders>
            <w:vAlign w:val="center"/>
            <w:hideMark/>
          </w:tcPr>
          <w:p w14:paraId="314151DD" w14:textId="566C5577" w:rsidR="001375CD" w:rsidRPr="000B6F01" w:rsidRDefault="001375CD" w:rsidP="001375CD">
            <w:pPr>
              <w:rPr>
                <w:bCs/>
              </w:rPr>
            </w:pPr>
            <w:r>
              <w:rPr>
                <w:color w:val="000000" w:themeColor="text1"/>
              </w:rPr>
              <w:t>ntext</w:t>
            </w:r>
          </w:p>
        </w:tc>
        <w:tc>
          <w:tcPr>
            <w:tcW w:w="828" w:type="dxa"/>
            <w:tcBorders>
              <w:top w:val="single" w:sz="4" w:space="0" w:color="auto"/>
              <w:left w:val="single" w:sz="4" w:space="0" w:color="auto"/>
              <w:bottom w:val="single" w:sz="4" w:space="0" w:color="auto"/>
              <w:right w:val="single" w:sz="4" w:space="0" w:color="auto"/>
            </w:tcBorders>
            <w:vAlign w:val="center"/>
            <w:hideMark/>
          </w:tcPr>
          <w:p w14:paraId="31EE4BA6" w14:textId="5B87D9C9" w:rsidR="001375CD" w:rsidRPr="000B6F01" w:rsidRDefault="001375CD" w:rsidP="001375CD">
            <w:pPr>
              <w:ind w:left="360"/>
            </w:pPr>
            <w:r>
              <w:t>x</w:t>
            </w:r>
          </w:p>
        </w:tc>
      </w:tr>
      <w:tr w:rsidR="00B905D5" w:rsidRPr="000B6F01" w14:paraId="02E1AF2E" w14:textId="77777777" w:rsidTr="00473E8D">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2805F02D" w14:textId="77777777" w:rsidR="00B905D5" w:rsidRPr="000B6F01" w:rsidRDefault="00B905D5" w:rsidP="00B905D5">
            <w:r w:rsidRPr="000B6F01">
              <w:t>3</w:t>
            </w:r>
          </w:p>
        </w:tc>
        <w:tc>
          <w:tcPr>
            <w:tcW w:w="2047" w:type="dxa"/>
            <w:gridSpan w:val="2"/>
            <w:tcBorders>
              <w:top w:val="single" w:sz="4" w:space="0" w:color="auto"/>
              <w:left w:val="single" w:sz="4" w:space="0" w:color="auto"/>
              <w:bottom w:val="single" w:sz="4" w:space="0" w:color="auto"/>
              <w:right w:val="single" w:sz="4" w:space="0" w:color="auto"/>
            </w:tcBorders>
            <w:vAlign w:val="center"/>
            <w:hideMark/>
          </w:tcPr>
          <w:p w14:paraId="06DBB04A" w14:textId="5D3C1DCC" w:rsidR="00B905D5" w:rsidRPr="000B6F01" w:rsidRDefault="00B905D5" w:rsidP="00B905D5">
            <w:r>
              <w:rPr>
                <w:color w:val="000000" w:themeColor="text1"/>
              </w:rPr>
              <w:t>Image</w:t>
            </w:r>
          </w:p>
        </w:tc>
        <w:tc>
          <w:tcPr>
            <w:tcW w:w="2649" w:type="dxa"/>
            <w:tcBorders>
              <w:top w:val="single" w:sz="4" w:space="0" w:color="auto"/>
              <w:left w:val="single" w:sz="4" w:space="0" w:color="auto"/>
              <w:bottom w:val="single" w:sz="4" w:space="0" w:color="auto"/>
              <w:right w:val="single" w:sz="4" w:space="0" w:color="auto"/>
            </w:tcBorders>
            <w:vAlign w:val="center"/>
            <w:hideMark/>
          </w:tcPr>
          <w:p w14:paraId="3506B45E" w14:textId="555F139E" w:rsidR="00B905D5" w:rsidRPr="000B6F01" w:rsidRDefault="00B905D5" w:rsidP="00B905D5">
            <w:r>
              <w:rPr>
                <w:color w:val="000000" w:themeColor="text1"/>
              </w:rPr>
              <w:t>Ảnh phẩm tiêu đề</w:t>
            </w:r>
          </w:p>
        </w:tc>
        <w:tc>
          <w:tcPr>
            <w:tcW w:w="2504" w:type="dxa"/>
            <w:tcBorders>
              <w:top w:val="single" w:sz="4" w:space="0" w:color="auto"/>
              <w:left w:val="single" w:sz="4" w:space="0" w:color="auto"/>
              <w:bottom w:val="single" w:sz="4" w:space="0" w:color="auto"/>
              <w:right w:val="single" w:sz="4" w:space="0" w:color="auto"/>
            </w:tcBorders>
            <w:vAlign w:val="center"/>
            <w:hideMark/>
          </w:tcPr>
          <w:p w14:paraId="5D423770" w14:textId="42CB420D" w:rsidR="00B905D5" w:rsidRPr="000B6F01" w:rsidRDefault="00B905D5" w:rsidP="00B905D5">
            <w:r>
              <w:rPr>
                <w:color w:val="000000" w:themeColor="text1"/>
              </w:rPr>
              <w:t>varchar(200)</w:t>
            </w:r>
          </w:p>
        </w:tc>
        <w:tc>
          <w:tcPr>
            <w:tcW w:w="828" w:type="dxa"/>
            <w:tcBorders>
              <w:top w:val="single" w:sz="4" w:space="0" w:color="auto"/>
              <w:left w:val="single" w:sz="4" w:space="0" w:color="auto"/>
              <w:bottom w:val="single" w:sz="4" w:space="0" w:color="auto"/>
              <w:right w:val="single" w:sz="4" w:space="0" w:color="auto"/>
            </w:tcBorders>
            <w:hideMark/>
          </w:tcPr>
          <w:p w14:paraId="5055B3DB" w14:textId="10E877F1" w:rsidR="00B905D5" w:rsidRPr="000B6F01" w:rsidRDefault="00B905D5" w:rsidP="00B905D5">
            <w:pPr>
              <w:ind w:left="360"/>
            </w:pPr>
            <w:r>
              <w:t>x</w:t>
            </w:r>
            <w:r w:rsidRPr="00D423E1">
              <w:t xml:space="preserve"> </w:t>
            </w:r>
          </w:p>
        </w:tc>
      </w:tr>
      <w:tr w:rsidR="00B905D5" w:rsidRPr="000B6F01" w14:paraId="65418CD4" w14:textId="77777777" w:rsidTr="00473E8D">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73E4CC54" w14:textId="2AC8FE21" w:rsidR="00B905D5" w:rsidRPr="000B6F01" w:rsidRDefault="00B905D5" w:rsidP="00B905D5">
            <w:r>
              <w:t>4</w:t>
            </w:r>
          </w:p>
        </w:tc>
        <w:tc>
          <w:tcPr>
            <w:tcW w:w="2047" w:type="dxa"/>
            <w:gridSpan w:val="2"/>
            <w:tcBorders>
              <w:top w:val="single" w:sz="4" w:space="0" w:color="auto"/>
              <w:left w:val="single" w:sz="4" w:space="0" w:color="auto"/>
              <w:bottom w:val="single" w:sz="4" w:space="0" w:color="auto"/>
              <w:right w:val="single" w:sz="4" w:space="0" w:color="auto"/>
            </w:tcBorders>
            <w:vAlign w:val="center"/>
          </w:tcPr>
          <w:p w14:paraId="2B7F9D6D" w14:textId="664FFAA4" w:rsidR="00B905D5" w:rsidRDefault="00B905D5" w:rsidP="00B905D5">
            <w:pPr>
              <w:rPr>
                <w:color w:val="000000" w:themeColor="text1"/>
              </w:rPr>
            </w:pPr>
            <w:r>
              <w:rPr>
                <w:color w:val="000000" w:themeColor="text1"/>
              </w:rPr>
              <w:t>Title_Body</w:t>
            </w:r>
          </w:p>
        </w:tc>
        <w:tc>
          <w:tcPr>
            <w:tcW w:w="2649" w:type="dxa"/>
            <w:tcBorders>
              <w:top w:val="single" w:sz="4" w:space="0" w:color="auto"/>
              <w:left w:val="single" w:sz="4" w:space="0" w:color="auto"/>
              <w:bottom w:val="single" w:sz="4" w:space="0" w:color="auto"/>
              <w:right w:val="single" w:sz="4" w:space="0" w:color="auto"/>
            </w:tcBorders>
            <w:vAlign w:val="center"/>
          </w:tcPr>
          <w:p w14:paraId="59C7294D" w14:textId="3B807FD9" w:rsidR="00B905D5" w:rsidRDefault="00B905D5" w:rsidP="00B905D5">
            <w:pPr>
              <w:rPr>
                <w:color w:val="000000" w:themeColor="text1"/>
              </w:rPr>
            </w:pPr>
            <w:r>
              <w:rPr>
                <w:color w:val="000000" w:themeColor="text1"/>
              </w:rPr>
              <w:t>Đề mục phẩn body</w:t>
            </w:r>
          </w:p>
        </w:tc>
        <w:tc>
          <w:tcPr>
            <w:tcW w:w="2504" w:type="dxa"/>
            <w:tcBorders>
              <w:top w:val="single" w:sz="4" w:space="0" w:color="auto"/>
              <w:left w:val="single" w:sz="4" w:space="0" w:color="auto"/>
              <w:bottom w:val="single" w:sz="4" w:space="0" w:color="auto"/>
              <w:right w:val="single" w:sz="4" w:space="0" w:color="auto"/>
            </w:tcBorders>
            <w:vAlign w:val="center"/>
          </w:tcPr>
          <w:p w14:paraId="48884C7C" w14:textId="0AB1B2B6" w:rsidR="00B905D5" w:rsidRDefault="00B905D5" w:rsidP="00B905D5">
            <w:pPr>
              <w:rPr>
                <w:color w:val="000000" w:themeColor="text1"/>
              </w:rPr>
            </w:pPr>
            <w:r>
              <w:rPr>
                <w:color w:val="000000" w:themeColor="text1"/>
              </w:rPr>
              <w:t>nvarchar(200)</w:t>
            </w:r>
          </w:p>
        </w:tc>
        <w:tc>
          <w:tcPr>
            <w:tcW w:w="828" w:type="dxa"/>
            <w:tcBorders>
              <w:top w:val="single" w:sz="4" w:space="0" w:color="auto"/>
              <w:left w:val="single" w:sz="4" w:space="0" w:color="auto"/>
              <w:bottom w:val="single" w:sz="4" w:space="0" w:color="auto"/>
              <w:right w:val="single" w:sz="4" w:space="0" w:color="auto"/>
            </w:tcBorders>
          </w:tcPr>
          <w:p w14:paraId="2FEAFEE6" w14:textId="2367576B" w:rsidR="00B905D5" w:rsidRPr="000B6F01" w:rsidRDefault="00B905D5" w:rsidP="00B905D5">
            <w:pPr>
              <w:ind w:left="360"/>
            </w:pPr>
            <w:r w:rsidRPr="00D423E1">
              <w:t>x</w:t>
            </w:r>
          </w:p>
        </w:tc>
      </w:tr>
      <w:tr w:rsidR="00B905D5" w:rsidRPr="000B6F01" w14:paraId="14A03E61" w14:textId="77777777" w:rsidTr="00473E8D">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218E7539" w14:textId="7BCA0ADB" w:rsidR="00B905D5" w:rsidRPr="000B6F01" w:rsidRDefault="00B905D5" w:rsidP="00B905D5">
            <w:r>
              <w:t>5</w:t>
            </w:r>
          </w:p>
        </w:tc>
        <w:tc>
          <w:tcPr>
            <w:tcW w:w="2047" w:type="dxa"/>
            <w:gridSpan w:val="2"/>
            <w:tcBorders>
              <w:top w:val="single" w:sz="4" w:space="0" w:color="auto"/>
              <w:left w:val="single" w:sz="4" w:space="0" w:color="auto"/>
              <w:bottom w:val="single" w:sz="4" w:space="0" w:color="auto"/>
              <w:right w:val="single" w:sz="4" w:space="0" w:color="auto"/>
            </w:tcBorders>
            <w:vAlign w:val="center"/>
          </w:tcPr>
          <w:p w14:paraId="7133D5CF" w14:textId="254F561F" w:rsidR="00B905D5" w:rsidRDefault="00B905D5" w:rsidP="00B905D5">
            <w:pPr>
              <w:rPr>
                <w:color w:val="000000" w:themeColor="text1"/>
              </w:rPr>
            </w:pPr>
            <w:r>
              <w:rPr>
                <w:color w:val="000000" w:themeColor="text1"/>
              </w:rPr>
              <w:t>Body</w:t>
            </w:r>
          </w:p>
        </w:tc>
        <w:tc>
          <w:tcPr>
            <w:tcW w:w="2649" w:type="dxa"/>
            <w:tcBorders>
              <w:top w:val="single" w:sz="4" w:space="0" w:color="auto"/>
              <w:left w:val="single" w:sz="4" w:space="0" w:color="auto"/>
              <w:bottom w:val="single" w:sz="4" w:space="0" w:color="auto"/>
              <w:right w:val="single" w:sz="4" w:space="0" w:color="auto"/>
            </w:tcBorders>
            <w:vAlign w:val="center"/>
          </w:tcPr>
          <w:p w14:paraId="6C9E58B0" w14:textId="4BB56D71" w:rsidR="00B905D5" w:rsidRDefault="00B905D5" w:rsidP="00B905D5">
            <w:pPr>
              <w:rPr>
                <w:color w:val="000000" w:themeColor="text1"/>
              </w:rPr>
            </w:pPr>
            <w:r>
              <w:rPr>
                <w:color w:val="000000" w:themeColor="text1"/>
              </w:rPr>
              <w:t>Nội dung body</w:t>
            </w:r>
          </w:p>
        </w:tc>
        <w:tc>
          <w:tcPr>
            <w:tcW w:w="2504" w:type="dxa"/>
            <w:tcBorders>
              <w:top w:val="single" w:sz="4" w:space="0" w:color="auto"/>
              <w:left w:val="single" w:sz="4" w:space="0" w:color="auto"/>
              <w:bottom w:val="single" w:sz="4" w:space="0" w:color="auto"/>
              <w:right w:val="single" w:sz="4" w:space="0" w:color="auto"/>
            </w:tcBorders>
            <w:vAlign w:val="center"/>
          </w:tcPr>
          <w:p w14:paraId="11BD46C2" w14:textId="5E219641" w:rsidR="00B905D5" w:rsidRDefault="00B905D5" w:rsidP="00B905D5">
            <w:pPr>
              <w:rPr>
                <w:color w:val="000000" w:themeColor="text1"/>
              </w:rPr>
            </w:pPr>
            <w:r>
              <w:rPr>
                <w:color w:val="000000" w:themeColor="text1"/>
              </w:rPr>
              <w:t>ntext</w:t>
            </w:r>
          </w:p>
        </w:tc>
        <w:tc>
          <w:tcPr>
            <w:tcW w:w="828" w:type="dxa"/>
            <w:tcBorders>
              <w:top w:val="single" w:sz="4" w:space="0" w:color="auto"/>
              <w:left w:val="single" w:sz="4" w:space="0" w:color="auto"/>
              <w:bottom w:val="single" w:sz="4" w:space="0" w:color="auto"/>
              <w:right w:val="single" w:sz="4" w:space="0" w:color="auto"/>
            </w:tcBorders>
          </w:tcPr>
          <w:p w14:paraId="25504CD5" w14:textId="4E915CF7" w:rsidR="00B905D5" w:rsidRPr="000B6F01" w:rsidRDefault="00B905D5" w:rsidP="00B905D5">
            <w:pPr>
              <w:ind w:left="360"/>
            </w:pPr>
            <w:r w:rsidRPr="00D423E1">
              <w:t>x</w:t>
            </w:r>
          </w:p>
        </w:tc>
      </w:tr>
      <w:tr w:rsidR="00B905D5" w:rsidRPr="000B6F01" w14:paraId="5EB39690" w14:textId="77777777" w:rsidTr="00473E8D">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0FE0FEF8" w14:textId="110F6FB8" w:rsidR="00B905D5" w:rsidRPr="000B6F01" w:rsidRDefault="00B905D5" w:rsidP="00B905D5">
            <w:r>
              <w:lastRenderedPageBreak/>
              <w:t>6</w:t>
            </w:r>
          </w:p>
        </w:tc>
        <w:tc>
          <w:tcPr>
            <w:tcW w:w="2047" w:type="dxa"/>
            <w:gridSpan w:val="2"/>
            <w:tcBorders>
              <w:top w:val="single" w:sz="4" w:space="0" w:color="auto"/>
              <w:left w:val="single" w:sz="4" w:space="0" w:color="auto"/>
              <w:bottom w:val="single" w:sz="4" w:space="0" w:color="auto"/>
              <w:right w:val="single" w:sz="4" w:space="0" w:color="auto"/>
            </w:tcBorders>
            <w:vAlign w:val="center"/>
          </w:tcPr>
          <w:p w14:paraId="45A235A1" w14:textId="6FA7B65B" w:rsidR="00B905D5" w:rsidRDefault="00B905D5" w:rsidP="00B905D5">
            <w:pPr>
              <w:rPr>
                <w:color w:val="000000" w:themeColor="text1"/>
              </w:rPr>
            </w:pPr>
            <w:r>
              <w:rPr>
                <w:color w:val="000000" w:themeColor="text1"/>
              </w:rPr>
              <w:t>Title_Guarantee</w:t>
            </w:r>
          </w:p>
        </w:tc>
        <w:tc>
          <w:tcPr>
            <w:tcW w:w="2649" w:type="dxa"/>
            <w:tcBorders>
              <w:top w:val="single" w:sz="4" w:space="0" w:color="auto"/>
              <w:left w:val="single" w:sz="4" w:space="0" w:color="auto"/>
              <w:bottom w:val="single" w:sz="4" w:space="0" w:color="auto"/>
              <w:right w:val="single" w:sz="4" w:space="0" w:color="auto"/>
            </w:tcBorders>
            <w:vAlign w:val="center"/>
          </w:tcPr>
          <w:p w14:paraId="7AF02A8A" w14:textId="0A345814" w:rsidR="00B905D5" w:rsidRDefault="00B905D5" w:rsidP="00B905D5">
            <w:pPr>
              <w:rPr>
                <w:color w:val="000000" w:themeColor="text1"/>
              </w:rPr>
            </w:pPr>
            <w:r>
              <w:rPr>
                <w:color w:val="000000" w:themeColor="text1"/>
              </w:rPr>
              <w:t>Tiêu đề chính sách bảo hành</w:t>
            </w:r>
          </w:p>
        </w:tc>
        <w:tc>
          <w:tcPr>
            <w:tcW w:w="2504" w:type="dxa"/>
            <w:tcBorders>
              <w:top w:val="single" w:sz="4" w:space="0" w:color="auto"/>
              <w:left w:val="single" w:sz="4" w:space="0" w:color="auto"/>
              <w:bottom w:val="single" w:sz="4" w:space="0" w:color="auto"/>
              <w:right w:val="single" w:sz="4" w:space="0" w:color="auto"/>
            </w:tcBorders>
            <w:vAlign w:val="center"/>
          </w:tcPr>
          <w:p w14:paraId="6A9CF427" w14:textId="498E26E9" w:rsidR="00B905D5" w:rsidRDefault="00B905D5" w:rsidP="00B905D5">
            <w:pPr>
              <w:rPr>
                <w:color w:val="000000" w:themeColor="text1"/>
              </w:rPr>
            </w:pPr>
            <w:r>
              <w:rPr>
                <w:color w:val="000000" w:themeColor="text1"/>
              </w:rPr>
              <w:t>nvarchar(200)</w:t>
            </w:r>
          </w:p>
        </w:tc>
        <w:tc>
          <w:tcPr>
            <w:tcW w:w="828" w:type="dxa"/>
            <w:tcBorders>
              <w:top w:val="single" w:sz="4" w:space="0" w:color="auto"/>
              <w:left w:val="single" w:sz="4" w:space="0" w:color="auto"/>
              <w:bottom w:val="single" w:sz="4" w:space="0" w:color="auto"/>
              <w:right w:val="single" w:sz="4" w:space="0" w:color="auto"/>
            </w:tcBorders>
          </w:tcPr>
          <w:p w14:paraId="224F7E78" w14:textId="39A8594E" w:rsidR="00B905D5" w:rsidRPr="000B6F01" w:rsidRDefault="00B905D5" w:rsidP="00B905D5">
            <w:pPr>
              <w:ind w:left="360"/>
            </w:pPr>
            <w:r w:rsidRPr="00D423E1">
              <w:t>x</w:t>
            </w:r>
          </w:p>
        </w:tc>
      </w:tr>
      <w:tr w:rsidR="00B905D5" w:rsidRPr="000B6F01" w14:paraId="49531ED9" w14:textId="77777777" w:rsidTr="00473E8D">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3C56E5CF" w14:textId="183D9893" w:rsidR="00B905D5" w:rsidRPr="000B6F01" w:rsidRDefault="00B905D5" w:rsidP="00B905D5">
            <w:r>
              <w:t>7</w:t>
            </w:r>
          </w:p>
        </w:tc>
        <w:tc>
          <w:tcPr>
            <w:tcW w:w="2047" w:type="dxa"/>
            <w:gridSpan w:val="2"/>
            <w:tcBorders>
              <w:top w:val="single" w:sz="4" w:space="0" w:color="auto"/>
              <w:left w:val="single" w:sz="4" w:space="0" w:color="auto"/>
              <w:bottom w:val="single" w:sz="4" w:space="0" w:color="auto"/>
              <w:right w:val="single" w:sz="4" w:space="0" w:color="auto"/>
            </w:tcBorders>
            <w:vAlign w:val="center"/>
          </w:tcPr>
          <w:p w14:paraId="6CBB009A" w14:textId="100BABC2" w:rsidR="00B905D5" w:rsidRDefault="00B905D5" w:rsidP="00B905D5">
            <w:pPr>
              <w:rPr>
                <w:color w:val="000000" w:themeColor="text1"/>
              </w:rPr>
            </w:pPr>
            <w:r>
              <w:rPr>
                <w:color w:val="000000" w:themeColor="text1"/>
              </w:rPr>
              <w:t>Guarantee</w:t>
            </w:r>
          </w:p>
        </w:tc>
        <w:tc>
          <w:tcPr>
            <w:tcW w:w="2649" w:type="dxa"/>
            <w:tcBorders>
              <w:top w:val="single" w:sz="4" w:space="0" w:color="auto"/>
              <w:left w:val="single" w:sz="4" w:space="0" w:color="auto"/>
              <w:bottom w:val="single" w:sz="4" w:space="0" w:color="auto"/>
              <w:right w:val="single" w:sz="4" w:space="0" w:color="auto"/>
            </w:tcBorders>
            <w:vAlign w:val="center"/>
          </w:tcPr>
          <w:p w14:paraId="5D12FBF2" w14:textId="1523AA72" w:rsidR="00B905D5" w:rsidRDefault="00B905D5" w:rsidP="00B905D5">
            <w:pPr>
              <w:rPr>
                <w:color w:val="000000" w:themeColor="text1"/>
              </w:rPr>
            </w:pPr>
            <w:r>
              <w:rPr>
                <w:color w:val="000000" w:themeColor="text1"/>
              </w:rPr>
              <w:t>Nội dung bảo hành</w:t>
            </w:r>
          </w:p>
        </w:tc>
        <w:tc>
          <w:tcPr>
            <w:tcW w:w="2504" w:type="dxa"/>
            <w:tcBorders>
              <w:top w:val="single" w:sz="4" w:space="0" w:color="auto"/>
              <w:left w:val="single" w:sz="4" w:space="0" w:color="auto"/>
              <w:bottom w:val="single" w:sz="4" w:space="0" w:color="auto"/>
              <w:right w:val="single" w:sz="4" w:space="0" w:color="auto"/>
            </w:tcBorders>
            <w:vAlign w:val="center"/>
          </w:tcPr>
          <w:p w14:paraId="3C585140" w14:textId="6D7796AD" w:rsidR="00B905D5" w:rsidRDefault="00B905D5" w:rsidP="00B905D5">
            <w:pPr>
              <w:rPr>
                <w:color w:val="000000" w:themeColor="text1"/>
              </w:rPr>
            </w:pPr>
            <w:r>
              <w:rPr>
                <w:color w:val="000000" w:themeColor="text1"/>
              </w:rPr>
              <w:t>ntext</w:t>
            </w:r>
          </w:p>
        </w:tc>
        <w:tc>
          <w:tcPr>
            <w:tcW w:w="828" w:type="dxa"/>
            <w:tcBorders>
              <w:top w:val="single" w:sz="4" w:space="0" w:color="auto"/>
              <w:left w:val="single" w:sz="4" w:space="0" w:color="auto"/>
              <w:bottom w:val="single" w:sz="4" w:space="0" w:color="auto"/>
              <w:right w:val="single" w:sz="4" w:space="0" w:color="auto"/>
            </w:tcBorders>
          </w:tcPr>
          <w:p w14:paraId="2331D207" w14:textId="0A76DC8E" w:rsidR="00B905D5" w:rsidRPr="000B6F01" w:rsidRDefault="00B905D5" w:rsidP="00B905D5">
            <w:pPr>
              <w:ind w:left="360"/>
            </w:pPr>
            <w:r w:rsidRPr="00D423E1">
              <w:t>x</w:t>
            </w:r>
          </w:p>
        </w:tc>
      </w:tr>
      <w:tr w:rsidR="000030B1" w:rsidRPr="000B6F01" w14:paraId="376EDD01"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5B17B45B" w14:textId="7E8BB4DB" w:rsidR="000030B1" w:rsidRPr="000B6F01" w:rsidRDefault="001375CD" w:rsidP="000030B1">
            <w:r>
              <w:t>6. Khoá ngoài</w:t>
            </w:r>
          </w:p>
        </w:tc>
      </w:tr>
    </w:tbl>
    <w:p w14:paraId="6F9F9795" w14:textId="77777777" w:rsidR="000030B1" w:rsidRDefault="000030B1" w:rsidP="00B41230">
      <w:pPr>
        <w:pStyle w:val="Caption"/>
      </w:pPr>
    </w:p>
    <w:p w14:paraId="3067FBDA" w14:textId="3B5310AB" w:rsidR="007A2F6E" w:rsidRDefault="007A2F6E" w:rsidP="007A2F6E">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943"/>
        <w:gridCol w:w="1037"/>
        <w:gridCol w:w="2716"/>
        <w:gridCol w:w="2504"/>
        <w:gridCol w:w="828"/>
      </w:tblGrid>
      <w:tr w:rsidR="000030B1" w:rsidRPr="000B6F01" w14:paraId="4EB34872" w14:textId="77777777" w:rsidTr="000030B1">
        <w:trPr>
          <w:trHeight w:val="567"/>
        </w:trPr>
        <w:tc>
          <w:tcPr>
            <w:tcW w:w="1771" w:type="dxa"/>
            <w:gridSpan w:val="2"/>
            <w:tcBorders>
              <w:top w:val="single" w:sz="4" w:space="0" w:color="auto"/>
              <w:left w:val="single" w:sz="4" w:space="0" w:color="auto"/>
              <w:bottom w:val="single" w:sz="4" w:space="0" w:color="auto"/>
              <w:right w:val="single" w:sz="4" w:space="0" w:color="auto"/>
            </w:tcBorders>
            <w:vAlign w:val="center"/>
            <w:hideMark/>
          </w:tcPr>
          <w:p w14:paraId="54B9C701" w14:textId="77777777" w:rsidR="000030B1" w:rsidRPr="000B6F01" w:rsidRDefault="000030B1" w:rsidP="000030B1">
            <w:r w:rsidRPr="000B6F01">
              <w:t>1. Số hiệu: 9</w:t>
            </w:r>
          </w:p>
        </w:tc>
        <w:tc>
          <w:tcPr>
            <w:tcW w:w="3753" w:type="dxa"/>
            <w:gridSpan w:val="2"/>
            <w:tcBorders>
              <w:top w:val="single" w:sz="4" w:space="0" w:color="auto"/>
              <w:left w:val="single" w:sz="4" w:space="0" w:color="auto"/>
              <w:bottom w:val="single" w:sz="4" w:space="0" w:color="auto"/>
              <w:right w:val="single" w:sz="4" w:space="0" w:color="auto"/>
            </w:tcBorders>
            <w:vAlign w:val="center"/>
            <w:hideMark/>
          </w:tcPr>
          <w:p w14:paraId="761441D5" w14:textId="09AC8A62" w:rsidR="000030B1" w:rsidRPr="000B6F01" w:rsidRDefault="000030B1" w:rsidP="001375CD">
            <w:pPr>
              <w:jc w:val="left"/>
            </w:pPr>
            <w:r w:rsidRPr="000B6F01">
              <w:t xml:space="preserve">2. Tên bảng: </w:t>
            </w:r>
            <w:r w:rsidR="001375CD">
              <w:t>Contact</w:t>
            </w:r>
          </w:p>
        </w:tc>
        <w:tc>
          <w:tcPr>
            <w:tcW w:w="3332" w:type="dxa"/>
            <w:gridSpan w:val="2"/>
            <w:tcBorders>
              <w:top w:val="single" w:sz="4" w:space="0" w:color="auto"/>
              <w:left w:val="single" w:sz="4" w:space="0" w:color="auto"/>
              <w:bottom w:val="single" w:sz="4" w:space="0" w:color="auto"/>
              <w:right w:val="single" w:sz="4" w:space="0" w:color="auto"/>
            </w:tcBorders>
            <w:vAlign w:val="center"/>
            <w:hideMark/>
          </w:tcPr>
          <w:p w14:paraId="022E8BBB" w14:textId="7C488D14" w:rsidR="000030B1" w:rsidRPr="000B6F01" w:rsidRDefault="000030B1" w:rsidP="003B1D65">
            <w:r w:rsidRPr="000B6F01">
              <w:t>3. Bí danh:</w:t>
            </w:r>
          </w:p>
        </w:tc>
      </w:tr>
      <w:tr w:rsidR="000030B1" w:rsidRPr="000B6F01" w14:paraId="4364F7EC"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4EEF0A24" w14:textId="5B1FEA10" w:rsidR="000030B1" w:rsidRPr="000B6F01" w:rsidRDefault="000030B1" w:rsidP="001375CD">
            <w:r w:rsidRPr="000B6F01">
              <w:t xml:space="preserve">4. Mô tả: lưu trữ </w:t>
            </w:r>
            <w:r w:rsidR="001375CD">
              <w:t>thông tin liên lạc của cửa hàng</w:t>
            </w:r>
          </w:p>
        </w:tc>
      </w:tr>
      <w:tr w:rsidR="000030B1" w:rsidRPr="000B6F01" w14:paraId="5EDCA0D1"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1387E158" w14:textId="77777777" w:rsidR="000030B1" w:rsidRPr="000B6F01" w:rsidRDefault="000030B1" w:rsidP="000030B1">
            <w:r w:rsidRPr="000B6F01">
              <w:t>5. Mô tả chi tiết các cột</w:t>
            </w:r>
          </w:p>
        </w:tc>
      </w:tr>
      <w:tr w:rsidR="000030B1" w:rsidRPr="000B6F01" w14:paraId="4C5D143A"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51126670" w14:textId="77777777" w:rsidR="000030B1" w:rsidRPr="000B6F01" w:rsidRDefault="000030B1" w:rsidP="000030B1">
            <w:r w:rsidRPr="000B6F01">
              <w:t>Số</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49F0C1D6" w14:textId="77777777" w:rsidR="000030B1" w:rsidRPr="000B6F01" w:rsidRDefault="000030B1" w:rsidP="000030B1">
            <w:r w:rsidRPr="000B6F01">
              <w:t>Tên cột</w:t>
            </w:r>
          </w:p>
        </w:tc>
        <w:tc>
          <w:tcPr>
            <w:tcW w:w="2716" w:type="dxa"/>
            <w:tcBorders>
              <w:top w:val="single" w:sz="4" w:space="0" w:color="auto"/>
              <w:left w:val="single" w:sz="4" w:space="0" w:color="auto"/>
              <w:bottom w:val="single" w:sz="4" w:space="0" w:color="auto"/>
              <w:right w:val="single" w:sz="4" w:space="0" w:color="auto"/>
            </w:tcBorders>
            <w:vAlign w:val="center"/>
            <w:hideMark/>
          </w:tcPr>
          <w:p w14:paraId="3448FED7" w14:textId="77777777" w:rsidR="000030B1" w:rsidRPr="000B6F01" w:rsidRDefault="000030B1" w:rsidP="000030B1">
            <w:r w:rsidRPr="000B6F01">
              <w:t>Mô tả</w:t>
            </w:r>
          </w:p>
        </w:tc>
        <w:tc>
          <w:tcPr>
            <w:tcW w:w="2504" w:type="dxa"/>
            <w:tcBorders>
              <w:top w:val="single" w:sz="4" w:space="0" w:color="auto"/>
              <w:left w:val="single" w:sz="4" w:space="0" w:color="auto"/>
              <w:bottom w:val="single" w:sz="4" w:space="0" w:color="auto"/>
              <w:right w:val="single" w:sz="4" w:space="0" w:color="auto"/>
            </w:tcBorders>
            <w:vAlign w:val="center"/>
            <w:hideMark/>
          </w:tcPr>
          <w:p w14:paraId="6F655E9C" w14:textId="77777777" w:rsidR="000030B1" w:rsidRPr="000B6F01" w:rsidRDefault="000030B1" w:rsidP="000030B1">
            <w:r w:rsidRPr="000B6F01">
              <w:t>Kiểu dữ liệu</w:t>
            </w:r>
          </w:p>
        </w:tc>
        <w:tc>
          <w:tcPr>
            <w:tcW w:w="828" w:type="dxa"/>
            <w:tcBorders>
              <w:top w:val="single" w:sz="4" w:space="0" w:color="auto"/>
              <w:left w:val="single" w:sz="4" w:space="0" w:color="auto"/>
              <w:bottom w:val="single" w:sz="4" w:space="0" w:color="auto"/>
              <w:right w:val="single" w:sz="4" w:space="0" w:color="auto"/>
            </w:tcBorders>
            <w:vAlign w:val="center"/>
            <w:hideMark/>
          </w:tcPr>
          <w:p w14:paraId="1EEB8514" w14:textId="77777777" w:rsidR="000030B1" w:rsidRPr="000B6F01" w:rsidRDefault="000030B1" w:rsidP="000030B1">
            <w:r w:rsidRPr="000B6F01">
              <w:t>N</w:t>
            </w:r>
          </w:p>
        </w:tc>
      </w:tr>
      <w:tr w:rsidR="006D79CE" w:rsidRPr="000B6F01" w14:paraId="537DE7C8"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29DDC53F" w14:textId="77777777" w:rsidR="006D79CE" w:rsidRPr="000B6F01" w:rsidRDefault="006D79CE" w:rsidP="006D79CE">
            <w:r w:rsidRPr="000B6F01">
              <w:t>1</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3BE4C300" w14:textId="62E6F440" w:rsidR="006D79CE" w:rsidRPr="000B6F01" w:rsidRDefault="006D79CE" w:rsidP="006D79CE">
            <w:pPr>
              <w:rPr>
                <w:bCs/>
              </w:rPr>
            </w:pPr>
            <w:r>
              <w:rPr>
                <w:color w:val="000000" w:themeColor="text1"/>
              </w:rPr>
              <w:t>ID_Contact</w:t>
            </w:r>
          </w:p>
        </w:tc>
        <w:tc>
          <w:tcPr>
            <w:tcW w:w="2716" w:type="dxa"/>
            <w:tcBorders>
              <w:top w:val="single" w:sz="4" w:space="0" w:color="auto"/>
              <w:left w:val="single" w:sz="4" w:space="0" w:color="auto"/>
              <w:bottom w:val="single" w:sz="4" w:space="0" w:color="auto"/>
              <w:right w:val="single" w:sz="4" w:space="0" w:color="auto"/>
            </w:tcBorders>
            <w:vAlign w:val="center"/>
            <w:hideMark/>
          </w:tcPr>
          <w:p w14:paraId="5219AAEB" w14:textId="15EA61A9" w:rsidR="006D79CE" w:rsidRPr="000B6F01" w:rsidRDefault="006D79CE" w:rsidP="006D79CE">
            <w:pPr>
              <w:jc w:val="left"/>
            </w:pPr>
            <w:r>
              <w:rPr>
                <w:color w:val="000000" w:themeColor="text1"/>
              </w:rPr>
              <w:t>Mã Contact</w:t>
            </w:r>
          </w:p>
        </w:tc>
        <w:tc>
          <w:tcPr>
            <w:tcW w:w="2504" w:type="dxa"/>
            <w:tcBorders>
              <w:top w:val="single" w:sz="4" w:space="0" w:color="auto"/>
              <w:left w:val="single" w:sz="4" w:space="0" w:color="auto"/>
              <w:bottom w:val="single" w:sz="4" w:space="0" w:color="auto"/>
              <w:right w:val="single" w:sz="4" w:space="0" w:color="auto"/>
            </w:tcBorders>
            <w:vAlign w:val="center"/>
            <w:hideMark/>
          </w:tcPr>
          <w:p w14:paraId="3DBEE3FF" w14:textId="7676F8EA" w:rsidR="006D79CE" w:rsidRPr="000B6F01" w:rsidRDefault="006D79CE" w:rsidP="006D79CE">
            <w:pPr>
              <w:rPr>
                <w:bCs/>
              </w:rPr>
            </w:pPr>
            <w:r>
              <w:rPr>
                <w:color w:val="000000" w:themeColor="text1"/>
              </w:rPr>
              <w:t>bigint</w:t>
            </w:r>
          </w:p>
        </w:tc>
        <w:tc>
          <w:tcPr>
            <w:tcW w:w="828" w:type="dxa"/>
            <w:tcBorders>
              <w:top w:val="single" w:sz="4" w:space="0" w:color="auto"/>
              <w:left w:val="single" w:sz="4" w:space="0" w:color="auto"/>
              <w:bottom w:val="single" w:sz="4" w:space="0" w:color="auto"/>
              <w:right w:val="single" w:sz="4" w:space="0" w:color="auto"/>
            </w:tcBorders>
            <w:vAlign w:val="center"/>
          </w:tcPr>
          <w:p w14:paraId="5F3D7352" w14:textId="77777777" w:rsidR="006D79CE" w:rsidRPr="000B6F01" w:rsidRDefault="006D79CE" w:rsidP="006D79CE">
            <w:pPr>
              <w:ind w:left="360"/>
            </w:pPr>
          </w:p>
        </w:tc>
      </w:tr>
      <w:tr w:rsidR="006D79CE" w:rsidRPr="000B6F01" w14:paraId="0E523C1A"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2031B914" w14:textId="77777777" w:rsidR="006D79CE" w:rsidRPr="000B6F01" w:rsidRDefault="006D79CE" w:rsidP="006D79CE">
            <w:r w:rsidRPr="000B6F01">
              <w:t>2</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2E95EA71" w14:textId="7D8AD89C" w:rsidR="006D79CE" w:rsidRPr="000B6F01" w:rsidRDefault="006D79CE" w:rsidP="006D79CE">
            <w:pPr>
              <w:rPr>
                <w:bCs/>
              </w:rPr>
            </w:pPr>
            <w:r>
              <w:rPr>
                <w:color w:val="000000" w:themeColor="text1"/>
              </w:rPr>
              <w:t>Phone</w:t>
            </w:r>
          </w:p>
        </w:tc>
        <w:tc>
          <w:tcPr>
            <w:tcW w:w="2716" w:type="dxa"/>
            <w:tcBorders>
              <w:top w:val="single" w:sz="4" w:space="0" w:color="auto"/>
              <w:left w:val="single" w:sz="4" w:space="0" w:color="auto"/>
              <w:bottom w:val="single" w:sz="4" w:space="0" w:color="auto"/>
              <w:right w:val="single" w:sz="4" w:space="0" w:color="auto"/>
            </w:tcBorders>
            <w:vAlign w:val="center"/>
            <w:hideMark/>
          </w:tcPr>
          <w:p w14:paraId="484FB10A" w14:textId="3CD898EA" w:rsidR="006D79CE" w:rsidRPr="000B6F01" w:rsidRDefault="006D79CE" w:rsidP="006D79CE">
            <w:pPr>
              <w:jc w:val="left"/>
            </w:pPr>
            <w:r>
              <w:rPr>
                <w:color w:val="000000" w:themeColor="text1"/>
              </w:rPr>
              <w:t>Số điện thoại</w:t>
            </w:r>
          </w:p>
        </w:tc>
        <w:tc>
          <w:tcPr>
            <w:tcW w:w="2504" w:type="dxa"/>
            <w:tcBorders>
              <w:top w:val="single" w:sz="4" w:space="0" w:color="auto"/>
              <w:left w:val="single" w:sz="4" w:space="0" w:color="auto"/>
              <w:bottom w:val="single" w:sz="4" w:space="0" w:color="auto"/>
              <w:right w:val="single" w:sz="4" w:space="0" w:color="auto"/>
            </w:tcBorders>
            <w:vAlign w:val="center"/>
            <w:hideMark/>
          </w:tcPr>
          <w:p w14:paraId="3447AB1E" w14:textId="000A5D80" w:rsidR="006D79CE" w:rsidRPr="000B6F01" w:rsidRDefault="006D79CE" w:rsidP="006D79CE">
            <w:pPr>
              <w:rPr>
                <w:bCs/>
              </w:rPr>
            </w:pPr>
            <w:r>
              <w:rPr>
                <w:color w:val="000000" w:themeColor="text1"/>
              </w:rPr>
              <w:t>varchar(12)</w:t>
            </w:r>
          </w:p>
        </w:tc>
        <w:tc>
          <w:tcPr>
            <w:tcW w:w="828" w:type="dxa"/>
            <w:tcBorders>
              <w:top w:val="single" w:sz="4" w:space="0" w:color="auto"/>
              <w:left w:val="single" w:sz="4" w:space="0" w:color="auto"/>
              <w:bottom w:val="single" w:sz="4" w:space="0" w:color="auto"/>
              <w:right w:val="single" w:sz="4" w:space="0" w:color="auto"/>
            </w:tcBorders>
            <w:vAlign w:val="center"/>
            <w:hideMark/>
          </w:tcPr>
          <w:p w14:paraId="3C7C799C" w14:textId="7C0987D4" w:rsidR="006D79CE" w:rsidRPr="000B6F01" w:rsidRDefault="006D79CE" w:rsidP="006D79CE">
            <w:pPr>
              <w:ind w:left="360"/>
            </w:pPr>
            <w:r>
              <w:t>x</w:t>
            </w:r>
          </w:p>
        </w:tc>
      </w:tr>
      <w:tr w:rsidR="006D79CE" w:rsidRPr="000B6F01" w14:paraId="72CF9C6E"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24BBEFF3" w14:textId="5965746C" w:rsidR="006D79CE" w:rsidRPr="000B6F01" w:rsidRDefault="006D79CE" w:rsidP="006D79CE">
            <w:r>
              <w:t>3</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58F0FFD0" w14:textId="1743B098" w:rsidR="006D79CE" w:rsidRPr="000B6F01" w:rsidRDefault="006D79CE" w:rsidP="006D79CE">
            <w:pPr>
              <w:rPr>
                <w:bCs/>
              </w:rPr>
            </w:pPr>
            <w:r>
              <w:rPr>
                <w:color w:val="000000" w:themeColor="text1"/>
              </w:rPr>
              <w:t>Email</w:t>
            </w:r>
          </w:p>
        </w:tc>
        <w:tc>
          <w:tcPr>
            <w:tcW w:w="2716" w:type="dxa"/>
            <w:tcBorders>
              <w:top w:val="single" w:sz="4" w:space="0" w:color="auto"/>
              <w:left w:val="single" w:sz="4" w:space="0" w:color="auto"/>
              <w:bottom w:val="single" w:sz="4" w:space="0" w:color="auto"/>
              <w:right w:val="single" w:sz="4" w:space="0" w:color="auto"/>
            </w:tcBorders>
            <w:vAlign w:val="center"/>
          </w:tcPr>
          <w:p w14:paraId="3092B3CB" w14:textId="2D2BA0EE" w:rsidR="006D79CE" w:rsidRPr="000B6F01" w:rsidRDefault="006D79CE" w:rsidP="006D79CE">
            <w:pPr>
              <w:jc w:val="left"/>
            </w:pPr>
            <w:r>
              <w:rPr>
                <w:color w:val="000000" w:themeColor="text1"/>
              </w:rPr>
              <w:t>Địa chỉ thư</w:t>
            </w:r>
          </w:p>
        </w:tc>
        <w:tc>
          <w:tcPr>
            <w:tcW w:w="2504" w:type="dxa"/>
            <w:tcBorders>
              <w:top w:val="single" w:sz="4" w:space="0" w:color="auto"/>
              <w:left w:val="single" w:sz="4" w:space="0" w:color="auto"/>
              <w:bottom w:val="single" w:sz="4" w:space="0" w:color="auto"/>
              <w:right w:val="single" w:sz="4" w:space="0" w:color="auto"/>
            </w:tcBorders>
            <w:vAlign w:val="center"/>
          </w:tcPr>
          <w:p w14:paraId="07083570" w14:textId="44941800" w:rsidR="006D79CE" w:rsidRPr="000B6F01" w:rsidRDefault="006D79CE" w:rsidP="006D79CE">
            <w:pPr>
              <w:rPr>
                <w:bCs/>
              </w:rPr>
            </w:pPr>
            <w:r>
              <w:rPr>
                <w:color w:val="000000" w:themeColor="text1"/>
              </w:rPr>
              <w:t>varchar(200)</w:t>
            </w:r>
          </w:p>
        </w:tc>
        <w:tc>
          <w:tcPr>
            <w:tcW w:w="828" w:type="dxa"/>
            <w:tcBorders>
              <w:top w:val="single" w:sz="4" w:space="0" w:color="auto"/>
              <w:left w:val="single" w:sz="4" w:space="0" w:color="auto"/>
              <w:bottom w:val="single" w:sz="4" w:space="0" w:color="auto"/>
              <w:right w:val="single" w:sz="4" w:space="0" w:color="auto"/>
            </w:tcBorders>
            <w:vAlign w:val="center"/>
          </w:tcPr>
          <w:p w14:paraId="60F6B020" w14:textId="437A8766" w:rsidR="006D79CE" w:rsidRPr="000B6F01" w:rsidRDefault="006D79CE" w:rsidP="006D79CE">
            <w:pPr>
              <w:ind w:left="360"/>
            </w:pPr>
            <w:r>
              <w:t>x</w:t>
            </w:r>
          </w:p>
        </w:tc>
      </w:tr>
      <w:tr w:rsidR="006D79CE" w:rsidRPr="000B6F01" w14:paraId="07939C2A" w14:textId="77777777" w:rsidTr="000030B1">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17469594" w14:textId="352D50F2" w:rsidR="006D79CE" w:rsidRPr="000B6F01" w:rsidRDefault="006D79CE" w:rsidP="006D79CE">
            <w:r>
              <w:t>4</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09E510A2" w14:textId="483EE035" w:rsidR="006D79CE" w:rsidRPr="000B6F01" w:rsidRDefault="006D79CE" w:rsidP="006D79CE">
            <w:pPr>
              <w:rPr>
                <w:bCs/>
              </w:rPr>
            </w:pPr>
            <w:r>
              <w:rPr>
                <w:color w:val="000000" w:themeColor="text1"/>
              </w:rPr>
              <w:t>Address</w:t>
            </w:r>
          </w:p>
        </w:tc>
        <w:tc>
          <w:tcPr>
            <w:tcW w:w="2716" w:type="dxa"/>
            <w:tcBorders>
              <w:top w:val="single" w:sz="4" w:space="0" w:color="auto"/>
              <w:left w:val="single" w:sz="4" w:space="0" w:color="auto"/>
              <w:bottom w:val="single" w:sz="4" w:space="0" w:color="auto"/>
              <w:right w:val="single" w:sz="4" w:space="0" w:color="auto"/>
            </w:tcBorders>
            <w:vAlign w:val="center"/>
          </w:tcPr>
          <w:p w14:paraId="33BBBD5E" w14:textId="3991A816" w:rsidR="006D79CE" w:rsidRPr="000B6F01" w:rsidRDefault="006D79CE" w:rsidP="006D79CE">
            <w:pPr>
              <w:jc w:val="left"/>
            </w:pPr>
            <w:r>
              <w:rPr>
                <w:color w:val="000000" w:themeColor="text1"/>
              </w:rPr>
              <w:t>Địa chỉ</w:t>
            </w:r>
          </w:p>
        </w:tc>
        <w:tc>
          <w:tcPr>
            <w:tcW w:w="2504" w:type="dxa"/>
            <w:tcBorders>
              <w:top w:val="single" w:sz="4" w:space="0" w:color="auto"/>
              <w:left w:val="single" w:sz="4" w:space="0" w:color="auto"/>
              <w:bottom w:val="single" w:sz="4" w:space="0" w:color="auto"/>
              <w:right w:val="single" w:sz="4" w:space="0" w:color="auto"/>
            </w:tcBorders>
            <w:vAlign w:val="center"/>
          </w:tcPr>
          <w:p w14:paraId="445C8090" w14:textId="6CF2D7F0" w:rsidR="006D79CE" w:rsidRPr="000B6F01" w:rsidRDefault="006D79CE" w:rsidP="006D79CE">
            <w:pPr>
              <w:rPr>
                <w:bCs/>
              </w:rPr>
            </w:pPr>
            <w:r>
              <w:rPr>
                <w:color w:val="000000" w:themeColor="text1"/>
              </w:rPr>
              <w:t>nvarchar(200)</w:t>
            </w:r>
          </w:p>
        </w:tc>
        <w:tc>
          <w:tcPr>
            <w:tcW w:w="828" w:type="dxa"/>
            <w:tcBorders>
              <w:top w:val="single" w:sz="4" w:space="0" w:color="auto"/>
              <w:left w:val="single" w:sz="4" w:space="0" w:color="auto"/>
              <w:bottom w:val="single" w:sz="4" w:space="0" w:color="auto"/>
              <w:right w:val="single" w:sz="4" w:space="0" w:color="auto"/>
            </w:tcBorders>
            <w:vAlign w:val="center"/>
          </w:tcPr>
          <w:p w14:paraId="2BBCDDBE" w14:textId="758EC354" w:rsidR="006D79CE" w:rsidRPr="000B6F01" w:rsidRDefault="006D79CE" w:rsidP="006D79CE">
            <w:pPr>
              <w:ind w:left="360"/>
            </w:pPr>
            <w:r>
              <w:t>x</w:t>
            </w:r>
          </w:p>
        </w:tc>
      </w:tr>
      <w:tr w:rsidR="000030B1" w:rsidRPr="000B6F01" w14:paraId="7D5D2B60" w14:textId="77777777" w:rsidTr="000030B1">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052F29A4" w14:textId="7CB3495B" w:rsidR="000030B1" w:rsidRPr="000B6F01" w:rsidRDefault="006D79CE" w:rsidP="006D79CE">
            <w:r>
              <w:t>6. Khoá ngoài</w:t>
            </w:r>
          </w:p>
        </w:tc>
      </w:tr>
    </w:tbl>
    <w:p w14:paraId="2A777D99" w14:textId="77777777" w:rsidR="00DE7692" w:rsidRPr="00DE7692" w:rsidRDefault="00DE7692" w:rsidP="00DE7692">
      <w:bookmarkStart w:id="262" w:name="_Toc46084204"/>
      <w:bookmarkStart w:id="263" w:name="_Toc46874302"/>
    </w:p>
    <w:p w14:paraId="7A5607EB" w14:textId="55CC09AF" w:rsidR="000030B1" w:rsidRPr="000B6F01" w:rsidRDefault="000030B1" w:rsidP="000408B7">
      <w:pPr>
        <w:pStyle w:val="Heading2"/>
      </w:pPr>
      <w:bookmarkStart w:id="264" w:name="_Toc95911346"/>
      <w:r>
        <w:lastRenderedPageBreak/>
        <w:t>3.4</w:t>
      </w:r>
      <w:r w:rsidRPr="000B6F01">
        <w:t xml:space="preserve">: </w:t>
      </w:r>
      <w:r>
        <w:t>THIẾT KẾ GIAO DIỆN</w:t>
      </w:r>
      <w:bookmarkEnd w:id="262"/>
      <w:bookmarkEnd w:id="263"/>
      <w:bookmarkEnd w:id="264"/>
    </w:p>
    <w:p w14:paraId="517AC0ED" w14:textId="2CD3E307" w:rsidR="000030B1" w:rsidRPr="000B6F01" w:rsidRDefault="000030B1" w:rsidP="000030B1">
      <w:pPr>
        <w:pStyle w:val="Heading3"/>
        <w:spacing w:line="360" w:lineRule="auto"/>
        <w:rPr>
          <w:rFonts w:ascii="Times New Roman" w:hAnsi="Times New Roman" w:cs="Times New Roman"/>
          <w:b/>
          <w:sz w:val="28"/>
          <w:szCs w:val="28"/>
        </w:rPr>
      </w:pPr>
      <w:bookmarkStart w:id="265" w:name="_Toc46084205"/>
      <w:bookmarkStart w:id="266" w:name="_Toc46874303"/>
      <w:bookmarkStart w:id="267" w:name="_Toc95911347"/>
      <w:r>
        <w:rPr>
          <w:rFonts w:ascii="Times New Roman" w:hAnsi="Times New Roman" w:cs="Times New Roman"/>
          <w:b/>
          <w:sz w:val="28"/>
          <w:szCs w:val="28"/>
        </w:rPr>
        <w:t>3.4</w:t>
      </w:r>
      <w:r w:rsidRPr="000B6F01">
        <w:rPr>
          <w:rFonts w:ascii="Times New Roman" w:hAnsi="Times New Roman" w:cs="Times New Roman"/>
          <w:b/>
          <w:sz w:val="28"/>
          <w:szCs w:val="28"/>
        </w:rPr>
        <w:t xml:space="preserve">.1: Giao diện </w:t>
      </w:r>
      <w:bookmarkEnd w:id="265"/>
      <w:bookmarkEnd w:id="266"/>
      <w:r w:rsidR="006D79CE">
        <w:rPr>
          <w:rFonts w:ascii="Times New Roman" w:hAnsi="Times New Roman" w:cs="Times New Roman"/>
          <w:b/>
          <w:sz w:val="28"/>
          <w:szCs w:val="28"/>
        </w:rPr>
        <w:t>Shop</w:t>
      </w:r>
      <w:bookmarkEnd w:id="267"/>
    </w:p>
    <w:p w14:paraId="6D4815FE" w14:textId="28C8008A" w:rsidR="000030B1" w:rsidRDefault="000030B1" w:rsidP="000030B1">
      <w:pPr>
        <w:keepNext/>
        <w:jc w:val="right"/>
      </w:pPr>
    </w:p>
    <w:p w14:paraId="68B6CF91" w14:textId="7D6B7F55" w:rsidR="007A2F6E" w:rsidRDefault="006D79CE" w:rsidP="007A2F6E">
      <w:pPr>
        <w:keepNext/>
        <w:jc w:val="right"/>
      </w:pPr>
      <w:r>
        <w:rPr>
          <w:noProof/>
        </w:rPr>
        <w:drawing>
          <wp:inline distT="0" distB="0" distL="0" distR="0" wp14:anchorId="2000E57A" wp14:editId="56EAD509">
            <wp:extent cx="6194098" cy="3484345"/>
            <wp:effectExtent l="0" t="0" r="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204380" cy="3490129"/>
                    </a:xfrm>
                    <a:prstGeom prst="rect">
                      <a:avLst/>
                    </a:prstGeom>
                  </pic:spPr>
                </pic:pic>
              </a:graphicData>
            </a:graphic>
          </wp:inline>
        </w:drawing>
      </w:r>
    </w:p>
    <w:p w14:paraId="22627A0B" w14:textId="77777777" w:rsidR="006D79CE" w:rsidRDefault="006D79CE" w:rsidP="007A2F6E">
      <w:pPr>
        <w:keepNext/>
        <w:jc w:val="right"/>
      </w:pPr>
    </w:p>
    <w:p w14:paraId="0728DF9F" w14:textId="0D4140BC" w:rsidR="006D79CE" w:rsidRDefault="006D79CE" w:rsidP="006D79CE">
      <w:pPr>
        <w:pStyle w:val="Heading3"/>
        <w:spacing w:line="360" w:lineRule="auto"/>
        <w:rPr>
          <w:rFonts w:ascii="Times New Roman" w:hAnsi="Times New Roman" w:cs="Times New Roman"/>
          <w:b/>
          <w:sz w:val="28"/>
          <w:szCs w:val="28"/>
        </w:rPr>
      </w:pPr>
      <w:bookmarkStart w:id="268" w:name="_Toc95911348"/>
      <w:r>
        <w:rPr>
          <w:rFonts w:ascii="Times New Roman" w:hAnsi="Times New Roman" w:cs="Times New Roman"/>
          <w:b/>
          <w:sz w:val="28"/>
          <w:szCs w:val="28"/>
        </w:rPr>
        <w:t>3.4.2</w:t>
      </w:r>
      <w:r w:rsidRPr="000B6F01">
        <w:rPr>
          <w:rFonts w:ascii="Times New Roman" w:hAnsi="Times New Roman" w:cs="Times New Roman"/>
          <w:b/>
          <w:sz w:val="28"/>
          <w:szCs w:val="28"/>
        </w:rPr>
        <w:t xml:space="preserve">: Giao diện </w:t>
      </w:r>
      <w:r>
        <w:rPr>
          <w:rFonts w:ascii="Times New Roman" w:hAnsi="Times New Roman" w:cs="Times New Roman"/>
          <w:b/>
          <w:sz w:val="28"/>
          <w:szCs w:val="28"/>
        </w:rPr>
        <w:t>chi tiết sản phẩm</w:t>
      </w:r>
      <w:bookmarkEnd w:id="268"/>
    </w:p>
    <w:p w14:paraId="3E639468" w14:textId="1B5D35CE" w:rsidR="006D79CE" w:rsidRPr="006D79CE" w:rsidRDefault="006D79CE" w:rsidP="006D79CE">
      <w:r>
        <w:rPr>
          <w:noProof/>
        </w:rPr>
        <w:drawing>
          <wp:inline distT="0" distB="0" distL="0" distR="0" wp14:anchorId="61E5DA94" wp14:editId="46048453">
            <wp:extent cx="6173006" cy="27624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83594" cy="2767188"/>
                    </a:xfrm>
                    <a:prstGeom prst="rect">
                      <a:avLst/>
                    </a:prstGeom>
                  </pic:spPr>
                </pic:pic>
              </a:graphicData>
            </a:graphic>
          </wp:inline>
        </w:drawing>
      </w:r>
    </w:p>
    <w:p w14:paraId="3B31F8F7" w14:textId="77777777" w:rsidR="006D79CE" w:rsidRDefault="006D79CE" w:rsidP="006D79CE">
      <w:pPr>
        <w:keepNext/>
      </w:pPr>
    </w:p>
    <w:p w14:paraId="0FED26CF" w14:textId="7EA61D22" w:rsidR="007A2F6E" w:rsidRDefault="007A2F6E" w:rsidP="007A2F6E">
      <w:pPr>
        <w:keepNext/>
        <w:jc w:val="center"/>
      </w:pPr>
    </w:p>
    <w:p w14:paraId="0DE49E83" w14:textId="77777777" w:rsidR="005F7496" w:rsidRDefault="005F7496" w:rsidP="00B41230">
      <w:pPr>
        <w:pStyle w:val="Caption"/>
      </w:pPr>
      <w:bookmarkStart w:id="269" w:name="_Toc46571143"/>
    </w:p>
    <w:p w14:paraId="2BC36CAB" w14:textId="09B14444" w:rsidR="006D79CE" w:rsidRDefault="006D79CE" w:rsidP="006D79CE">
      <w:pPr>
        <w:pStyle w:val="Heading3"/>
        <w:spacing w:line="360" w:lineRule="auto"/>
        <w:rPr>
          <w:rFonts w:ascii="Times New Roman" w:hAnsi="Times New Roman" w:cs="Times New Roman"/>
          <w:b/>
          <w:sz w:val="28"/>
          <w:szCs w:val="28"/>
        </w:rPr>
      </w:pPr>
      <w:bookmarkStart w:id="270" w:name="_Toc95911349"/>
      <w:bookmarkEnd w:id="269"/>
      <w:r>
        <w:rPr>
          <w:rFonts w:ascii="Times New Roman" w:hAnsi="Times New Roman" w:cs="Times New Roman"/>
          <w:b/>
          <w:sz w:val="28"/>
          <w:szCs w:val="28"/>
        </w:rPr>
        <w:lastRenderedPageBreak/>
        <w:t>3.4.3</w:t>
      </w:r>
      <w:r w:rsidRPr="000B6F01">
        <w:rPr>
          <w:rFonts w:ascii="Times New Roman" w:hAnsi="Times New Roman" w:cs="Times New Roman"/>
          <w:b/>
          <w:sz w:val="28"/>
          <w:szCs w:val="28"/>
        </w:rPr>
        <w:t xml:space="preserve">: Giao diện </w:t>
      </w:r>
      <w:r>
        <w:rPr>
          <w:rFonts w:ascii="Times New Roman" w:hAnsi="Times New Roman" w:cs="Times New Roman"/>
          <w:b/>
          <w:sz w:val="28"/>
          <w:szCs w:val="28"/>
        </w:rPr>
        <w:t>giỏ hàng</w:t>
      </w:r>
      <w:bookmarkEnd w:id="270"/>
    </w:p>
    <w:p w14:paraId="5DD10A45" w14:textId="6909FA7F" w:rsidR="007A2F6E" w:rsidRDefault="006D79CE" w:rsidP="007A2F6E">
      <w:pPr>
        <w:keepNext/>
      </w:pPr>
      <w:r>
        <w:rPr>
          <w:noProof/>
        </w:rPr>
        <w:drawing>
          <wp:inline distT="0" distB="0" distL="0" distR="0" wp14:anchorId="3EDBCBF4" wp14:editId="1ECFC27C">
            <wp:extent cx="6142766" cy="3455469"/>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51748" cy="3460522"/>
                    </a:xfrm>
                    <a:prstGeom prst="rect">
                      <a:avLst/>
                    </a:prstGeom>
                  </pic:spPr>
                </pic:pic>
              </a:graphicData>
            </a:graphic>
          </wp:inline>
        </w:drawing>
      </w:r>
    </w:p>
    <w:p w14:paraId="68352DB7" w14:textId="77777777" w:rsidR="005F7496" w:rsidRPr="005F7496" w:rsidRDefault="005F7496" w:rsidP="005F7496"/>
    <w:p w14:paraId="2DC7F7CB" w14:textId="77777777" w:rsidR="005F7496" w:rsidRPr="000B6F01" w:rsidRDefault="005F7496" w:rsidP="000030B1"/>
    <w:p w14:paraId="260C039B" w14:textId="22E15530" w:rsidR="00E006B7" w:rsidRPr="000B6F01" w:rsidRDefault="00E006B7" w:rsidP="00E006B7">
      <w:pPr>
        <w:pStyle w:val="Heading3"/>
        <w:spacing w:line="360" w:lineRule="auto"/>
        <w:rPr>
          <w:rFonts w:ascii="Times New Roman" w:hAnsi="Times New Roman" w:cs="Times New Roman"/>
          <w:b/>
          <w:sz w:val="28"/>
          <w:szCs w:val="28"/>
        </w:rPr>
      </w:pPr>
      <w:bookmarkStart w:id="271" w:name="_Toc95911350"/>
      <w:r>
        <w:rPr>
          <w:rFonts w:ascii="Times New Roman" w:hAnsi="Times New Roman" w:cs="Times New Roman"/>
          <w:b/>
          <w:sz w:val="28"/>
          <w:szCs w:val="28"/>
        </w:rPr>
        <w:t>3</w:t>
      </w:r>
      <w:r w:rsidR="006D79CE">
        <w:rPr>
          <w:rFonts w:ascii="Times New Roman" w:hAnsi="Times New Roman" w:cs="Times New Roman"/>
          <w:b/>
          <w:sz w:val="28"/>
          <w:szCs w:val="28"/>
        </w:rPr>
        <w:t>.4.4</w:t>
      </w:r>
      <w:r w:rsidRPr="000B6F01">
        <w:rPr>
          <w:rFonts w:ascii="Times New Roman" w:hAnsi="Times New Roman" w:cs="Times New Roman"/>
          <w:b/>
          <w:sz w:val="28"/>
          <w:szCs w:val="28"/>
        </w:rPr>
        <w:t xml:space="preserve">: Giao diện </w:t>
      </w:r>
      <w:r w:rsidR="006D79CE">
        <w:rPr>
          <w:rFonts w:ascii="Times New Roman" w:hAnsi="Times New Roman" w:cs="Times New Roman"/>
          <w:b/>
          <w:sz w:val="28"/>
          <w:szCs w:val="28"/>
        </w:rPr>
        <w:t>đặt hàng</w:t>
      </w:r>
      <w:bookmarkEnd w:id="271"/>
    </w:p>
    <w:p w14:paraId="6BDC496B" w14:textId="1335A269" w:rsidR="00CE013A" w:rsidRDefault="006D79CE" w:rsidP="00CE013A">
      <w:pPr>
        <w:pStyle w:val="Caption"/>
        <w:keepNext/>
      </w:pPr>
      <w:r>
        <w:rPr>
          <w:noProof/>
        </w:rPr>
        <w:drawing>
          <wp:inline distT="0" distB="0" distL="0" distR="0" wp14:anchorId="0BA44BF2" wp14:editId="58AE7DD4">
            <wp:extent cx="6176989" cy="34747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86595" cy="3480123"/>
                    </a:xfrm>
                    <a:prstGeom prst="rect">
                      <a:avLst/>
                    </a:prstGeom>
                  </pic:spPr>
                </pic:pic>
              </a:graphicData>
            </a:graphic>
          </wp:inline>
        </w:drawing>
      </w:r>
    </w:p>
    <w:p w14:paraId="190DA275" w14:textId="0AFDFC44" w:rsidR="00E006B7" w:rsidRDefault="00E006B7" w:rsidP="00CE013A">
      <w:pPr>
        <w:pStyle w:val="Caption"/>
      </w:pPr>
    </w:p>
    <w:p w14:paraId="5E1264F4" w14:textId="0B5F42EC" w:rsidR="002D3571" w:rsidRPr="002D3571" w:rsidRDefault="006D79CE" w:rsidP="002D3571">
      <w:pPr>
        <w:pStyle w:val="Heading3"/>
        <w:spacing w:line="360" w:lineRule="auto"/>
        <w:rPr>
          <w:rFonts w:ascii="Times New Roman" w:hAnsi="Times New Roman" w:cs="Times New Roman"/>
          <w:b/>
          <w:sz w:val="28"/>
          <w:szCs w:val="28"/>
        </w:rPr>
      </w:pPr>
      <w:bookmarkStart w:id="272" w:name="_Toc95911351"/>
      <w:r>
        <w:rPr>
          <w:rFonts w:ascii="Times New Roman" w:hAnsi="Times New Roman" w:cs="Times New Roman"/>
          <w:b/>
          <w:sz w:val="28"/>
          <w:szCs w:val="28"/>
        </w:rPr>
        <w:lastRenderedPageBreak/>
        <w:t>3.4.5</w:t>
      </w:r>
      <w:r w:rsidR="002D3571" w:rsidRPr="000B6F01">
        <w:rPr>
          <w:rFonts w:ascii="Times New Roman" w:hAnsi="Times New Roman" w:cs="Times New Roman"/>
          <w:b/>
          <w:sz w:val="28"/>
          <w:szCs w:val="28"/>
        </w:rPr>
        <w:t xml:space="preserve">: Giao diện </w:t>
      </w:r>
      <w:r>
        <w:rPr>
          <w:rFonts w:ascii="Times New Roman" w:hAnsi="Times New Roman" w:cs="Times New Roman"/>
          <w:b/>
          <w:sz w:val="28"/>
          <w:szCs w:val="28"/>
        </w:rPr>
        <w:t>Login cho quản trị viên</w:t>
      </w:r>
      <w:bookmarkEnd w:id="272"/>
    </w:p>
    <w:p w14:paraId="5C36F4EF" w14:textId="19FF3C71" w:rsidR="00CE013A" w:rsidRDefault="006D79CE" w:rsidP="00CE013A">
      <w:pPr>
        <w:keepNext/>
      </w:pPr>
      <w:r>
        <w:rPr>
          <w:noProof/>
        </w:rPr>
        <w:drawing>
          <wp:inline distT="0" distB="0" distL="0" distR="0" wp14:anchorId="6FBE7425" wp14:editId="57338837">
            <wp:extent cx="6132420" cy="3118585"/>
            <wp:effectExtent l="0" t="0" r="190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162906" cy="3134088"/>
                    </a:xfrm>
                    <a:prstGeom prst="rect">
                      <a:avLst/>
                    </a:prstGeom>
                  </pic:spPr>
                </pic:pic>
              </a:graphicData>
            </a:graphic>
          </wp:inline>
        </w:drawing>
      </w:r>
    </w:p>
    <w:p w14:paraId="0402CB9E" w14:textId="77777777" w:rsidR="00242F65" w:rsidRDefault="00242F65" w:rsidP="00CE013A">
      <w:pPr>
        <w:keepNext/>
      </w:pPr>
    </w:p>
    <w:p w14:paraId="6285878D" w14:textId="309D6DC7" w:rsidR="002D3571" w:rsidRDefault="00242F65" w:rsidP="00242F65">
      <w:pPr>
        <w:pStyle w:val="Heading3"/>
        <w:spacing w:line="360" w:lineRule="auto"/>
        <w:rPr>
          <w:rFonts w:ascii="Times New Roman" w:hAnsi="Times New Roman" w:cs="Times New Roman"/>
          <w:b/>
          <w:sz w:val="28"/>
          <w:szCs w:val="28"/>
        </w:rPr>
      </w:pPr>
      <w:bookmarkStart w:id="273" w:name="_Toc95911352"/>
      <w:r>
        <w:rPr>
          <w:rFonts w:ascii="Times New Roman" w:hAnsi="Times New Roman" w:cs="Times New Roman"/>
          <w:b/>
          <w:sz w:val="28"/>
          <w:szCs w:val="28"/>
        </w:rPr>
        <w:t>3.4.6</w:t>
      </w:r>
      <w:r w:rsidR="006D79CE" w:rsidRPr="000B6F01">
        <w:rPr>
          <w:rFonts w:ascii="Times New Roman" w:hAnsi="Times New Roman" w:cs="Times New Roman"/>
          <w:b/>
          <w:sz w:val="28"/>
          <w:szCs w:val="28"/>
        </w:rPr>
        <w:t>: Giao diệ</w:t>
      </w:r>
      <w:r>
        <w:rPr>
          <w:rFonts w:ascii="Times New Roman" w:hAnsi="Times New Roman" w:cs="Times New Roman"/>
          <w:b/>
          <w:sz w:val="28"/>
          <w:szCs w:val="28"/>
        </w:rPr>
        <w:t>n trang quản lý sản phẩm</w:t>
      </w:r>
      <w:bookmarkEnd w:id="273"/>
    </w:p>
    <w:p w14:paraId="7D5B3F6F" w14:textId="228926DD" w:rsidR="00242F65" w:rsidRPr="00242F65" w:rsidRDefault="00242F65" w:rsidP="00242F65">
      <w:r>
        <w:rPr>
          <w:noProof/>
        </w:rPr>
        <w:drawing>
          <wp:inline distT="0" distB="0" distL="0" distR="0" wp14:anchorId="02A4AF46" wp14:editId="499CE2C4">
            <wp:extent cx="6159878" cy="3465095"/>
            <wp:effectExtent l="0" t="0" r="0" b="254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176065" cy="3474200"/>
                    </a:xfrm>
                    <a:prstGeom prst="rect">
                      <a:avLst/>
                    </a:prstGeom>
                  </pic:spPr>
                </pic:pic>
              </a:graphicData>
            </a:graphic>
          </wp:inline>
        </w:drawing>
      </w:r>
    </w:p>
    <w:p w14:paraId="61D3A032" w14:textId="77777777" w:rsidR="00B26B21" w:rsidRDefault="00B26B21" w:rsidP="00B41230">
      <w:pPr>
        <w:pStyle w:val="Caption"/>
      </w:pPr>
    </w:p>
    <w:p w14:paraId="7DEBC743" w14:textId="50FED211" w:rsidR="00CE013A" w:rsidRPr="00242F65" w:rsidRDefault="00242F65" w:rsidP="00242F65">
      <w:pPr>
        <w:pStyle w:val="Heading3"/>
        <w:spacing w:line="360" w:lineRule="auto"/>
        <w:rPr>
          <w:rFonts w:ascii="Times New Roman" w:hAnsi="Times New Roman" w:cs="Times New Roman"/>
          <w:b/>
          <w:sz w:val="28"/>
          <w:szCs w:val="28"/>
        </w:rPr>
      </w:pPr>
      <w:bookmarkStart w:id="274" w:name="_Toc95911353"/>
      <w:r>
        <w:rPr>
          <w:rFonts w:ascii="Times New Roman" w:hAnsi="Times New Roman" w:cs="Times New Roman"/>
          <w:b/>
          <w:sz w:val="28"/>
          <w:szCs w:val="28"/>
        </w:rPr>
        <w:lastRenderedPageBreak/>
        <w:t>3.4.7</w:t>
      </w:r>
      <w:r w:rsidRPr="000B6F01">
        <w:rPr>
          <w:rFonts w:ascii="Times New Roman" w:hAnsi="Times New Roman" w:cs="Times New Roman"/>
          <w:b/>
          <w:sz w:val="28"/>
          <w:szCs w:val="28"/>
        </w:rPr>
        <w:t>: Giao diệ</w:t>
      </w:r>
      <w:r>
        <w:rPr>
          <w:rFonts w:ascii="Times New Roman" w:hAnsi="Times New Roman" w:cs="Times New Roman"/>
          <w:b/>
          <w:sz w:val="28"/>
          <w:szCs w:val="28"/>
        </w:rPr>
        <w:t>n thêm sản phẩm</w:t>
      </w:r>
      <w:bookmarkEnd w:id="274"/>
    </w:p>
    <w:p w14:paraId="6F2E1ACD" w14:textId="52208E09" w:rsidR="00242F65" w:rsidRDefault="00242F65" w:rsidP="00CE013A">
      <w:pPr>
        <w:keepNext/>
      </w:pPr>
      <w:r>
        <w:rPr>
          <w:noProof/>
        </w:rPr>
        <w:drawing>
          <wp:inline distT="0" distB="0" distL="0" distR="0" wp14:anchorId="45F5E2A9" wp14:editId="38B8D246">
            <wp:extent cx="6194922" cy="348434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204277" cy="3489607"/>
                    </a:xfrm>
                    <a:prstGeom prst="rect">
                      <a:avLst/>
                    </a:prstGeom>
                  </pic:spPr>
                </pic:pic>
              </a:graphicData>
            </a:graphic>
          </wp:inline>
        </w:drawing>
      </w:r>
    </w:p>
    <w:p w14:paraId="56C711DF" w14:textId="77777777" w:rsidR="00242F65" w:rsidRDefault="00242F65" w:rsidP="00CE013A">
      <w:pPr>
        <w:keepNext/>
      </w:pPr>
    </w:p>
    <w:p w14:paraId="0B7F7F05" w14:textId="75EAA049" w:rsidR="00E006B7" w:rsidRPr="00242F65" w:rsidRDefault="00242F65" w:rsidP="00242F65">
      <w:pPr>
        <w:pStyle w:val="Heading3"/>
        <w:spacing w:line="360" w:lineRule="auto"/>
        <w:rPr>
          <w:rFonts w:ascii="Times New Roman" w:hAnsi="Times New Roman" w:cs="Times New Roman"/>
          <w:b/>
          <w:sz w:val="28"/>
          <w:szCs w:val="28"/>
        </w:rPr>
      </w:pPr>
      <w:bookmarkStart w:id="275" w:name="_Toc95911354"/>
      <w:r>
        <w:rPr>
          <w:rFonts w:ascii="Times New Roman" w:hAnsi="Times New Roman" w:cs="Times New Roman"/>
          <w:b/>
          <w:sz w:val="28"/>
          <w:szCs w:val="28"/>
        </w:rPr>
        <w:t>3.4.8</w:t>
      </w:r>
      <w:r w:rsidRPr="000B6F01">
        <w:rPr>
          <w:rFonts w:ascii="Times New Roman" w:hAnsi="Times New Roman" w:cs="Times New Roman"/>
          <w:b/>
          <w:sz w:val="28"/>
          <w:szCs w:val="28"/>
        </w:rPr>
        <w:t>: Giao diệ</w:t>
      </w:r>
      <w:r>
        <w:rPr>
          <w:rFonts w:ascii="Times New Roman" w:hAnsi="Times New Roman" w:cs="Times New Roman"/>
          <w:b/>
          <w:sz w:val="28"/>
          <w:szCs w:val="28"/>
        </w:rPr>
        <w:t>n sửa sản phẩm</w:t>
      </w:r>
      <w:bookmarkEnd w:id="275"/>
    </w:p>
    <w:p w14:paraId="0A48E12B" w14:textId="0E3849F9" w:rsidR="00242F65" w:rsidRDefault="00242F65" w:rsidP="00242F65">
      <w:r>
        <w:rPr>
          <w:noProof/>
        </w:rPr>
        <w:drawing>
          <wp:inline distT="0" distB="0" distL="0" distR="0" wp14:anchorId="207A8CE8" wp14:editId="38412CD3">
            <wp:extent cx="6160697" cy="3465095"/>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76916" cy="3474217"/>
                    </a:xfrm>
                    <a:prstGeom prst="rect">
                      <a:avLst/>
                    </a:prstGeom>
                  </pic:spPr>
                </pic:pic>
              </a:graphicData>
            </a:graphic>
          </wp:inline>
        </w:drawing>
      </w:r>
    </w:p>
    <w:p w14:paraId="37616309" w14:textId="77777777" w:rsidR="00242F65" w:rsidRDefault="00242F65" w:rsidP="00242F65"/>
    <w:p w14:paraId="231F1697" w14:textId="77777777" w:rsidR="00242F65" w:rsidRDefault="00242F65" w:rsidP="00242F65"/>
    <w:p w14:paraId="7AB27099" w14:textId="77777777" w:rsidR="00242F65" w:rsidRDefault="00242F65" w:rsidP="00242F65"/>
    <w:p w14:paraId="4A8A6E19" w14:textId="6E3B1940" w:rsidR="00242F65" w:rsidRDefault="00242F65" w:rsidP="00242F65">
      <w:pPr>
        <w:pStyle w:val="Heading3"/>
        <w:spacing w:line="360" w:lineRule="auto"/>
        <w:rPr>
          <w:rFonts w:ascii="Times New Roman" w:hAnsi="Times New Roman" w:cs="Times New Roman"/>
          <w:b/>
          <w:sz w:val="28"/>
          <w:szCs w:val="28"/>
        </w:rPr>
      </w:pPr>
      <w:bookmarkStart w:id="276" w:name="_Toc95911355"/>
      <w:r>
        <w:rPr>
          <w:rFonts w:ascii="Times New Roman" w:hAnsi="Times New Roman" w:cs="Times New Roman"/>
          <w:b/>
          <w:sz w:val="28"/>
          <w:szCs w:val="28"/>
        </w:rPr>
        <w:lastRenderedPageBreak/>
        <w:t>3.4.9</w:t>
      </w:r>
      <w:r w:rsidRPr="000B6F01">
        <w:rPr>
          <w:rFonts w:ascii="Times New Roman" w:hAnsi="Times New Roman" w:cs="Times New Roman"/>
          <w:b/>
          <w:sz w:val="28"/>
          <w:szCs w:val="28"/>
        </w:rPr>
        <w:t>: Giao diệ</w:t>
      </w:r>
      <w:r>
        <w:rPr>
          <w:rFonts w:ascii="Times New Roman" w:hAnsi="Times New Roman" w:cs="Times New Roman"/>
          <w:b/>
          <w:sz w:val="28"/>
          <w:szCs w:val="28"/>
        </w:rPr>
        <w:t>n xóa sản phẩm</w:t>
      </w:r>
      <w:bookmarkEnd w:id="276"/>
    </w:p>
    <w:p w14:paraId="2A96A44E" w14:textId="7AC09025" w:rsidR="00242F65" w:rsidRDefault="00242F65" w:rsidP="00242F65">
      <w:r>
        <w:rPr>
          <w:noProof/>
        </w:rPr>
        <w:drawing>
          <wp:inline distT="0" distB="0" distL="0" distR="0" wp14:anchorId="4866D32D" wp14:editId="123E417B">
            <wp:extent cx="6126470" cy="3445844"/>
            <wp:effectExtent l="0" t="0" r="8255"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33886" cy="3450015"/>
                    </a:xfrm>
                    <a:prstGeom prst="rect">
                      <a:avLst/>
                    </a:prstGeom>
                  </pic:spPr>
                </pic:pic>
              </a:graphicData>
            </a:graphic>
          </wp:inline>
        </w:drawing>
      </w:r>
    </w:p>
    <w:p w14:paraId="6CD4B581" w14:textId="77777777" w:rsidR="009804CD" w:rsidRDefault="009804CD" w:rsidP="00242F65"/>
    <w:p w14:paraId="28F2ED0A" w14:textId="7390614E" w:rsidR="00242F65" w:rsidRDefault="00E3069C" w:rsidP="00242F65">
      <w:pPr>
        <w:pStyle w:val="Heading3"/>
        <w:spacing w:line="360" w:lineRule="auto"/>
        <w:rPr>
          <w:rFonts w:ascii="Times New Roman" w:hAnsi="Times New Roman" w:cs="Times New Roman"/>
          <w:b/>
          <w:sz w:val="28"/>
          <w:szCs w:val="28"/>
        </w:rPr>
      </w:pPr>
      <w:bookmarkStart w:id="277" w:name="_Toc95911356"/>
      <w:r>
        <w:rPr>
          <w:rFonts w:ascii="Times New Roman" w:hAnsi="Times New Roman" w:cs="Times New Roman"/>
          <w:b/>
          <w:sz w:val="28"/>
          <w:szCs w:val="28"/>
        </w:rPr>
        <w:t>3.4.10</w:t>
      </w:r>
      <w:r w:rsidR="00242F65" w:rsidRPr="000B6F01">
        <w:rPr>
          <w:rFonts w:ascii="Times New Roman" w:hAnsi="Times New Roman" w:cs="Times New Roman"/>
          <w:b/>
          <w:sz w:val="28"/>
          <w:szCs w:val="28"/>
        </w:rPr>
        <w:t>: Giao diệ</w:t>
      </w:r>
      <w:r w:rsidR="00242F65">
        <w:rPr>
          <w:rFonts w:ascii="Times New Roman" w:hAnsi="Times New Roman" w:cs="Times New Roman"/>
          <w:b/>
          <w:sz w:val="28"/>
          <w:szCs w:val="28"/>
        </w:rPr>
        <w:t>n trang quản lý đơn hàng</w:t>
      </w:r>
      <w:bookmarkEnd w:id="277"/>
    </w:p>
    <w:p w14:paraId="1F699A30" w14:textId="1E6F8360" w:rsidR="00242F65" w:rsidRDefault="00242F65" w:rsidP="00242F65">
      <w:r>
        <w:rPr>
          <w:noProof/>
        </w:rPr>
        <w:drawing>
          <wp:inline distT="0" distB="0" distL="0" distR="0" wp14:anchorId="370FAD6D" wp14:editId="336A8ADB">
            <wp:extent cx="6161681" cy="2502568"/>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72445" cy="2506940"/>
                    </a:xfrm>
                    <a:prstGeom prst="rect">
                      <a:avLst/>
                    </a:prstGeom>
                  </pic:spPr>
                </pic:pic>
              </a:graphicData>
            </a:graphic>
          </wp:inline>
        </w:drawing>
      </w:r>
    </w:p>
    <w:p w14:paraId="051F4479" w14:textId="77777777" w:rsidR="00E3069C" w:rsidRDefault="00E3069C" w:rsidP="00242F65"/>
    <w:p w14:paraId="60D46BCE" w14:textId="264D9774" w:rsidR="00E3069C" w:rsidRDefault="00E3069C" w:rsidP="00E3069C">
      <w:pPr>
        <w:pStyle w:val="Heading3"/>
        <w:spacing w:line="360" w:lineRule="auto"/>
        <w:rPr>
          <w:rFonts w:ascii="Times New Roman" w:hAnsi="Times New Roman" w:cs="Times New Roman"/>
          <w:b/>
          <w:sz w:val="28"/>
          <w:szCs w:val="28"/>
        </w:rPr>
      </w:pPr>
      <w:bookmarkStart w:id="278" w:name="_Toc95911357"/>
      <w:r>
        <w:rPr>
          <w:rFonts w:ascii="Times New Roman" w:hAnsi="Times New Roman" w:cs="Times New Roman"/>
          <w:b/>
          <w:sz w:val="28"/>
          <w:szCs w:val="28"/>
        </w:rPr>
        <w:lastRenderedPageBreak/>
        <w:t>3.4.10</w:t>
      </w:r>
      <w:r w:rsidRPr="000B6F01">
        <w:rPr>
          <w:rFonts w:ascii="Times New Roman" w:hAnsi="Times New Roman" w:cs="Times New Roman"/>
          <w:b/>
          <w:sz w:val="28"/>
          <w:szCs w:val="28"/>
        </w:rPr>
        <w:t>: Giao diệ</w:t>
      </w:r>
      <w:r>
        <w:rPr>
          <w:rFonts w:ascii="Times New Roman" w:hAnsi="Times New Roman" w:cs="Times New Roman"/>
          <w:b/>
          <w:sz w:val="28"/>
          <w:szCs w:val="28"/>
        </w:rPr>
        <w:t>n trang chi tiết đơn hàng</w:t>
      </w:r>
      <w:bookmarkEnd w:id="278"/>
    </w:p>
    <w:p w14:paraId="1B929114" w14:textId="58DBCD31" w:rsidR="00E3069C" w:rsidRDefault="00E3069C" w:rsidP="00242F65">
      <w:r>
        <w:rPr>
          <w:noProof/>
        </w:rPr>
        <w:drawing>
          <wp:inline distT="0" distB="0" distL="0" distR="0" wp14:anchorId="035BBB21" wp14:editId="6CA6292A">
            <wp:extent cx="6058018" cy="3407343"/>
            <wp:effectExtent l="0" t="0" r="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066153" cy="3411919"/>
                    </a:xfrm>
                    <a:prstGeom prst="rect">
                      <a:avLst/>
                    </a:prstGeom>
                  </pic:spPr>
                </pic:pic>
              </a:graphicData>
            </a:graphic>
          </wp:inline>
        </w:drawing>
      </w:r>
    </w:p>
    <w:p w14:paraId="102C2804" w14:textId="77777777" w:rsidR="00E3069C" w:rsidRDefault="00E3069C" w:rsidP="00242F65"/>
    <w:p w14:paraId="631C25E5" w14:textId="75399BB0" w:rsidR="00E3069C" w:rsidRDefault="00E3069C" w:rsidP="00E3069C">
      <w:pPr>
        <w:pStyle w:val="Heading3"/>
        <w:spacing w:line="360" w:lineRule="auto"/>
        <w:rPr>
          <w:rFonts w:ascii="Times New Roman" w:hAnsi="Times New Roman" w:cs="Times New Roman"/>
          <w:b/>
          <w:sz w:val="28"/>
          <w:szCs w:val="28"/>
        </w:rPr>
      </w:pPr>
      <w:bookmarkStart w:id="279" w:name="_Toc95911358"/>
      <w:r>
        <w:rPr>
          <w:rFonts w:ascii="Times New Roman" w:hAnsi="Times New Roman" w:cs="Times New Roman"/>
          <w:b/>
          <w:sz w:val="28"/>
          <w:szCs w:val="28"/>
        </w:rPr>
        <w:t>3.4</w:t>
      </w:r>
      <w:r w:rsidR="00566211">
        <w:rPr>
          <w:rFonts w:ascii="Times New Roman" w:hAnsi="Times New Roman" w:cs="Times New Roman"/>
          <w:b/>
          <w:sz w:val="28"/>
          <w:szCs w:val="28"/>
        </w:rPr>
        <w:t>.11</w:t>
      </w:r>
      <w:r w:rsidRPr="000B6F01">
        <w:rPr>
          <w:rFonts w:ascii="Times New Roman" w:hAnsi="Times New Roman" w:cs="Times New Roman"/>
          <w:b/>
          <w:sz w:val="28"/>
          <w:szCs w:val="28"/>
        </w:rPr>
        <w:t>: Giao diệ</w:t>
      </w:r>
      <w:r>
        <w:rPr>
          <w:rFonts w:ascii="Times New Roman" w:hAnsi="Times New Roman" w:cs="Times New Roman"/>
          <w:b/>
          <w:sz w:val="28"/>
          <w:szCs w:val="28"/>
        </w:rPr>
        <w:t>n cập nhập tình trạng đơn hàng</w:t>
      </w:r>
      <w:bookmarkEnd w:id="279"/>
    </w:p>
    <w:p w14:paraId="279CC268" w14:textId="5ADC924E" w:rsidR="00E3069C" w:rsidRDefault="00E3069C" w:rsidP="00242F65">
      <w:r>
        <w:rPr>
          <w:noProof/>
        </w:rPr>
        <w:drawing>
          <wp:inline distT="0" distB="0" distL="0" distR="0" wp14:anchorId="5AE5996B" wp14:editId="2C414990">
            <wp:extent cx="6023792" cy="3388092"/>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036973" cy="3395506"/>
                    </a:xfrm>
                    <a:prstGeom prst="rect">
                      <a:avLst/>
                    </a:prstGeom>
                  </pic:spPr>
                </pic:pic>
              </a:graphicData>
            </a:graphic>
          </wp:inline>
        </w:drawing>
      </w:r>
    </w:p>
    <w:p w14:paraId="6E5EA8BE" w14:textId="77777777" w:rsidR="00566211" w:rsidRDefault="00566211" w:rsidP="00242F65"/>
    <w:p w14:paraId="603BBF6C" w14:textId="6AB2A309" w:rsidR="00566211" w:rsidRDefault="00566211" w:rsidP="00566211">
      <w:pPr>
        <w:pStyle w:val="Heading3"/>
        <w:spacing w:line="360" w:lineRule="auto"/>
        <w:rPr>
          <w:rFonts w:ascii="Times New Roman" w:hAnsi="Times New Roman" w:cs="Times New Roman"/>
          <w:b/>
          <w:sz w:val="28"/>
          <w:szCs w:val="28"/>
        </w:rPr>
      </w:pPr>
      <w:bookmarkStart w:id="280" w:name="_Toc95911359"/>
      <w:r>
        <w:rPr>
          <w:rFonts w:ascii="Times New Roman" w:hAnsi="Times New Roman" w:cs="Times New Roman"/>
          <w:b/>
          <w:sz w:val="28"/>
          <w:szCs w:val="28"/>
        </w:rPr>
        <w:lastRenderedPageBreak/>
        <w:t>3.4.12</w:t>
      </w:r>
      <w:r w:rsidRPr="000B6F01">
        <w:rPr>
          <w:rFonts w:ascii="Times New Roman" w:hAnsi="Times New Roman" w:cs="Times New Roman"/>
          <w:b/>
          <w:sz w:val="28"/>
          <w:szCs w:val="28"/>
        </w:rPr>
        <w:t>: Giao diệ</w:t>
      </w:r>
      <w:r>
        <w:rPr>
          <w:rFonts w:ascii="Times New Roman" w:hAnsi="Times New Roman" w:cs="Times New Roman"/>
          <w:b/>
          <w:sz w:val="28"/>
          <w:szCs w:val="28"/>
        </w:rPr>
        <w:t>n Home</w:t>
      </w:r>
      <w:bookmarkEnd w:id="280"/>
    </w:p>
    <w:p w14:paraId="407C7F94" w14:textId="716CBA4B" w:rsidR="00566211" w:rsidRDefault="00566211" w:rsidP="00242F65">
      <w:r>
        <w:rPr>
          <w:noProof/>
        </w:rPr>
        <w:drawing>
          <wp:inline distT="0" distB="0" distL="0" distR="0" wp14:anchorId="7333BD2A" wp14:editId="36957FFA">
            <wp:extent cx="5972453" cy="3359217"/>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80157" cy="3363550"/>
                    </a:xfrm>
                    <a:prstGeom prst="rect">
                      <a:avLst/>
                    </a:prstGeom>
                  </pic:spPr>
                </pic:pic>
              </a:graphicData>
            </a:graphic>
          </wp:inline>
        </w:drawing>
      </w:r>
    </w:p>
    <w:p w14:paraId="4C50989C" w14:textId="77777777" w:rsidR="00566211" w:rsidRDefault="00566211" w:rsidP="00242F65"/>
    <w:p w14:paraId="13821C5D" w14:textId="6904F3B0" w:rsidR="00566211" w:rsidRDefault="00566211" w:rsidP="00242F65">
      <w:r>
        <w:rPr>
          <w:noProof/>
        </w:rPr>
        <w:drawing>
          <wp:inline distT="0" distB="0" distL="0" distR="0" wp14:anchorId="7E05A317" wp14:editId="0EC1BF46">
            <wp:extent cx="5955341" cy="3349592"/>
            <wp:effectExtent l="0" t="0" r="762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59155" cy="3351737"/>
                    </a:xfrm>
                    <a:prstGeom prst="rect">
                      <a:avLst/>
                    </a:prstGeom>
                  </pic:spPr>
                </pic:pic>
              </a:graphicData>
            </a:graphic>
          </wp:inline>
        </w:drawing>
      </w:r>
    </w:p>
    <w:p w14:paraId="195DB0C7" w14:textId="77777777" w:rsidR="00242F65" w:rsidRDefault="00242F65" w:rsidP="00242F65"/>
    <w:p w14:paraId="1F4BAA04" w14:textId="77777777" w:rsidR="00242F65" w:rsidRDefault="00242F65" w:rsidP="00242F65"/>
    <w:p w14:paraId="0C437A1E" w14:textId="77777777" w:rsidR="00E3069C" w:rsidRPr="00242F65" w:rsidRDefault="00E3069C" w:rsidP="00242F65"/>
    <w:p w14:paraId="3307A81E" w14:textId="02ABBA5D" w:rsidR="000030B1" w:rsidRPr="000B6F01" w:rsidRDefault="000030B1" w:rsidP="000408B7">
      <w:pPr>
        <w:pStyle w:val="Heading2"/>
      </w:pPr>
      <w:bookmarkStart w:id="281" w:name="_Toc46099970"/>
      <w:bookmarkStart w:id="282" w:name="_Toc46874305"/>
      <w:bookmarkStart w:id="283" w:name="_Toc95911360"/>
      <w:r>
        <w:lastRenderedPageBreak/>
        <w:t>3.5</w:t>
      </w:r>
      <w:r w:rsidRPr="000B6F01">
        <w:t xml:space="preserve">. </w:t>
      </w:r>
      <w:r w:rsidR="00672D01">
        <w:t>KẾT LUẬN CHƯƠNG</w:t>
      </w:r>
      <w:r w:rsidRPr="000B6F01">
        <w:t xml:space="preserve"> </w:t>
      </w:r>
      <w:bookmarkEnd w:id="281"/>
      <w:bookmarkEnd w:id="282"/>
      <w:r w:rsidR="00592FFE">
        <w:t>3</w:t>
      </w:r>
      <w:bookmarkEnd w:id="283"/>
    </w:p>
    <w:p w14:paraId="2F42E4D5" w14:textId="090D6E55" w:rsidR="00411794" w:rsidRDefault="000030B1" w:rsidP="00ED5EFB">
      <w:pPr>
        <w:tabs>
          <w:tab w:val="left" w:pos="360"/>
          <w:tab w:val="left" w:pos="1620"/>
        </w:tabs>
        <w:jc w:val="left"/>
      </w:pPr>
      <w:r>
        <w:tab/>
      </w:r>
      <w:r w:rsidRPr="000B6F01">
        <w:t xml:space="preserve">Hoàn thành thiết kế của chương trình với </w:t>
      </w:r>
      <w:r>
        <w:t>các giao diện chức năng.</w:t>
      </w:r>
      <w:r w:rsidR="00B26B21">
        <w:t xml:space="preserve"> </w:t>
      </w:r>
      <w:r w:rsidR="00B26B21">
        <w:rPr>
          <w:color w:val="000000"/>
        </w:rPr>
        <w:t>K</w:t>
      </w:r>
      <w:r w:rsidR="00721D16">
        <w:rPr>
          <w:rFonts w:ascii="TimesNewRomanPSMT" w:hAnsi="TimesNewRomanPSMT"/>
          <w:color w:val="000000"/>
        </w:rPr>
        <w:t>ết thúc chương 3</w:t>
      </w:r>
      <w:r w:rsidR="00B26B21">
        <w:rPr>
          <w:rFonts w:ascii="TimesNewRomanPSMT" w:hAnsi="TimesNewRomanPSMT"/>
          <w:color w:val="000000"/>
        </w:rPr>
        <w:t xml:space="preserve"> em đã đưa ra đ</w:t>
      </w:r>
      <w:r w:rsidR="00E37C97">
        <w:rPr>
          <w:rFonts w:ascii="TimesNewRomanPSMT" w:hAnsi="TimesNewRomanPSMT"/>
          <w:color w:val="000000"/>
        </w:rPr>
        <w:t>ược mô hình cơ sở dữ liệu bao gồm</w:t>
      </w:r>
      <w:r w:rsidR="00B26B21">
        <w:rPr>
          <w:rFonts w:ascii="TimesNewRomanPSMT" w:hAnsi="TimesNewRomanPSMT"/>
          <w:color w:val="000000"/>
        </w:rPr>
        <w:t xml:space="preserve"> các bảng cần sử dụng, mô hình dữ liệu, đặc tả các bảng dữ liệu trong hệ thống cần sử dụng. </w:t>
      </w:r>
      <w:r w:rsidR="00F31468">
        <w:rPr>
          <w:rFonts w:ascii="TimesNewRomanPSMT" w:hAnsi="TimesNewRomanPSMT"/>
          <w:color w:val="000000"/>
        </w:rPr>
        <w:t>Đã đưa ra cấu trúc phần</w:t>
      </w:r>
      <w:r w:rsidR="00B26B21">
        <w:rPr>
          <w:rFonts w:ascii="TimesNewRomanPSMT" w:hAnsi="TimesNewRomanPSMT"/>
          <w:color w:val="000000"/>
        </w:rPr>
        <w:t xml:space="preserve"> mềm, các giao diện chính của phần mềm</w:t>
      </w:r>
      <w:bookmarkStart w:id="284" w:name="_Toc8221122"/>
      <w:bookmarkStart w:id="285" w:name="_Toc46099979"/>
      <w:bookmarkStart w:id="286" w:name="_Toc46874306"/>
    </w:p>
    <w:p w14:paraId="281F8FB1" w14:textId="77777777" w:rsidR="00ED5EFB" w:rsidRDefault="00ED5EFB" w:rsidP="00ED5EFB">
      <w:pPr>
        <w:tabs>
          <w:tab w:val="left" w:pos="360"/>
          <w:tab w:val="left" w:pos="1620"/>
        </w:tabs>
        <w:jc w:val="left"/>
      </w:pPr>
    </w:p>
    <w:p w14:paraId="13B09B75" w14:textId="77777777" w:rsidR="00E3069C" w:rsidRDefault="00E3069C" w:rsidP="00ED5EFB">
      <w:pPr>
        <w:tabs>
          <w:tab w:val="left" w:pos="360"/>
          <w:tab w:val="left" w:pos="1620"/>
        </w:tabs>
        <w:jc w:val="left"/>
      </w:pPr>
    </w:p>
    <w:p w14:paraId="32FB5001" w14:textId="77777777" w:rsidR="00E3069C" w:rsidRDefault="00E3069C" w:rsidP="00ED5EFB">
      <w:pPr>
        <w:tabs>
          <w:tab w:val="left" w:pos="360"/>
          <w:tab w:val="left" w:pos="1620"/>
        </w:tabs>
        <w:jc w:val="left"/>
      </w:pPr>
    </w:p>
    <w:p w14:paraId="6E38FEAB" w14:textId="77777777" w:rsidR="00E3069C" w:rsidRDefault="00E3069C" w:rsidP="00ED5EFB">
      <w:pPr>
        <w:tabs>
          <w:tab w:val="left" w:pos="360"/>
          <w:tab w:val="left" w:pos="1620"/>
        </w:tabs>
        <w:jc w:val="left"/>
      </w:pPr>
    </w:p>
    <w:p w14:paraId="1B8ECAD4" w14:textId="77777777" w:rsidR="00E3069C" w:rsidRDefault="00E3069C" w:rsidP="00ED5EFB">
      <w:pPr>
        <w:tabs>
          <w:tab w:val="left" w:pos="360"/>
          <w:tab w:val="left" w:pos="1620"/>
        </w:tabs>
        <w:jc w:val="left"/>
      </w:pPr>
    </w:p>
    <w:p w14:paraId="5007DF49" w14:textId="77777777" w:rsidR="00E3069C" w:rsidRDefault="00E3069C" w:rsidP="00ED5EFB">
      <w:pPr>
        <w:tabs>
          <w:tab w:val="left" w:pos="360"/>
          <w:tab w:val="left" w:pos="1620"/>
        </w:tabs>
        <w:jc w:val="left"/>
      </w:pPr>
    </w:p>
    <w:p w14:paraId="590DDD2B" w14:textId="77777777" w:rsidR="00E3069C" w:rsidRDefault="00E3069C" w:rsidP="00ED5EFB">
      <w:pPr>
        <w:tabs>
          <w:tab w:val="left" w:pos="360"/>
          <w:tab w:val="left" w:pos="1620"/>
        </w:tabs>
        <w:jc w:val="left"/>
      </w:pPr>
    </w:p>
    <w:p w14:paraId="03EA98CF" w14:textId="77777777" w:rsidR="00E3069C" w:rsidRDefault="00E3069C" w:rsidP="00ED5EFB">
      <w:pPr>
        <w:tabs>
          <w:tab w:val="left" w:pos="360"/>
          <w:tab w:val="left" w:pos="1620"/>
        </w:tabs>
        <w:jc w:val="left"/>
      </w:pPr>
    </w:p>
    <w:p w14:paraId="59F4FD09" w14:textId="77777777" w:rsidR="00E3069C" w:rsidRDefault="00E3069C" w:rsidP="00ED5EFB">
      <w:pPr>
        <w:tabs>
          <w:tab w:val="left" w:pos="360"/>
          <w:tab w:val="left" w:pos="1620"/>
        </w:tabs>
        <w:jc w:val="left"/>
      </w:pPr>
    </w:p>
    <w:p w14:paraId="269C392F" w14:textId="77777777" w:rsidR="00E3069C" w:rsidRDefault="00E3069C" w:rsidP="00ED5EFB">
      <w:pPr>
        <w:tabs>
          <w:tab w:val="left" w:pos="360"/>
          <w:tab w:val="left" w:pos="1620"/>
        </w:tabs>
        <w:jc w:val="left"/>
      </w:pPr>
    </w:p>
    <w:p w14:paraId="524A7DAA" w14:textId="77777777" w:rsidR="00E3069C" w:rsidRDefault="00E3069C" w:rsidP="00ED5EFB">
      <w:pPr>
        <w:tabs>
          <w:tab w:val="left" w:pos="360"/>
          <w:tab w:val="left" w:pos="1620"/>
        </w:tabs>
        <w:jc w:val="left"/>
      </w:pPr>
    </w:p>
    <w:p w14:paraId="0EC3C870" w14:textId="77777777" w:rsidR="00E3069C" w:rsidRDefault="00E3069C" w:rsidP="00ED5EFB">
      <w:pPr>
        <w:tabs>
          <w:tab w:val="left" w:pos="360"/>
          <w:tab w:val="left" w:pos="1620"/>
        </w:tabs>
        <w:jc w:val="left"/>
      </w:pPr>
    </w:p>
    <w:p w14:paraId="07ED36D3" w14:textId="77777777" w:rsidR="00E3069C" w:rsidRDefault="00E3069C" w:rsidP="00ED5EFB">
      <w:pPr>
        <w:tabs>
          <w:tab w:val="left" w:pos="360"/>
          <w:tab w:val="left" w:pos="1620"/>
        </w:tabs>
        <w:jc w:val="left"/>
      </w:pPr>
    </w:p>
    <w:p w14:paraId="325CF0BB" w14:textId="77777777" w:rsidR="00E3069C" w:rsidRDefault="00E3069C" w:rsidP="00ED5EFB">
      <w:pPr>
        <w:tabs>
          <w:tab w:val="left" w:pos="360"/>
          <w:tab w:val="left" w:pos="1620"/>
        </w:tabs>
        <w:jc w:val="left"/>
      </w:pPr>
    </w:p>
    <w:p w14:paraId="328BF2A0" w14:textId="77777777" w:rsidR="00E3069C" w:rsidRDefault="00E3069C" w:rsidP="00ED5EFB">
      <w:pPr>
        <w:tabs>
          <w:tab w:val="left" w:pos="360"/>
          <w:tab w:val="left" w:pos="1620"/>
        </w:tabs>
        <w:jc w:val="left"/>
      </w:pPr>
    </w:p>
    <w:p w14:paraId="3DE7C2E9" w14:textId="77777777" w:rsidR="00E3069C" w:rsidRDefault="00E3069C" w:rsidP="00ED5EFB">
      <w:pPr>
        <w:tabs>
          <w:tab w:val="left" w:pos="360"/>
          <w:tab w:val="left" w:pos="1620"/>
        </w:tabs>
        <w:jc w:val="left"/>
      </w:pPr>
    </w:p>
    <w:p w14:paraId="7F2D35DD" w14:textId="77777777" w:rsidR="00E3069C" w:rsidRDefault="00E3069C" w:rsidP="00ED5EFB">
      <w:pPr>
        <w:tabs>
          <w:tab w:val="left" w:pos="360"/>
          <w:tab w:val="left" w:pos="1620"/>
        </w:tabs>
        <w:jc w:val="left"/>
      </w:pPr>
    </w:p>
    <w:p w14:paraId="04785B98" w14:textId="77777777" w:rsidR="00E3069C" w:rsidRDefault="00E3069C" w:rsidP="00ED5EFB">
      <w:pPr>
        <w:tabs>
          <w:tab w:val="left" w:pos="360"/>
          <w:tab w:val="left" w:pos="1620"/>
        </w:tabs>
        <w:jc w:val="left"/>
      </w:pPr>
    </w:p>
    <w:p w14:paraId="185E96E2" w14:textId="77777777" w:rsidR="00E3069C" w:rsidRDefault="00E3069C" w:rsidP="00ED5EFB">
      <w:pPr>
        <w:tabs>
          <w:tab w:val="left" w:pos="360"/>
          <w:tab w:val="left" w:pos="1620"/>
        </w:tabs>
        <w:jc w:val="left"/>
      </w:pPr>
    </w:p>
    <w:p w14:paraId="7FCF2C92" w14:textId="77777777" w:rsidR="00E3069C" w:rsidRDefault="00E3069C" w:rsidP="00ED5EFB">
      <w:pPr>
        <w:tabs>
          <w:tab w:val="left" w:pos="360"/>
          <w:tab w:val="left" w:pos="1620"/>
        </w:tabs>
        <w:jc w:val="left"/>
      </w:pPr>
    </w:p>
    <w:p w14:paraId="49EDE063" w14:textId="77777777" w:rsidR="00E3069C" w:rsidRDefault="00E3069C" w:rsidP="00ED5EFB">
      <w:pPr>
        <w:tabs>
          <w:tab w:val="left" w:pos="360"/>
          <w:tab w:val="left" w:pos="1620"/>
        </w:tabs>
        <w:jc w:val="left"/>
      </w:pPr>
    </w:p>
    <w:p w14:paraId="45C61FD7" w14:textId="77777777" w:rsidR="00E3069C" w:rsidRPr="00ED5EFB" w:rsidRDefault="00E3069C" w:rsidP="00ED5EFB">
      <w:pPr>
        <w:tabs>
          <w:tab w:val="left" w:pos="360"/>
          <w:tab w:val="left" w:pos="1620"/>
        </w:tabs>
        <w:jc w:val="left"/>
      </w:pPr>
    </w:p>
    <w:p w14:paraId="3F1303EC" w14:textId="6824569F" w:rsidR="000030B1" w:rsidRPr="008445E4" w:rsidRDefault="000030B1" w:rsidP="000030B1">
      <w:pPr>
        <w:pStyle w:val="Heading1"/>
        <w:jc w:val="center"/>
        <w:rPr>
          <w:rFonts w:ascii="Times New Roman" w:hAnsi="Times New Roman" w:cs="Times New Roman"/>
          <w:b/>
          <w:color w:val="000000" w:themeColor="text1"/>
          <w:sz w:val="28"/>
          <w:szCs w:val="28"/>
        </w:rPr>
      </w:pPr>
      <w:bookmarkStart w:id="287" w:name="_Toc95911361"/>
      <w:r w:rsidRPr="008445E4">
        <w:rPr>
          <w:rFonts w:ascii="Times New Roman" w:hAnsi="Times New Roman" w:cs="Times New Roman"/>
          <w:b/>
          <w:color w:val="000000" w:themeColor="text1"/>
          <w:sz w:val="28"/>
          <w:szCs w:val="28"/>
        </w:rPr>
        <w:lastRenderedPageBreak/>
        <w:t>KẾT LUẬN</w:t>
      </w:r>
      <w:bookmarkEnd w:id="284"/>
      <w:bookmarkEnd w:id="285"/>
      <w:bookmarkEnd w:id="286"/>
      <w:bookmarkEnd w:id="287"/>
    </w:p>
    <w:p w14:paraId="4FD17758" w14:textId="4E5D8C4C" w:rsidR="001D220C" w:rsidRPr="000408B7" w:rsidRDefault="001D220C" w:rsidP="000408B7">
      <w:pPr>
        <w:pStyle w:val="Heading2"/>
      </w:pPr>
      <w:bookmarkStart w:id="288" w:name="_Toc95911362"/>
      <w:r w:rsidRPr="000408B7">
        <w:t>1. Kết quả đạt được</w:t>
      </w:r>
      <w:bookmarkEnd w:id="288"/>
    </w:p>
    <w:p w14:paraId="0197CBE4" w14:textId="4ACE1518" w:rsidR="001D220C" w:rsidRDefault="001D220C" w:rsidP="001D220C">
      <w:r>
        <w:t>Hệ thống đáp ứng được những chức năng được đặt ra ban đầu</w:t>
      </w:r>
    </w:p>
    <w:p w14:paraId="5F0C0D90" w14:textId="6F377E6C" w:rsidR="001D220C" w:rsidRPr="001D220C" w:rsidRDefault="001D220C" w:rsidP="001D220C">
      <w:pPr>
        <w:pStyle w:val="ListParagraph"/>
        <w:numPr>
          <w:ilvl w:val="0"/>
          <w:numId w:val="1"/>
        </w:numPr>
        <w:rPr>
          <w:rFonts w:ascii="Times New Roman" w:hAnsi="Times New Roman"/>
        </w:rPr>
      </w:pPr>
      <w:r w:rsidRPr="001D220C">
        <w:rPr>
          <w:rFonts w:ascii="Times New Roman" w:hAnsi="Times New Roman"/>
        </w:rPr>
        <w:t>Quản lý Giáo viên, Học Sinh, Kết quả học tập, Sổ liên lạc với Phụ huynh.</w:t>
      </w:r>
    </w:p>
    <w:p w14:paraId="3EF9ED58" w14:textId="4C5A2A05" w:rsidR="001D220C" w:rsidRPr="001D220C" w:rsidRDefault="001D220C" w:rsidP="001D220C">
      <w:pPr>
        <w:pStyle w:val="ListParagraph"/>
        <w:numPr>
          <w:ilvl w:val="0"/>
          <w:numId w:val="1"/>
        </w:numPr>
        <w:rPr>
          <w:rFonts w:ascii="Times New Roman" w:hAnsi="Times New Roman"/>
        </w:rPr>
      </w:pPr>
      <w:r w:rsidRPr="001D220C">
        <w:rPr>
          <w:rFonts w:ascii="Times New Roman" w:hAnsi="Times New Roman"/>
        </w:rPr>
        <w:t>Thiết kế được giao diện trực quan, dễ tiếp cận cho các em học sinh</w:t>
      </w:r>
    </w:p>
    <w:p w14:paraId="3A0AE193" w14:textId="066873F9" w:rsidR="001D220C" w:rsidRPr="001D220C" w:rsidRDefault="001D220C" w:rsidP="001D220C">
      <w:pPr>
        <w:pStyle w:val="ListParagraph"/>
        <w:numPr>
          <w:ilvl w:val="0"/>
          <w:numId w:val="1"/>
        </w:numPr>
        <w:rPr>
          <w:rFonts w:ascii="Times New Roman" w:hAnsi="Times New Roman"/>
        </w:rPr>
      </w:pPr>
      <w:r w:rsidRPr="001D220C">
        <w:rPr>
          <w:rFonts w:ascii="Times New Roman" w:hAnsi="Times New Roman"/>
        </w:rPr>
        <w:t>Thực hiện phân công học tập, giảng dạy một cách tự động. Hệ thống diễn đàn học tập có thông báo, tin tức, thời khóa biểu cho học sinh</w:t>
      </w:r>
    </w:p>
    <w:p w14:paraId="061BD898" w14:textId="2C2A9997" w:rsidR="001D220C" w:rsidRDefault="001D220C" w:rsidP="001D220C">
      <w:pPr>
        <w:pStyle w:val="ListParagraph"/>
        <w:numPr>
          <w:ilvl w:val="0"/>
          <w:numId w:val="1"/>
        </w:numPr>
        <w:rPr>
          <w:rFonts w:ascii="Times New Roman" w:hAnsi="Times New Roman"/>
        </w:rPr>
      </w:pPr>
      <w:r w:rsidRPr="001D220C">
        <w:rPr>
          <w:rFonts w:ascii="Times New Roman" w:hAnsi="Times New Roman"/>
        </w:rPr>
        <w:t>Hỗ trợ dạy và học từ xa, trao đổi tài liệu bài giảng, giao bài tập và chấm điểm, điểm danh</w:t>
      </w:r>
    </w:p>
    <w:p w14:paraId="5125ED46" w14:textId="0C429A69" w:rsidR="001D220C" w:rsidRPr="000408B7" w:rsidRDefault="001D220C" w:rsidP="000408B7">
      <w:pPr>
        <w:pStyle w:val="Heading2"/>
      </w:pPr>
      <w:bookmarkStart w:id="289" w:name="_Toc95911363"/>
      <w:r w:rsidRPr="000408B7">
        <w:t>2. Đánh giá ưu điểm và nhược điểm</w:t>
      </w:r>
      <w:bookmarkEnd w:id="289"/>
      <w:r w:rsidRPr="000408B7">
        <w:tab/>
      </w:r>
    </w:p>
    <w:p w14:paraId="79530EDE" w14:textId="083B2109" w:rsidR="001D220C" w:rsidRDefault="001D220C" w:rsidP="001D220C">
      <w:r>
        <w:t>-   Ưu điểm: Xây dựng được phần mềm hoạt động ổn định giúp việc quản lý đào tạo trực tuyến dễ dàng, tiết kiệm chi phí, công sức</w:t>
      </w:r>
    </w:p>
    <w:p w14:paraId="3C20E3E1" w14:textId="3BB713AE" w:rsidR="001D220C" w:rsidRDefault="001D220C" w:rsidP="001D220C">
      <w:r>
        <w:t>-   Nhược điểm: Một số chức năng vẫn đang trong quá trình phát triển và hoàn thiện</w:t>
      </w:r>
    </w:p>
    <w:p w14:paraId="0E9CDE75" w14:textId="3DC344D3" w:rsidR="001D220C" w:rsidRPr="000408B7" w:rsidRDefault="00631469" w:rsidP="000408B7">
      <w:pPr>
        <w:pStyle w:val="Heading2"/>
      </w:pPr>
      <w:bookmarkStart w:id="290" w:name="_Toc95911364"/>
      <w:r w:rsidRPr="000408B7">
        <w:t>3</w:t>
      </w:r>
      <w:r w:rsidR="001D220C" w:rsidRPr="000408B7">
        <w:t>. Hướng phát triển</w:t>
      </w:r>
      <w:bookmarkEnd w:id="290"/>
    </w:p>
    <w:p w14:paraId="64DC147C" w14:textId="6BA85268" w:rsidR="001D220C" w:rsidRDefault="001D220C" w:rsidP="001D220C">
      <w:r>
        <w:t>-   Kiểm soát các lỗi xảy ra</w:t>
      </w:r>
    </w:p>
    <w:p w14:paraId="488E7706" w14:textId="77777777" w:rsidR="001D220C" w:rsidRDefault="001D220C" w:rsidP="001D220C">
      <w:r>
        <w:t>-   Hoàn thiện các chức năng để đưa vào sử dụng</w:t>
      </w:r>
    </w:p>
    <w:p w14:paraId="336E4768" w14:textId="1420CB5B" w:rsidR="001D220C" w:rsidRPr="001D220C" w:rsidRDefault="001D220C" w:rsidP="001D220C">
      <w:r>
        <w:t xml:space="preserve">-   Thiết kế giao diện trực quan hơn và phù hợp với lứa tuổi học sinh tiểu học </w:t>
      </w:r>
    </w:p>
    <w:p w14:paraId="797AC91B" w14:textId="77777777" w:rsidR="001D220C" w:rsidRPr="001D220C" w:rsidRDefault="001D220C" w:rsidP="001D220C"/>
    <w:p w14:paraId="395EFCF9" w14:textId="77777777" w:rsidR="000030B1" w:rsidRPr="000B6F01" w:rsidRDefault="000030B1" w:rsidP="00411794">
      <w:pPr>
        <w:pStyle w:val="Heading1"/>
        <w:spacing w:before="0" w:line="360" w:lineRule="auto"/>
        <w:jc w:val="center"/>
        <w:rPr>
          <w:rFonts w:ascii="Times New Roman" w:hAnsi="Times New Roman" w:cs="Times New Roman"/>
          <w:b/>
          <w:color w:val="auto"/>
          <w:sz w:val="28"/>
          <w:szCs w:val="28"/>
        </w:rPr>
      </w:pPr>
      <w:r w:rsidRPr="000B6F01">
        <w:rPr>
          <w:rFonts w:ascii="Times New Roman" w:hAnsi="Times New Roman" w:cs="Times New Roman"/>
          <w:sz w:val="28"/>
          <w:szCs w:val="28"/>
        </w:rPr>
        <w:br w:type="page"/>
      </w:r>
      <w:bookmarkStart w:id="291" w:name="_Toc95911365"/>
      <w:r w:rsidRPr="000B6F01">
        <w:rPr>
          <w:rFonts w:ascii="Times New Roman" w:hAnsi="Times New Roman" w:cs="Times New Roman"/>
          <w:b/>
          <w:color w:val="auto"/>
          <w:sz w:val="28"/>
          <w:szCs w:val="28"/>
        </w:rPr>
        <w:lastRenderedPageBreak/>
        <w:t>TÀI LIỆU THAM KHẢO</w:t>
      </w:r>
      <w:bookmarkEnd w:id="291"/>
    </w:p>
    <w:p w14:paraId="4B1435C5" w14:textId="77777777" w:rsidR="00C74A1C" w:rsidRDefault="007E682A" w:rsidP="00C74A1C">
      <w:pPr>
        <w:pStyle w:val="ListParagraph"/>
        <w:numPr>
          <w:ilvl w:val="0"/>
          <w:numId w:val="18"/>
        </w:numPr>
        <w:spacing w:after="160" w:line="360" w:lineRule="auto"/>
        <w:jc w:val="both"/>
        <w:rPr>
          <w:rFonts w:ascii="Times New Roman" w:hAnsi="Times New Roman"/>
          <w:lang w:val="vi-VN"/>
        </w:rPr>
      </w:pPr>
      <w:hyperlink r:id="rId67" w:history="1">
        <w:r w:rsidR="00C74A1C" w:rsidRPr="00983FA4">
          <w:rPr>
            <w:rStyle w:val="Hyperlink"/>
            <w:rFonts w:ascii="Times New Roman" w:hAnsi="Times New Roman"/>
            <w:lang w:val="vi-VN"/>
          </w:rPr>
          <w:t>https://www.hocviendaotao.com/2015/03/uu-nhuoc-iem-cua-aspnet.html</w:t>
        </w:r>
      </w:hyperlink>
    </w:p>
    <w:p w14:paraId="615FAE7E" w14:textId="77777777" w:rsidR="00C74A1C" w:rsidRDefault="007E682A" w:rsidP="00C74A1C">
      <w:pPr>
        <w:pStyle w:val="ListParagraph"/>
        <w:numPr>
          <w:ilvl w:val="0"/>
          <w:numId w:val="18"/>
        </w:numPr>
        <w:spacing w:after="160" w:line="360" w:lineRule="auto"/>
        <w:jc w:val="both"/>
        <w:rPr>
          <w:rFonts w:ascii="Times New Roman" w:hAnsi="Times New Roman"/>
          <w:lang w:val="vi-VN"/>
        </w:rPr>
      </w:pPr>
      <w:hyperlink r:id="rId68" w:history="1">
        <w:r w:rsidR="00C74A1C" w:rsidRPr="00983FA4">
          <w:rPr>
            <w:rStyle w:val="Hyperlink"/>
            <w:rFonts w:ascii="Times New Roman" w:hAnsi="Times New Roman"/>
            <w:lang w:val="vi-VN"/>
          </w:rPr>
          <w:t>https://monamedia.co/mvc-la-gi-ung-dung-cua-mo-hinh-mvc-trong-lap-trinh/</w:t>
        </w:r>
      </w:hyperlink>
    </w:p>
    <w:p w14:paraId="2EB5EF24" w14:textId="77777777" w:rsidR="00C74A1C" w:rsidRDefault="007E682A" w:rsidP="00C74A1C">
      <w:pPr>
        <w:pStyle w:val="ListParagraph"/>
        <w:numPr>
          <w:ilvl w:val="0"/>
          <w:numId w:val="18"/>
        </w:numPr>
        <w:spacing w:after="160" w:line="360" w:lineRule="auto"/>
        <w:jc w:val="both"/>
        <w:rPr>
          <w:rFonts w:ascii="Times New Roman" w:hAnsi="Times New Roman"/>
          <w:lang w:val="vi-VN"/>
        </w:rPr>
      </w:pPr>
      <w:hyperlink r:id="rId69" w:history="1">
        <w:r w:rsidR="00C74A1C" w:rsidRPr="00983FA4">
          <w:rPr>
            <w:rStyle w:val="Hyperlink"/>
            <w:rFonts w:ascii="Times New Roman" w:hAnsi="Times New Roman"/>
            <w:lang w:val="vi-VN"/>
          </w:rPr>
          <w:t>https://www.imic.edu.vn/tin-tuc-cong-nghe/3155/lap-trinh-c-net-mo-hinh-mvctrong-asp-net-mvc.html</w:t>
        </w:r>
      </w:hyperlink>
    </w:p>
    <w:p w14:paraId="14A409FA" w14:textId="77777777" w:rsidR="00C74A1C" w:rsidRDefault="007E682A" w:rsidP="00C74A1C">
      <w:pPr>
        <w:pStyle w:val="ListParagraph"/>
        <w:numPr>
          <w:ilvl w:val="0"/>
          <w:numId w:val="18"/>
        </w:numPr>
        <w:spacing w:after="160" w:line="360" w:lineRule="auto"/>
        <w:jc w:val="both"/>
        <w:rPr>
          <w:rFonts w:ascii="Times New Roman" w:hAnsi="Times New Roman"/>
          <w:lang w:val="vi-VN"/>
        </w:rPr>
      </w:pPr>
      <w:hyperlink r:id="rId70" w:history="1">
        <w:r w:rsidR="00C74A1C" w:rsidRPr="00983FA4">
          <w:rPr>
            <w:rStyle w:val="Hyperlink"/>
            <w:rFonts w:ascii="Times New Roman" w:hAnsi="Times New Roman"/>
            <w:lang w:val="vi-VN"/>
          </w:rPr>
          <w:t>https://tuhocict.com/mau-kien-truc-mvc-model-view-controller-trong-asp-net-core/</w:t>
        </w:r>
      </w:hyperlink>
    </w:p>
    <w:p w14:paraId="2801FD0C" w14:textId="77777777" w:rsidR="00751C31" w:rsidRPr="002B4D57" w:rsidRDefault="00751C31" w:rsidP="00D4511C">
      <w:pPr>
        <w:tabs>
          <w:tab w:val="left" w:pos="3105"/>
        </w:tabs>
        <w:rPr>
          <w:noProof/>
        </w:rPr>
      </w:pPr>
    </w:p>
    <w:p w14:paraId="6F5573C6" w14:textId="77777777" w:rsidR="00751C31" w:rsidRPr="002B4D57" w:rsidRDefault="00751C31" w:rsidP="00D4511C">
      <w:pPr>
        <w:pStyle w:val="ListParagraph"/>
        <w:tabs>
          <w:tab w:val="left" w:pos="360"/>
          <w:tab w:val="left" w:pos="1620"/>
        </w:tabs>
        <w:spacing w:line="360" w:lineRule="auto"/>
        <w:ind w:left="810"/>
        <w:rPr>
          <w:rFonts w:ascii="Times New Roman" w:hAnsi="Times New Roman"/>
          <w:b/>
          <w:bCs/>
        </w:rPr>
      </w:pPr>
    </w:p>
    <w:p w14:paraId="3C475888" w14:textId="77777777" w:rsidR="0031015A" w:rsidRPr="000B6F01" w:rsidRDefault="0031015A" w:rsidP="00D4511C">
      <w:pPr>
        <w:tabs>
          <w:tab w:val="left" w:pos="180"/>
        </w:tabs>
        <w:rPr>
          <w:lang w:val="vi-VN"/>
        </w:rPr>
      </w:pPr>
    </w:p>
    <w:p w14:paraId="181C3EF0" w14:textId="77777777" w:rsidR="005B3002" w:rsidRPr="000B6F01" w:rsidRDefault="005B3002" w:rsidP="00D4511C">
      <w:pPr>
        <w:tabs>
          <w:tab w:val="left" w:pos="180"/>
        </w:tabs>
        <w:rPr>
          <w:lang w:val="vi-VN"/>
        </w:rPr>
      </w:pPr>
    </w:p>
    <w:sectPr w:rsidR="005B3002" w:rsidRPr="000B6F01" w:rsidSect="00C74A1C">
      <w:headerReference w:type="default" r:id="rId71"/>
      <w:type w:val="continuous"/>
      <w:pgSz w:w="11907" w:h="16839" w:code="9"/>
      <w:pgMar w:top="1418" w:right="851" w:bottom="1134" w:left="1985" w:header="720" w:footer="720" w:gutter="0"/>
      <w:pgNumType w:start="0"/>
      <w:cols w:space="720"/>
      <w:docGrid w:linePitch="381"/>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Author" w:initials="A">
    <w:p w14:paraId="24882177" w14:textId="4543B09E" w:rsidR="008F2019" w:rsidRDefault="008F2019">
      <w:pPr>
        <w:pStyle w:val="CommentText"/>
      </w:pPr>
      <w:r>
        <w:rPr>
          <w:rStyle w:val="CommentReference"/>
        </w:rPr>
        <w:annotationRef/>
      </w:r>
      <w:r>
        <w:t>Chuyển đamk về chương, các mục như 1.1 về thường đẹp hơn em nhé</w:t>
      </w:r>
    </w:p>
  </w:comment>
  <w:comment w:id="110" w:author="Author" w:initials="A">
    <w:p w14:paraId="6F82B1C0" w14:textId="06BCE6B5" w:rsidR="008F2019" w:rsidRDefault="008F2019">
      <w:pPr>
        <w:pStyle w:val="CommentText"/>
      </w:pPr>
      <w:r>
        <w:rPr>
          <w:rStyle w:val="CommentReference"/>
        </w:rPr>
        <w:annotationRef/>
      </w:r>
      <w:r>
        <w:t>Nguyên tắc kho dữ liệu phải có đầu vào và đầu ra. Em bỏ sự xuất hiện các kho ở đây đi, vì nó có dùng chung cho chức năng nào đâu (nó sẽ xuất hiện ở mức sau)</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4882177" w15:done="0"/>
  <w15:commentEx w15:paraId="6F82B1C0"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0D1D60" w14:textId="77777777" w:rsidR="007E682A" w:rsidRDefault="007E682A" w:rsidP="00B0522D">
      <w:pPr>
        <w:spacing w:line="240" w:lineRule="auto"/>
      </w:pPr>
      <w:r>
        <w:separator/>
      </w:r>
    </w:p>
  </w:endnote>
  <w:endnote w:type="continuationSeparator" w:id="0">
    <w:p w14:paraId="1B013BD8" w14:textId="77777777" w:rsidR="007E682A" w:rsidRDefault="007E682A" w:rsidP="00B0522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NSimSun">
    <w:panose1 w:val="02010609030101010101"/>
    <w:charset w:val="86"/>
    <w:family w:val="modern"/>
    <w:pitch w:val="fixed"/>
    <w:sig w:usb0="0000028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VnTime">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Unicode">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FCA769" w14:textId="77777777" w:rsidR="007E682A" w:rsidRDefault="007E682A" w:rsidP="00B0522D">
      <w:pPr>
        <w:spacing w:line="240" w:lineRule="auto"/>
      </w:pPr>
      <w:r>
        <w:separator/>
      </w:r>
    </w:p>
  </w:footnote>
  <w:footnote w:type="continuationSeparator" w:id="0">
    <w:p w14:paraId="239E4435" w14:textId="77777777" w:rsidR="007E682A" w:rsidRDefault="007E682A" w:rsidP="00B0522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8232557"/>
      <w:docPartObj>
        <w:docPartGallery w:val="Page Numbers (Top of Page)"/>
        <w:docPartUnique/>
      </w:docPartObj>
    </w:sdtPr>
    <w:sdtEndPr>
      <w:rPr>
        <w:noProof/>
      </w:rPr>
    </w:sdtEndPr>
    <w:sdtContent>
      <w:p w14:paraId="4D5660D2" w14:textId="2FA73F47" w:rsidR="00066E45" w:rsidRDefault="00066E45">
        <w:pPr>
          <w:pStyle w:val="Header"/>
          <w:jc w:val="center"/>
        </w:pPr>
        <w:r w:rsidRPr="00B0522D">
          <w:rPr>
            <w:rFonts w:ascii="Times New Roman" w:hAnsi="Times New Roman"/>
          </w:rPr>
          <w:fldChar w:fldCharType="begin"/>
        </w:r>
        <w:r w:rsidRPr="00B0522D">
          <w:rPr>
            <w:rFonts w:ascii="Times New Roman" w:hAnsi="Times New Roman"/>
          </w:rPr>
          <w:instrText xml:space="preserve"> PAGE   \* MERGEFORMAT </w:instrText>
        </w:r>
        <w:r w:rsidRPr="00B0522D">
          <w:rPr>
            <w:rFonts w:ascii="Times New Roman" w:hAnsi="Times New Roman"/>
          </w:rPr>
          <w:fldChar w:fldCharType="separate"/>
        </w:r>
        <w:r w:rsidR="008F2019">
          <w:rPr>
            <w:rFonts w:ascii="Times New Roman" w:hAnsi="Times New Roman"/>
            <w:noProof/>
          </w:rPr>
          <w:t>61</w:t>
        </w:r>
        <w:r w:rsidRPr="00B0522D">
          <w:rPr>
            <w:rFonts w:ascii="Times New Roman" w:hAnsi="Times New Roman"/>
            <w:noProof/>
          </w:rPr>
          <w:fldChar w:fldCharType="end"/>
        </w:r>
      </w:p>
    </w:sdtContent>
  </w:sdt>
  <w:p w14:paraId="05CD2B2A" w14:textId="77777777" w:rsidR="00066E45" w:rsidRDefault="00066E45">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E694B"/>
    <w:multiLevelType w:val="hybridMultilevel"/>
    <w:tmpl w:val="A820786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145440"/>
    <w:multiLevelType w:val="hybridMultilevel"/>
    <w:tmpl w:val="1FB2399A"/>
    <w:lvl w:ilvl="0" w:tplc="2C9A554E">
      <w:start w:val="1"/>
      <w:numFmt w:val="bullet"/>
      <w:lvlText w:val="-"/>
      <w:lvlJc w:val="left"/>
      <w:pPr>
        <w:ind w:left="630" w:hanging="360"/>
      </w:pPr>
      <w:rPr>
        <w:rFonts w:ascii="Times New Roman" w:eastAsiaTheme="majorEastAsia"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 w15:restartNumberingAfterBreak="0">
    <w:nsid w:val="1059469B"/>
    <w:multiLevelType w:val="hybridMultilevel"/>
    <w:tmpl w:val="4906FF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23695F"/>
    <w:multiLevelType w:val="hybridMultilevel"/>
    <w:tmpl w:val="756C0A6C"/>
    <w:lvl w:ilvl="0" w:tplc="04090001">
      <w:start w:val="1"/>
      <w:numFmt w:val="bullet"/>
      <w:lvlText w:val=""/>
      <w:lvlJc w:val="left"/>
      <w:pPr>
        <w:ind w:left="1005" w:hanging="360"/>
      </w:pPr>
      <w:rPr>
        <w:rFonts w:ascii="Symbol" w:hAnsi="Symbol"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4" w15:restartNumberingAfterBreak="0">
    <w:nsid w:val="134329FB"/>
    <w:multiLevelType w:val="multilevel"/>
    <w:tmpl w:val="E4C29C06"/>
    <w:lvl w:ilvl="0">
      <w:start w:val="1"/>
      <w:numFmt w:val="decimal"/>
      <w:lvlText w:val="%1"/>
      <w:lvlJc w:val="left"/>
      <w:pPr>
        <w:tabs>
          <w:tab w:val="num" w:pos="360"/>
        </w:tabs>
        <w:ind w:left="360" w:hanging="360"/>
      </w:pPr>
      <w:rPr>
        <w:rFonts w:hint="default"/>
      </w:rPr>
    </w:lvl>
    <w:lvl w:ilvl="1">
      <w:start w:val="1"/>
      <w:numFmt w:val="decimal"/>
      <w:pStyle w:val="P2"/>
      <w:lvlText w:val="%1.%2"/>
      <w:lvlJc w:val="left"/>
      <w:pPr>
        <w:tabs>
          <w:tab w:val="num" w:pos="360"/>
        </w:tabs>
        <w:ind w:left="360" w:hanging="360"/>
      </w:pPr>
      <w:rPr>
        <w:rFonts w:hint="default"/>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5" w15:restartNumberingAfterBreak="0">
    <w:nsid w:val="1B153D01"/>
    <w:multiLevelType w:val="hybridMultilevel"/>
    <w:tmpl w:val="49F800A4"/>
    <w:lvl w:ilvl="0" w:tplc="E54AEE58">
      <w:start w:val="1"/>
      <w:numFmt w:val="bullet"/>
      <w:lvlText w:val="-"/>
      <w:lvlJc w:val="left"/>
      <w:pPr>
        <w:ind w:left="360" w:hanging="360"/>
      </w:pPr>
      <w:rPr>
        <w:rFonts w:ascii="Calibri Light" w:eastAsia="NSimSun" w:hAnsi="Calibri Light" w:cstheme="majorHAns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FEA0165"/>
    <w:multiLevelType w:val="hybridMultilevel"/>
    <w:tmpl w:val="331C0716"/>
    <w:lvl w:ilvl="0" w:tplc="04090001">
      <w:start w:val="1"/>
      <w:numFmt w:val="bullet"/>
      <w:lvlText w:val=""/>
      <w:lvlJc w:val="left"/>
      <w:pPr>
        <w:ind w:left="795" w:hanging="360"/>
      </w:pPr>
      <w:rPr>
        <w:rFonts w:ascii="Symbol" w:hAnsi="Symbol"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7" w15:restartNumberingAfterBreak="0">
    <w:nsid w:val="1FFD618F"/>
    <w:multiLevelType w:val="hybridMultilevel"/>
    <w:tmpl w:val="8C6A5B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B0644A4"/>
    <w:multiLevelType w:val="multilevel"/>
    <w:tmpl w:val="C4C077FE"/>
    <w:lvl w:ilvl="0">
      <w:start w:val="1"/>
      <w:numFmt w:val="decimal"/>
      <w:lvlText w:val="%1"/>
      <w:lvlJc w:val="left"/>
      <w:pPr>
        <w:tabs>
          <w:tab w:val="num" w:pos="360"/>
        </w:tabs>
        <w:ind w:left="360" w:hanging="360"/>
      </w:pPr>
    </w:lvl>
    <w:lvl w:ilvl="1">
      <w:start w:val="1"/>
      <w:numFmt w:val="decimal"/>
      <w:lvlText w:val="%1.%2"/>
      <w:lvlJc w:val="left"/>
      <w:pPr>
        <w:tabs>
          <w:tab w:val="num" w:pos="360"/>
        </w:tabs>
        <w:ind w:left="360" w:hanging="360"/>
      </w:pPr>
    </w:lvl>
    <w:lvl w:ilvl="2">
      <w:start w:val="1"/>
      <w:numFmt w:val="decimal"/>
      <w:pStyle w:val="P3"/>
      <w:lvlText w:val="%1.%2.%3"/>
      <w:lvlJc w:val="left"/>
      <w:pPr>
        <w:tabs>
          <w:tab w:val="num" w:pos="720"/>
        </w:tabs>
        <w:ind w:left="720" w:hanging="720"/>
      </w:pPr>
      <w:rPr>
        <w:i w:val="0"/>
      </w:r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9" w15:restartNumberingAfterBreak="0">
    <w:nsid w:val="2D5E2081"/>
    <w:multiLevelType w:val="hybridMultilevel"/>
    <w:tmpl w:val="2F5E9322"/>
    <w:lvl w:ilvl="0" w:tplc="19E4BA78">
      <w:start w:val="2"/>
      <w:numFmt w:val="decimal"/>
      <w:lvlText w:val="%1."/>
      <w:lvlJc w:val="left"/>
      <w:pPr>
        <w:ind w:left="1080" w:hanging="360"/>
      </w:pPr>
      <w:rPr>
        <w:rFonts w:ascii="Times New Roman" w:hAnsi="Times New Roman"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3022561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CE278A1"/>
    <w:multiLevelType w:val="hybridMultilevel"/>
    <w:tmpl w:val="36688180"/>
    <w:lvl w:ilvl="0" w:tplc="3068960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2A90868"/>
    <w:multiLevelType w:val="multilevel"/>
    <w:tmpl w:val="4DB80FAA"/>
    <w:lvl w:ilvl="0">
      <w:start w:val="3"/>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45114F73"/>
    <w:multiLevelType w:val="hybridMultilevel"/>
    <w:tmpl w:val="F2E4DFEE"/>
    <w:lvl w:ilvl="0" w:tplc="0409000B">
      <w:start w:val="1"/>
      <w:numFmt w:val="bullet"/>
      <w:lvlText w:val=""/>
      <w:lvlJc w:val="left"/>
      <w:pPr>
        <w:ind w:left="1515" w:hanging="360"/>
      </w:pPr>
      <w:rPr>
        <w:rFonts w:ascii="Wingdings" w:hAnsi="Wingdings" w:hint="default"/>
      </w:rPr>
    </w:lvl>
    <w:lvl w:ilvl="1" w:tplc="04090003" w:tentative="1">
      <w:start w:val="1"/>
      <w:numFmt w:val="bullet"/>
      <w:lvlText w:val="o"/>
      <w:lvlJc w:val="left"/>
      <w:pPr>
        <w:ind w:left="2235" w:hanging="360"/>
      </w:pPr>
      <w:rPr>
        <w:rFonts w:ascii="Courier New" w:hAnsi="Courier New" w:cs="Courier New" w:hint="default"/>
      </w:rPr>
    </w:lvl>
    <w:lvl w:ilvl="2" w:tplc="04090005" w:tentative="1">
      <w:start w:val="1"/>
      <w:numFmt w:val="bullet"/>
      <w:lvlText w:val=""/>
      <w:lvlJc w:val="left"/>
      <w:pPr>
        <w:ind w:left="2955" w:hanging="360"/>
      </w:pPr>
      <w:rPr>
        <w:rFonts w:ascii="Wingdings" w:hAnsi="Wingdings" w:hint="default"/>
      </w:rPr>
    </w:lvl>
    <w:lvl w:ilvl="3" w:tplc="04090001" w:tentative="1">
      <w:start w:val="1"/>
      <w:numFmt w:val="bullet"/>
      <w:lvlText w:val=""/>
      <w:lvlJc w:val="left"/>
      <w:pPr>
        <w:ind w:left="3675" w:hanging="360"/>
      </w:pPr>
      <w:rPr>
        <w:rFonts w:ascii="Symbol" w:hAnsi="Symbol" w:hint="default"/>
      </w:rPr>
    </w:lvl>
    <w:lvl w:ilvl="4" w:tplc="04090003" w:tentative="1">
      <w:start w:val="1"/>
      <w:numFmt w:val="bullet"/>
      <w:lvlText w:val="o"/>
      <w:lvlJc w:val="left"/>
      <w:pPr>
        <w:ind w:left="4395" w:hanging="360"/>
      </w:pPr>
      <w:rPr>
        <w:rFonts w:ascii="Courier New" w:hAnsi="Courier New" w:cs="Courier New" w:hint="default"/>
      </w:rPr>
    </w:lvl>
    <w:lvl w:ilvl="5" w:tplc="04090005" w:tentative="1">
      <w:start w:val="1"/>
      <w:numFmt w:val="bullet"/>
      <w:lvlText w:val=""/>
      <w:lvlJc w:val="left"/>
      <w:pPr>
        <w:ind w:left="5115" w:hanging="360"/>
      </w:pPr>
      <w:rPr>
        <w:rFonts w:ascii="Wingdings" w:hAnsi="Wingdings" w:hint="default"/>
      </w:rPr>
    </w:lvl>
    <w:lvl w:ilvl="6" w:tplc="04090001" w:tentative="1">
      <w:start w:val="1"/>
      <w:numFmt w:val="bullet"/>
      <w:lvlText w:val=""/>
      <w:lvlJc w:val="left"/>
      <w:pPr>
        <w:ind w:left="5835" w:hanging="360"/>
      </w:pPr>
      <w:rPr>
        <w:rFonts w:ascii="Symbol" w:hAnsi="Symbol" w:hint="default"/>
      </w:rPr>
    </w:lvl>
    <w:lvl w:ilvl="7" w:tplc="04090003" w:tentative="1">
      <w:start w:val="1"/>
      <w:numFmt w:val="bullet"/>
      <w:lvlText w:val="o"/>
      <w:lvlJc w:val="left"/>
      <w:pPr>
        <w:ind w:left="6555" w:hanging="360"/>
      </w:pPr>
      <w:rPr>
        <w:rFonts w:ascii="Courier New" w:hAnsi="Courier New" w:cs="Courier New" w:hint="default"/>
      </w:rPr>
    </w:lvl>
    <w:lvl w:ilvl="8" w:tplc="04090005" w:tentative="1">
      <w:start w:val="1"/>
      <w:numFmt w:val="bullet"/>
      <w:lvlText w:val=""/>
      <w:lvlJc w:val="left"/>
      <w:pPr>
        <w:ind w:left="7275" w:hanging="360"/>
      </w:pPr>
      <w:rPr>
        <w:rFonts w:ascii="Wingdings" w:hAnsi="Wingdings" w:hint="default"/>
      </w:rPr>
    </w:lvl>
  </w:abstractNum>
  <w:abstractNum w:abstractNumId="14" w15:restartNumberingAfterBreak="0">
    <w:nsid w:val="47BF38FB"/>
    <w:multiLevelType w:val="hybridMultilevel"/>
    <w:tmpl w:val="70EA5A82"/>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1890" w:hanging="360"/>
      </w:pPr>
      <w:rPr>
        <w:rFonts w:ascii="Symbol" w:hAnsi="Symbol"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5" w15:restartNumberingAfterBreak="0">
    <w:nsid w:val="690F41DA"/>
    <w:multiLevelType w:val="hybridMultilevel"/>
    <w:tmpl w:val="3782EEE2"/>
    <w:lvl w:ilvl="0" w:tplc="C9101D2A">
      <w:start w:val="1"/>
      <w:numFmt w:val="decimal"/>
      <w:lvlText w:val="%1."/>
      <w:lvlJc w:val="left"/>
      <w:pPr>
        <w:ind w:left="1212" w:hanging="360"/>
      </w:pPr>
      <w:rPr>
        <w:rFonts w:hint="default"/>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16" w15:restartNumberingAfterBreak="0">
    <w:nsid w:val="72771EAA"/>
    <w:multiLevelType w:val="multilevel"/>
    <w:tmpl w:val="547218D8"/>
    <w:lvl w:ilvl="0">
      <w:start w:val="4"/>
      <w:numFmt w:val="decimal"/>
      <w:lvlText w:val="%1."/>
      <w:lvlJc w:val="left"/>
      <w:pPr>
        <w:ind w:left="450" w:hanging="450"/>
      </w:pPr>
      <w:rPr>
        <w:rFonts w:hint="default"/>
      </w:rPr>
    </w:lvl>
    <w:lvl w:ilvl="1">
      <w:start w:val="2"/>
      <w:numFmt w:val="decimal"/>
      <w:lvlText w:val="%1.%2."/>
      <w:lvlJc w:val="left"/>
      <w:pPr>
        <w:ind w:left="810" w:hanging="720"/>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1350" w:hanging="108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890" w:hanging="1440"/>
      </w:pPr>
      <w:rPr>
        <w:rFonts w:hint="default"/>
      </w:rPr>
    </w:lvl>
    <w:lvl w:ilvl="6">
      <w:start w:val="1"/>
      <w:numFmt w:val="decimal"/>
      <w:lvlText w:val="%1.%2.%3.%4.%5.%6.%7."/>
      <w:lvlJc w:val="left"/>
      <w:pPr>
        <w:ind w:left="2340" w:hanging="1800"/>
      </w:pPr>
      <w:rPr>
        <w:rFonts w:hint="default"/>
      </w:rPr>
    </w:lvl>
    <w:lvl w:ilvl="7">
      <w:start w:val="1"/>
      <w:numFmt w:val="decimal"/>
      <w:lvlText w:val="%1.%2.%3.%4.%5.%6.%7.%8."/>
      <w:lvlJc w:val="left"/>
      <w:pPr>
        <w:ind w:left="2430" w:hanging="1800"/>
      </w:pPr>
      <w:rPr>
        <w:rFonts w:hint="default"/>
      </w:rPr>
    </w:lvl>
    <w:lvl w:ilvl="8">
      <w:start w:val="1"/>
      <w:numFmt w:val="decimal"/>
      <w:lvlText w:val="%1.%2.%3.%4.%5.%6.%7.%8.%9."/>
      <w:lvlJc w:val="left"/>
      <w:pPr>
        <w:ind w:left="2880" w:hanging="2160"/>
      </w:pPr>
      <w:rPr>
        <w:rFonts w:hint="default"/>
      </w:rPr>
    </w:lvl>
  </w:abstractNum>
  <w:abstractNum w:abstractNumId="17" w15:restartNumberingAfterBreak="0">
    <w:nsid w:val="7D811164"/>
    <w:multiLevelType w:val="hybridMultilevel"/>
    <w:tmpl w:val="AA4CA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4"/>
  </w:num>
  <w:num w:numId="3">
    <w:abstractNumId w:val="6"/>
  </w:num>
  <w:num w:numId="4">
    <w:abstractNumId w:val="13"/>
  </w:num>
  <w:num w:numId="5">
    <w:abstractNumId w:val="3"/>
  </w:num>
  <w:num w:numId="6">
    <w:abstractNumId w:val="12"/>
  </w:num>
  <w:num w:numId="7">
    <w:abstractNumId w:val="9"/>
  </w:num>
  <w:num w:numId="8">
    <w:abstractNumId w:val="11"/>
  </w:num>
  <w:num w:numId="9">
    <w:abstractNumId w:val="4"/>
  </w:num>
  <w:num w:numId="10">
    <w:abstractNumId w:val="1"/>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num>
  <w:num w:numId="13">
    <w:abstractNumId w:val="2"/>
  </w:num>
  <w:num w:numId="14">
    <w:abstractNumId w:val="17"/>
  </w:num>
  <w:num w:numId="15">
    <w:abstractNumId w:val="0"/>
  </w:num>
  <w:num w:numId="16">
    <w:abstractNumId w:val="15"/>
  </w:num>
  <w:num w:numId="17">
    <w:abstractNumId w:val="10"/>
  </w:num>
  <w:num w:numId="18">
    <w:abstractNumId w:val="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oNotDisplayPageBoundaries/>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02DB"/>
    <w:rsid w:val="00001049"/>
    <w:rsid w:val="000030B1"/>
    <w:rsid w:val="00004383"/>
    <w:rsid w:val="00013B85"/>
    <w:rsid w:val="00013C1B"/>
    <w:rsid w:val="00015C8E"/>
    <w:rsid w:val="0002033C"/>
    <w:rsid w:val="00025ACB"/>
    <w:rsid w:val="000271DC"/>
    <w:rsid w:val="000300C4"/>
    <w:rsid w:val="000320CA"/>
    <w:rsid w:val="0003474C"/>
    <w:rsid w:val="00035FF9"/>
    <w:rsid w:val="000363CC"/>
    <w:rsid w:val="000408B7"/>
    <w:rsid w:val="000419F4"/>
    <w:rsid w:val="0004223B"/>
    <w:rsid w:val="00046C94"/>
    <w:rsid w:val="00047977"/>
    <w:rsid w:val="000501A8"/>
    <w:rsid w:val="000538D2"/>
    <w:rsid w:val="00053D6F"/>
    <w:rsid w:val="00055B48"/>
    <w:rsid w:val="000576DB"/>
    <w:rsid w:val="00060244"/>
    <w:rsid w:val="00066E45"/>
    <w:rsid w:val="00070481"/>
    <w:rsid w:val="00072524"/>
    <w:rsid w:val="000755F5"/>
    <w:rsid w:val="0008068B"/>
    <w:rsid w:val="00086CCA"/>
    <w:rsid w:val="0008784D"/>
    <w:rsid w:val="00091611"/>
    <w:rsid w:val="0009190B"/>
    <w:rsid w:val="0009334B"/>
    <w:rsid w:val="00095323"/>
    <w:rsid w:val="00096447"/>
    <w:rsid w:val="000971FA"/>
    <w:rsid w:val="000A152A"/>
    <w:rsid w:val="000A16AF"/>
    <w:rsid w:val="000A652F"/>
    <w:rsid w:val="000B01F5"/>
    <w:rsid w:val="000B3E95"/>
    <w:rsid w:val="000B5CB7"/>
    <w:rsid w:val="000B6F01"/>
    <w:rsid w:val="000C2B42"/>
    <w:rsid w:val="000C4365"/>
    <w:rsid w:val="000C46A7"/>
    <w:rsid w:val="000C5C91"/>
    <w:rsid w:val="000C7820"/>
    <w:rsid w:val="000D33A2"/>
    <w:rsid w:val="000D5926"/>
    <w:rsid w:val="000D6DB3"/>
    <w:rsid w:val="000D72F8"/>
    <w:rsid w:val="000D7A5C"/>
    <w:rsid w:val="000E353E"/>
    <w:rsid w:val="000E6E6A"/>
    <w:rsid w:val="000F3CAF"/>
    <w:rsid w:val="000F7D81"/>
    <w:rsid w:val="00105C68"/>
    <w:rsid w:val="00105DDF"/>
    <w:rsid w:val="001115D9"/>
    <w:rsid w:val="00112DCA"/>
    <w:rsid w:val="00112F76"/>
    <w:rsid w:val="001150E6"/>
    <w:rsid w:val="00120C68"/>
    <w:rsid w:val="00126382"/>
    <w:rsid w:val="00130ABF"/>
    <w:rsid w:val="001375CD"/>
    <w:rsid w:val="00141220"/>
    <w:rsid w:val="00147B0A"/>
    <w:rsid w:val="001523BC"/>
    <w:rsid w:val="00152624"/>
    <w:rsid w:val="0015779E"/>
    <w:rsid w:val="00161EA8"/>
    <w:rsid w:val="00167541"/>
    <w:rsid w:val="00171FCD"/>
    <w:rsid w:val="001765D9"/>
    <w:rsid w:val="00181FE0"/>
    <w:rsid w:val="001870E8"/>
    <w:rsid w:val="00187470"/>
    <w:rsid w:val="00187536"/>
    <w:rsid w:val="001908DC"/>
    <w:rsid w:val="0019274C"/>
    <w:rsid w:val="00193712"/>
    <w:rsid w:val="00194448"/>
    <w:rsid w:val="0019457A"/>
    <w:rsid w:val="001A1A91"/>
    <w:rsid w:val="001A5455"/>
    <w:rsid w:val="001A6293"/>
    <w:rsid w:val="001B0099"/>
    <w:rsid w:val="001B099F"/>
    <w:rsid w:val="001B1F52"/>
    <w:rsid w:val="001C29BD"/>
    <w:rsid w:val="001C43E5"/>
    <w:rsid w:val="001C6C77"/>
    <w:rsid w:val="001D220C"/>
    <w:rsid w:val="001D696D"/>
    <w:rsid w:val="001E5CBD"/>
    <w:rsid w:val="001E73DC"/>
    <w:rsid w:val="001F15DF"/>
    <w:rsid w:val="001F1BA3"/>
    <w:rsid w:val="00200082"/>
    <w:rsid w:val="00202F9D"/>
    <w:rsid w:val="002060EB"/>
    <w:rsid w:val="00210872"/>
    <w:rsid w:val="00212018"/>
    <w:rsid w:val="0021294E"/>
    <w:rsid w:val="00213EF0"/>
    <w:rsid w:val="0021528F"/>
    <w:rsid w:val="00220A22"/>
    <w:rsid w:val="002223C3"/>
    <w:rsid w:val="002235E4"/>
    <w:rsid w:val="002250C3"/>
    <w:rsid w:val="00227329"/>
    <w:rsid w:val="0023125A"/>
    <w:rsid w:val="00231F8C"/>
    <w:rsid w:val="00232B0A"/>
    <w:rsid w:val="00235EBB"/>
    <w:rsid w:val="00236D07"/>
    <w:rsid w:val="00236D5D"/>
    <w:rsid w:val="00241A59"/>
    <w:rsid w:val="00242F65"/>
    <w:rsid w:val="0024337E"/>
    <w:rsid w:val="002437BB"/>
    <w:rsid w:val="00244A61"/>
    <w:rsid w:val="00244CC5"/>
    <w:rsid w:val="0025249C"/>
    <w:rsid w:val="002526DA"/>
    <w:rsid w:val="00253325"/>
    <w:rsid w:val="00257039"/>
    <w:rsid w:val="00257B4A"/>
    <w:rsid w:val="002608AD"/>
    <w:rsid w:val="00262F3C"/>
    <w:rsid w:val="00271935"/>
    <w:rsid w:val="00272B83"/>
    <w:rsid w:val="00274DA2"/>
    <w:rsid w:val="00277CF2"/>
    <w:rsid w:val="002854AB"/>
    <w:rsid w:val="0028789F"/>
    <w:rsid w:val="00287EBC"/>
    <w:rsid w:val="00290D3B"/>
    <w:rsid w:val="00292388"/>
    <w:rsid w:val="00293A12"/>
    <w:rsid w:val="00293D58"/>
    <w:rsid w:val="00294482"/>
    <w:rsid w:val="002944CD"/>
    <w:rsid w:val="00297CF6"/>
    <w:rsid w:val="002A18BD"/>
    <w:rsid w:val="002A3E13"/>
    <w:rsid w:val="002A4460"/>
    <w:rsid w:val="002A5854"/>
    <w:rsid w:val="002A7FFC"/>
    <w:rsid w:val="002B1F67"/>
    <w:rsid w:val="002B4D57"/>
    <w:rsid w:val="002B502F"/>
    <w:rsid w:val="002B5289"/>
    <w:rsid w:val="002C133F"/>
    <w:rsid w:val="002C4C19"/>
    <w:rsid w:val="002D2414"/>
    <w:rsid w:val="002D3571"/>
    <w:rsid w:val="002E1D43"/>
    <w:rsid w:val="002E4ECB"/>
    <w:rsid w:val="002E554A"/>
    <w:rsid w:val="002E7D77"/>
    <w:rsid w:val="002F31CD"/>
    <w:rsid w:val="003030B5"/>
    <w:rsid w:val="003045D0"/>
    <w:rsid w:val="003050EE"/>
    <w:rsid w:val="00307971"/>
    <w:rsid w:val="0031015A"/>
    <w:rsid w:val="00310315"/>
    <w:rsid w:val="0031317C"/>
    <w:rsid w:val="00314F65"/>
    <w:rsid w:val="00316124"/>
    <w:rsid w:val="003172EC"/>
    <w:rsid w:val="00317A27"/>
    <w:rsid w:val="00321C7D"/>
    <w:rsid w:val="0032208F"/>
    <w:rsid w:val="0032345E"/>
    <w:rsid w:val="00331E00"/>
    <w:rsid w:val="00333745"/>
    <w:rsid w:val="0033476C"/>
    <w:rsid w:val="00344F58"/>
    <w:rsid w:val="00346A7C"/>
    <w:rsid w:val="003473ED"/>
    <w:rsid w:val="00347668"/>
    <w:rsid w:val="003562FB"/>
    <w:rsid w:val="00363D7A"/>
    <w:rsid w:val="00364AE1"/>
    <w:rsid w:val="00375BD9"/>
    <w:rsid w:val="00381C03"/>
    <w:rsid w:val="00381DAE"/>
    <w:rsid w:val="003844A3"/>
    <w:rsid w:val="00384A81"/>
    <w:rsid w:val="00390853"/>
    <w:rsid w:val="00392807"/>
    <w:rsid w:val="00393649"/>
    <w:rsid w:val="00396BA0"/>
    <w:rsid w:val="003A0A26"/>
    <w:rsid w:val="003A3A0A"/>
    <w:rsid w:val="003A527B"/>
    <w:rsid w:val="003A61A6"/>
    <w:rsid w:val="003A6AF9"/>
    <w:rsid w:val="003B1D65"/>
    <w:rsid w:val="003B4CD8"/>
    <w:rsid w:val="003B69A0"/>
    <w:rsid w:val="003C7A0F"/>
    <w:rsid w:val="003C7F59"/>
    <w:rsid w:val="003D24EA"/>
    <w:rsid w:val="003D6A75"/>
    <w:rsid w:val="003E3FB5"/>
    <w:rsid w:val="003E508A"/>
    <w:rsid w:val="003E7EA3"/>
    <w:rsid w:val="003F0E4F"/>
    <w:rsid w:val="003F1A30"/>
    <w:rsid w:val="003F4F14"/>
    <w:rsid w:val="003F6B13"/>
    <w:rsid w:val="00406775"/>
    <w:rsid w:val="004116E6"/>
    <w:rsid w:val="00411794"/>
    <w:rsid w:val="00412250"/>
    <w:rsid w:val="00414B34"/>
    <w:rsid w:val="0041686A"/>
    <w:rsid w:val="004228E6"/>
    <w:rsid w:val="0042385A"/>
    <w:rsid w:val="00426899"/>
    <w:rsid w:val="00426DB8"/>
    <w:rsid w:val="0043074C"/>
    <w:rsid w:val="00431286"/>
    <w:rsid w:val="00433400"/>
    <w:rsid w:val="00436322"/>
    <w:rsid w:val="004370EB"/>
    <w:rsid w:val="0044133E"/>
    <w:rsid w:val="004428A6"/>
    <w:rsid w:val="00443974"/>
    <w:rsid w:val="00444995"/>
    <w:rsid w:val="00444BE3"/>
    <w:rsid w:val="00453793"/>
    <w:rsid w:val="00453EA6"/>
    <w:rsid w:val="004557D3"/>
    <w:rsid w:val="00455A64"/>
    <w:rsid w:val="004601BE"/>
    <w:rsid w:val="00466DA9"/>
    <w:rsid w:val="00467430"/>
    <w:rsid w:val="004714CD"/>
    <w:rsid w:val="0047250E"/>
    <w:rsid w:val="00472751"/>
    <w:rsid w:val="00480B7F"/>
    <w:rsid w:val="00495586"/>
    <w:rsid w:val="004A1460"/>
    <w:rsid w:val="004A32B5"/>
    <w:rsid w:val="004A6D75"/>
    <w:rsid w:val="004A7861"/>
    <w:rsid w:val="004B07D8"/>
    <w:rsid w:val="004B236C"/>
    <w:rsid w:val="004B6121"/>
    <w:rsid w:val="004B6F08"/>
    <w:rsid w:val="004C0BE2"/>
    <w:rsid w:val="004C4479"/>
    <w:rsid w:val="004D1223"/>
    <w:rsid w:val="004D7786"/>
    <w:rsid w:val="004E7318"/>
    <w:rsid w:val="004E73FF"/>
    <w:rsid w:val="004F0C97"/>
    <w:rsid w:val="004F0F13"/>
    <w:rsid w:val="004F3D6E"/>
    <w:rsid w:val="004F3FF8"/>
    <w:rsid w:val="00502E25"/>
    <w:rsid w:val="005078A3"/>
    <w:rsid w:val="00512397"/>
    <w:rsid w:val="005156C5"/>
    <w:rsid w:val="00517C7F"/>
    <w:rsid w:val="00517DFE"/>
    <w:rsid w:val="00524D4B"/>
    <w:rsid w:val="0052699E"/>
    <w:rsid w:val="005271E0"/>
    <w:rsid w:val="00534985"/>
    <w:rsid w:val="00540711"/>
    <w:rsid w:val="0055012F"/>
    <w:rsid w:val="0055447A"/>
    <w:rsid w:val="00555EF3"/>
    <w:rsid w:val="005603E2"/>
    <w:rsid w:val="00563782"/>
    <w:rsid w:val="00566211"/>
    <w:rsid w:val="00566DD7"/>
    <w:rsid w:val="00571E84"/>
    <w:rsid w:val="005741C5"/>
    <w:rsid w:val="0057481B"/>
    <w:rsid w:val="00575639"/>
    <w:rsid w:val="0057627B"/>
    <w:rsid w:val="00581D0A"/>
    <w:rsid w:val="005832F2"/>
    <w:rsid w:val="00584241"/>
    <w:rsid w:val="005862C0"/>
    <w:rsid w:val="00590236"/>
    <w:rsid w:val="0059046C"/>
    <w:rsid w:val="00590499"/>
    <w:rsid w:val="00590979"/>
    <w:rsid w:val="00592FFE"/>
    <w:rsid w:val="00593453"/>
    <w:rsid w:val="00594A23"/>
    <w:rsid w:val="00595947"/>
    <w:rsid w:val="005A2C4A"/>
    <w:rsid w:val="005A5A26"/>
    <w:rsid w:val="005B11DE"/>
    <w:rsid w:val="005B3002"/>
    <w:rsid w:val="005B3FDA"/>
    <w:rsid w:val="005C15E3"/>
    <w:rsid w:val="005C3304"/>
    <w:rsid w:val="005D2F40"/>
    <w:rsid w:val="005E48B2"/>
    <w:rsid w:val="005F7496"/>
    <w:rsid w:val="005F7A80"/>
    <w:rsid w:val="00601F5C"/>
    <w:rsid w:val="00611060"/>
    <w:rsid w:val="00611BAD"/>
    <w:rsid w:val="00612F98"/>
    <w:rsid w:val="006152F3"/>
    <w:rsid w:val="00621252"/>
    <w:rsid w:val="0062714B"/>
    <w:rsid w:val="0063000E"/>
    <w:rsid w:val="006311EA"/>
    <w:rsid w:val="00631469"/>
    <w:rsid w:val="0063778C"/>
    <w:rsid w:val="00642677"/>
    <w:rsid w:val="006463B8"/>
    <w:rsid w:val="00646686"/>
    <w:rsid w:val="006467BB"/>
    <w:rsid w:val="00650068"/>
    <w:rsid w:val="00650069"/>
    <w:rsid w:val="00652AEC"/>
    <w:rsid w:val="006609B5"/>
    <w:rsid w:val="00672D01"/>
    <w:rsid w:val="00680E27"/>
    <w:rsid w:val="0068512C"/>
    <w:rsid w:val="00686586"/>
    <w:rsid w:val="0068713D"/>
    <w:rsid w:val="00690795"/>
    <w:rsid w:val="00694F6D"/>
    <w:rsid w:val="006972F0"/>
    <w:rsid w:val="006A39BA"/>
    <w:rsid w:val="006B1609"/>
    <w:rsid w:val="006B606D"/>
    <w:rsid w:val="006C3882"/>
    <w:rsid w:val="006C5DFD"/>
    <w:rsid w:val="006C67A7"/>
    <w:rsid w:val="006C758D"/>
    <w:rsid w:val="006D1425"/>
    <w:rsid w:val="006D466B"/>
    <w:rsid w:val="006D73A5"/>
    <w:rsid w:val="006D79CE"/>
    <w:rsid w:val="006D7E46"/>
    <w:rsid w:val="006E3074"/>
    <w:rsid w:val="006E7152"/>
    <w:rsid w:val="006F3967"/>
    <w:rsid w:val="006F71E4"/>
    <w:rsid w:val="007002DB"/>
    <w:rsid w:val="00700D99"/>
    <w:rsid w:val="0070589A"/>
    <w:rsid w:val="00705E49"/>
    <w:rsid w:val="00706503"/>
    <w:rsid w:val="007118FE"/>
    <w:rsid w:val="007119A2"/>
    <w:rsid w:val="00712C9D"/>
    <w:rsid w:val="0071738C"/>
    <w:rsid w:val="00721D16"/>
    <w:rsid w:val="00722083"/>
    <w:rsid w:val="00733C38"/>
    <w:rsid w:val="00734450"/>
    <w:rsid w:val="00734AF3"/>
    <w:rsid w:val="00735F25"/>
    <w:rsid w:val="00740ED9"/>
    <w:rsid w:val="007411F5"/>
    <w:rsid w:val="007417A2"/>
    <w:rsid w:val="007456B5"/>
    <w:rsid w:val="00746531"/>
    <w:rsid w:val="00747B56"/>
    <w:rsid w:val="007508BE"/>
    <w:rsid w:val="00751C31"/>
    <w:rsid w:val="0075227F"/>
    <w:rsid w:val="00752322"/>
    <w:rsid w:val="00753218"/>
    <w:rsid w:val="00756247"/>
    <w:rsid w:val="0076176E"/>
    <w:rsid w:val="00762943"/>
    <w:rsid w:val="00763569"/>
    <w:rsid w:val="00763D6E"/>
    <w:rsid w:val="0076403A"/>
    <w:rsid w:val="00764F83"/>
    <w:rsid w:val="00771825"/>
    <w:rsid w:val="0077422C"/>
    <w:rsid w:val="00774382"/>
    <w:rsid w:val="0077578C"/>
    <w:rsid w:val="00775D35"/>
    <w:rsid w:val="007761A4"/>
    <w:rsid w:val="00792319"/>
    <w:rsid w:val="00792ED0"/>
    <w:rsid w:val="00793BF3"/>
    <w:rsid w:val="007A060C"/>
    <w:rsid w:val="007A2F6E"/>
    <w:rsid w:val="007A6D6D"/>
    <w:rsid w:val="007B149D"/>
    <w:rsid w:val="007B35B6"/>
    <w:rsid w:val="007B712C"/>
    <w:rsid w:val="007B73C9"/>
    <w:rsid w:val="007C5CB9"/>
    <w:rsid w:val="007C7D5C"/>
    <w:rsid w:val="007D02AA"/>
    <w:rsid w:val="007D123B"/>
    <w:rsid w:val="007D44E3"/>
    <w:rsid w:val="007D7E2F"/>
    <w:rsid w:val="007E37EF"/>
    <w:rsid w:val="007E682A"/>
    <w:rsid w:val="007F1024"/>
    <w:rsid w:val="007F1530"/>
    <w:rsid w:val="007F20D2"/>
    <w:rsid w:val="00801E1F"/>
    <w:rsid w:val="00802D06"/>
    <w:rsid w:val="008065B6"/>
    <w:rsid w:val="00810B93"/>
    <w:rsid w:val="00816B44"/>
    <w:rsid w:val="00817D2C"/>
    <w:rsid w:val="00821608"/>
    <w:rsid w:val="008226FD"/>
    <w:rsid w:val="008310E7"/>
    <w:rsid w:val="00832A43"/>
    <w:rsid w:val="00834362"/>
    <w:rsid w:val="00837D35"/>
    <w:rsid w:val="008445E4"/>
    <w:rsid w:val="008447E9"/>
    <w:rsid w:val="0085092D"/>
    <w:rsid w:val="008521C4"/>
    <w:rsid w:val="00853C4D"/>
    <w:rsid w:val="00881229"/>
    <w:rsid w:val="008823FA"/>
    <w:rsid w:val="008939CB"/>
    <w:rsid w:val="00894955"/>
    <w:rsid w:val="00895070"/>
    <w:rsid w:val="008A0890"/>
    <w:rsid w:val="008A1426"/>
    <w:rsid w:val="008A71C6"/>
    <w:rsid w:val="008B30F8"/>
    <w:rsid w:val="008B3541"/>
    <w:rsid w:val="008B40A5"/>
    <w:rsid w:val="008B7EDE"/>
    <w:rsid w:val="008C2131"/>
    <w:rsid w:val="008D1A3A"/>
    <w:rsid w:val="008D1C1E"/>
    <w:rsid w:val="008E0022"/>
    <w:rsid w:val="008E11F5"/>
    <w:rsid w:val="008E16BC"/>
    <w:rsid w:val="008E2CB1"/>
    <w:rsid w:val="008E3203"/>
    <w:rsid w:val="008E3699"/>
    <w:rsid w:val="008E48E7"/>
    <w:rsid w:val="008F0327"/>
    <w:rsid w:val="008F1B95"/>
    <w:rsid w:val="008F2019"/>
    <w:rsid w:val="008F5088"/>
    <w:rsid w:val="008F5918"/>
    <w:rsid w:val="00901C6A"/>
    <w:rsid w:val="00905184"/>
    <w:rsid w:val="00907306"/>
    <w:rsid w:val="009102AC"/>
    <w:rsid w:val="009105B2"/>
    <w:rsid w:val="00910DC8"/>
    <w:rsid w:val="009122F7"/>
    <w:rsid w:val="00914062"/>
    <w:rsid w:val="00914EAA"/>
    <w:rsid w:val="00915582"/>
    <w:rsid w:val="0091570C"/>
    <w:rsid w:val="0091738E"/>
    <w:rsid w:val="00921B7B"/>
    <w:rsid w:val="00922AC4"/>
    <w:rsid w:val="0092300A"/>
    <w:rsid w:val="00925ABE"/>
    <w:rsid w:val="00936874"/>
    <w:rsid w:val="00940779"/>
    <w:rsid w:val="009417F6"/>
    <w:rsid w:val="009419A6"/>
    <w:rsid w:val="00942E38"/>
    <w:rsid w:val="00945412"/>
    <w:rsid w:val="009500AD"/>
    <w:rsid w:val="00950610"/>
    <w:rsid w:val="00952C7D"/>
    <w:rsid w:val="00954AB7"/>
    <w:rsid w:val="00955C6D"/>
    <w:rsid w:val="00960EA9"/>
    <w:rsid w:val="0096253A"/>
    <w:rsid w:val="00963DA7"/>
    <w:rsid w:val="00965791"/>
    <w:rsid w:val="00966BCE"/>
    <w:rsid w:val="00971708"/>
    <w:rsid w:val="00973EC3"/>
    <w:rsid w:val="009804CD"/>
    <w:rsid w:val="0098211F"/>
    <w:rsid w:val="009858D4"/>
    <w:rsid w:val="00985B0E"/>
    <w:rsid w:val="009873A7"/>
    <w:rsid w:val="009A359B"/>
    <w:rsid w:val="009A3667"/>
    <w:rsid w:val="009A464C"/>
    <w:rsid w:val="009B039E"/>
    <w:rsid w:val="009B1F88"/>
    <w:rsid w:val="009B22C0"/>
    <w:rsid w:val="009B275B"/>
    <w:rsid w:val="009B65AB"/>
    <w:rsid w:val="009B77AF"/>
    <w:rsid w:val="009C09C2"/>
    <w:rsid w:val="009C7C94"/>
    <w:rsid w:val="009D48A3"/>
    <w:rsid w:val="009D5BFD"/>
    <w:rsid w:val="009D757D"/>
    <w:rsid w:val="009E3343"/>
    <w:rsid w:val="009E3860"/>
    <w:rsid w:val="009F7207"/>
    <w:rsid w:val="00A0358F"/>
    <w:rsid w:val="00A03C4F"/>
    <w:rsid w:val="00A04745"/>
    <w:rsid w:val="00A05FD9"/>
    <w:rsid w:val="00A13740"/>
    <w:rsid w:val="00A20565"/>
    <w:rsid w:val="00A2064D"/>
    <w:rsid w:val="00A20846"/>
    <w:rsid w:val="00A22CD0"/>
    <w:rsid w:val="00A278C4"/>
    <w:rsid w:val="00A30957"/>
    <w:rsid w:val="00A435E1"/>
    <w:rsid w:val="00A46B47"/>
    <w:rsid w:val="00A47404"/>
    <w:rsid w:val="00A50688"/>
    <w:rsid w:val="00A5797E"/>
    <w:rsid w:val="00A62AE4"/>
    <w:rsid w:val="00A63393"/>
    <w:rsid w:val="00A70FB3"/>
    <w:rsid w:val="00A71C16"/>
    <w:rsid w:val="00A75921"/>
    <w:rsid w:val="00A76C64"/>
    <w:rsid w:val="00A77E68"/>
    <w:rsid w:val="00A85CBA"/>
    <w:rsid w:val="00A92BD6"/>
    <w:rsid w:val="00A92DCB"/>
    <w:rsid w:val="00AA02A8"/>
    <w:rsid w:val="00AB281D"/>
    <w:rsid w:val="00AB3DA9"/>
    <w:rsid w:val="00AB4DAD"/>
    <w:rsid w:val="00AD2DC4"/>
    <w:rsid w:val="00AD4C23"/>
    <w:rsid w:val="00AD6865"/>
    <w:rsid w:val="00AD7BBF"/>
    <w:rsid w:val="00AE15A4"/>
    <w:rsid w:val="00AE5805"/>
    <w:rsid w:val="00AF0B65"/>
    <w:rsid w:val="00AF0E16"/>
    <w:rsid w:val="00AF2E1A"/>
    <w:rsid w:val="00AF4424"/>
    <w:rsid w:val="00AF4875"/>
    <w:rsid w:val="00AF708F"/>
    <w:rsid w:val="00AF7888"/>
    <w:rsid w:val="00B008FB"/>
    <w:rsid w:val="00B0193B"/>
    <w:rsid w:val="00B01D67"/>
    <w:rsid w:val="00B0522D"/>
    <w:rsid w:val="00B1491F"/>
    <w:rsid w:val="00B15165"/>
    <w:rsid w:val="00B166AC"/>
    <w:rsid w:val="00B23391"/>
    <w:rsid w:val="00B238B7"/>
    <w:rsid w:val="00B23D7B"/>
    <w:rsid w:val="00B24CAA"/>
    <w:rsid w:val="00B26B21"/>
    <w:rsid w:val="00B31E25"/>
    <w:rsid w:val="00B41230"/>
    <w:rsid w:val="00B421EF"/>
    <w:rsid w:val="00B432FF"/>
    <w:rsid w:val="00B45EF7"/>
    <w:rsid w:val="00B47C61"/>
    <w:rsid w:val="00B47F9C"/>
    <w:rsid w:val="00B505CD"/>
    <w:rsid w:val="00B53EB2"/>
    <w:rsid w:val="00B610D0"/>
    <w:rsid w:val="00B64D3D"/>
    <w:rsid w:val="00B665BB"/>
    <w:rsid w:val="00B72977"/>
    <w:rsid w:val="00B733FF"/>
    <w:rsid w:val="00B771D7"/>
    <w:rsid w:val="00B778AA"/>
    <w:rsid w:val="00B80B63"/>
    <w:rsid w:val="00B82245"/>
    <w:rsid w:val="00B905D5"/>
    <w:rsid w:val="00B92A7A"/>
    <w:rsid w:val="00B92CEF"/>
    <w:rsid w:val="00B9356C"/>
    <w:rsid w:val="00B9363F"/>
    <w:rsid w:val="00B93868"/>
    <w:rsid w:val="00BA02A2"/>
    <w:rsid w:val="00BA1727"/>
    <w:rsid w:val="00BA4908"/>
    <w:rsid w:val="00BA5CC7"/>
    <w:rsid w:val="00BB3300"/>
    <w:rsid w:val="00BB4011"/>
    <w:rsid w:val="00BB7B01"/>
    <w:rsid w:val="00BB7B5B"/>
    <w:rsid w:val="00BC0062"/>
    <w:rsid w:val="00BC50B0"/>
    <w:rsid w:val="00BD22C5"/>
    <w:rsid w:val="00BD2830"/>
    <w:rsid w:val="00BD35F2"/>
    <w:rsid w:val="00BD754D"/>
    <w:rsid w:val="00BE1901"/>
    <w:rsid w:val="00BE48F0"/>
    <w:rsid w:val="00BF0F11"/>
    <w:rsid w:val="00BF4F4B"/>
    <w:rsid w:val="00BF71A4"/>
    <w:rsid w:val="00C0345A"/>
    <w:rsid w:val="00C12CFF"/>
    <w:rsid w:val="00C17B4F"/>
    <w:rsid w:val="00C25B63"/>
    <w:rsid w:val="00C318F7"/>
    <w:rsid w:val="00C31CB8"/>
    <w:rsid w:val="00C4341F"/>
    <w:rsid w:val="00C47AE4"/>
    <w:rsid w:val="00C51DD0"/>
    <w:rsid w:val="00C53AE8"/>
    <w:rsid w:val="00C5548F"/>
    <w:rsid w:val="00C57206"/>
    <w:rsid w:val="00C61089"/>
    <w:rsid w:val="00C74017"/>
    <w:rsid w:val="00C74869"/>
    <w:rsid w:val="00C74A1C"/>
    <w:rsid w:val="00C74DB1"/>
    <w:rsid w:val="00C767CD"/>
    <w:rsid w:val="00C80199"/>
    <w:rsid w:val="00C842A5"/>
    <w:rsid w:val="00C85891"/>
    <w:rsid w:val="00C92458"/>
    <w:rsid w:val="00C94E9F"/>
    <w:rsid w:val="00C9564C"/>
    <w:rsid w:val="00CA08EF"/>
    <w:rsid w:val="00CA1215"/>
    <w:rsid w:val="00CA59EB"/>
    <w:rsid w:val="00CA5D3E"/>
    <w:rsid w:val="00CB263D"/>
    <w:rsid w:val="00CB2C18"/>
    <w:rsid w:val="00CB3A9D"/>
    <w:rsid w:val="00CB4CC9"/>
    <w:rsid w:val="00CC382D"/>
    <w:rsid w:val="00CC593F"/>
    <w:rsid w:val="00CD62E5"/>
    <w:rsid w:val="00CD75F1"/>
    <w:rsid w:val="00CE013A"/>
    <w:rsid w:val="00CE7C74"/>
    <w:rsid w:val="00CF09BB"/>
    <w:rsid w:val="00CF0B27"/>
    <w:rsid w:val="00CF3F5C"/>
    <w:rsid w:val="00CF5267"/>
    <w:rsid w:val="00CF768C"/>
    <w:rsid w:val="00D00102"/>
    <w:rsid w:val="00D12DA3"/>
    <w:rsid w:val="00D137C2"/>
    <w:rsid w:val="00D16A65"/>
    <w:rsid w:val="00D17174"/>
    <w:rsid w:val="00D17515"/>
    <w:rsid w:val="00D20DCA"/>
    <w:rsid w:val="00D2179C"/>
    <w:rsid w:val="00D2195D"/>
    <w:rsid w:val="00D2227D"/>
    <w:rsid w:val="00D27D27"/>
    <w:rsid w:val="00D3368E"/>
    <w:rsid w:val="00D34672"/>
    <w:rsid w:val="00D41263"/>
    <w:rsid w:val="00D41B76"/>
    <w:rsid w:val="00D424AD"/>
    <w:rsid w:val="00D4511C"/>
    <w:rsid w:val="00D45239"/>
    <w:rsid w:val="00D56424"/>
    <w:rsid w:val="00D602A3"/>
    <w:rsid w:val="00D62AF8"/>
    <w:rsid w:val="00D641A7"/>
    <w:rsid w:val="00D64D44"/>
    <w:rsid w:val="00D65BA0"/>
    <w:rsid w:val="00D7473A"/>
    <w:rsid w:val="00D76467"/>
    <w:rsid w:val="00D76B14"/>
    <w:rsid w:val="00D775E9"/>
    <w:rsid w:val="00D81D78"/>
    <w:rsid w:val="00D84174"/>
    <w:rsid w:val="00D908D8"/>
    <w:rsid w:val="00D919A1"/>
    <w:rsid w:val="00D9216D"/>
    <w:rsid w:val="00D943EF"/>
    <w:rsid w:val="00D94627"/>
    <w:rsid w:val="00DA4987"/>
    <w:rsid w:val="00DA50C4"/>
    <w:rsid w:val="00DA619A"/>
    <w:rsid w:val="00DB0CA2"/>
    <w:rsid w:val="00DB4344"/>
    <w:rsid w:val="00DB4FA6"/>
    <w:rsid w:val="00DB6026"/>
    <w:rsid w:val="00DC0C5E"/>
    <w:rsid w:val="00DC2C59"/>
    <w:rsid w:val="00DC691F"/>
    <w:rsid w:val="00DD19EA"/>
    <w:rsid w:val="00DD4D7C"/>
    <w:rsid w:val="00DD7C67"/>
    <w:rsid w:val="00DE3FEC"/>
    <w:rsid w:val="00DE4130"/>
    <w:rsid w:val="00DE52C1"/>
    <w:rsid w:val="00DE7692"/>
    <w:rsid w:val="00DF024E"/>
    <w:rsid w:val="00DF15E2"/>
    <w:rsid w:val="00DF49E3"/>
    <w:rsid w:val="00DF6E9D"/>
    <w:rsid w:val="00E000A0"/>
    <w:rsid w:val="00E0037F"/>
    <w:rsid w:val="00E006B7"/>
    <w:rsid w:val="00E01741"/>
    <w:rsid w:val="00E041DE"/>
    <w:rsid w:val="00E0448C"/>
    <w:rsid w:val="00E04845"/>
    <w:rsid w:val="00E07F08"/>
    <w:rsid w:val="00E15AA4"/>
    <w:rsid w:val="00E162A8"/>
    <w:rsid w:val="00E17C3E"/>
    <w:rsid w:val="00E17D93"/>
    <w:rsid w:val="00E20773"/>
    <w:rsid w:val="00E21558"/>
    <w:rsid w:val="00E239BD"/>
    <w:rsid w:val="00E24145"/>
    <w:rsid w:val="00E27EE9"/>
    <w:rsid w:val="00E3069C"/>
    <w:rsid w:val="00E31B49"/>
    <w:rsid w:val="00E32B40"/>
    <w:rsid w:val="00E34EDC"/>
    <w:rsid w:val="00E36577"/>
    <w:rsid w:val="00E370B6"/>
    <w:rsid w:val="00E37C97"/>
    <w:rsid w:val="00E44CCF"/>
    <w:rsid w:val="00E5061E"/>
    <w:rsid w:val="00E50AAE"/>
    <w:rsid w:val="00E5242E"/>
    <w:rsid w:val="00E52767"/>
    <w:rsid w:val="00E551DC"/>
    <w:rsid w:val="00E558E5"/>
    <w:rsid w:val="00E57EF4"/>
    <w:rsid w:val="00E62F32"/>
    <w:rsid w:val="00E73E29"/>
    <w:rsid w:val="00E75C40"/>
    <w:rsid w:val="00E832D8"/>
    <w:rsid w:val="00E83472"/>
    <w:rsid w:val="00E85214"/>
    <w:rsid w:val="00E86693"/>
    <w:rsid w:val="00E932BF"/>
    <w:rsid w:val="00E94AD3"/>
    <w:rsid w:val="00E95FAF"/>
    <w:rsid w:val="00EB4094"/>
    <w:rsid w:val="00EC43D4"/>
    <w:rsid w:val="00EC5FD8"/>
    <w:rsid w:val="00ED0A69"/>
    <w:rsid w:val="00ED0FB9"/>
    <w:rsid w:val="00ED10D8"/>
    <w:rsid w:val="00ED3561"/>
    <w:rsid w:val="00ED5EFB"/>
    <w:rsid w:val="00ED6496"/>
    <w:rsid w:val="00EE3307"/>
    <w:rsid w:val="00EE54C3"/>
    <w:rsid w:val="00EE64BC"/>
    <w:rsid w:val="00EE7D94"/>
    <w:rsid w:val="00EF0053"/>
    <w:rsid w:val="00EF2735"/>
    <w:rsid w:val="00F01F7E"/>
    <w:rsid w:val="00F03916"/>
    <w:rsid w:val="00F06045"/>
    <w:rsid w:val="00F06800"/>
    <w:rsid w:val="00F115BC"/>
    <w:rsid w:val="00F11687"/>
    <w:rsid w:val="00F158EA"/>
    <w:rsid w:val="00F15C15"/>
    <w:rsid w:val="00F16748"/>
    <w:rsid w:val="00F2313D"/>
    <w:rsid w:val="00F2416A"/>
    <w:rsid w:val="00F31468"/>
    <w:rsid w:val="00F33C57"/>
    <w:rsid w:val="00F368F6"/>
    <w:rsid w:val="00F46B1A"/>
    <w:rsid w:val="00F51BA9"/>
    <w:rsid w:val="00F60AA2"/>
    <w:rsid w:val="00F63FDA"/>
    <w:rsid w:val="00F6431E"/>
    <w:rsid w:val="00F66AFB"/>
    <w:rsid w:val="00F7118B"/>
    <w:rsid w:val="00F7319C"/>
    <w:rsid w:val="00F74EBA"/>
    <w:rsid w:val="00F77E99"/>
    <w:rsid w:val="00F81A00"/>
    <w:rsid w:val="00F847FC"/>
    <w:rsid w:val="00F84EFA"/>
    <w:rsid w:val="00F97913"/>
    <w:rsid w:val="00FA0230"/>
    <w:rsid w:val="00FA1068"/>
    <w:rsid w:val="00FA1D5C"/>
    <w:rsid w:val="00FA26D1"/>
    <w:rsid w:val="00FA511A"/>
    <w:rsid w:val="00FA72AC"/>
    <w:rsid w:val="00FB203B"/>
    <w:rsid w:val="00FB2356"/>
    <w:rsid w:val="00FB3CC6"/>
    <w:rsid w:val="00FB6396"/>
    <w:rsid w:val="00FC11B0"/>
    <w:rsid w:val="00FC1D0D"/>
    <w:rsid w:val="00FC32E4"/>
    <w:rsid w:val="00FC5C16"/>
    <w:rsid w:val="00FC684B"/>
    <w:rsid w:val="00FC70FD"/>
    <w:rsid w:val="00FD1078"/>
    <w:rsid w:val="00FD2B9F"/>
    <w:rsid w:val="00FD651C"/>
    <w:rsid w:val="00FD7F70"/>
    <w:rsid w:val="00FE2C08"/>
    <w:rsid w:val="00FE3144"/>
    <w:rsid w:val="00FE3349"/>
    <w:rsid w:val="00FF0A8B"/>
    <w:rsid w:val="00FF1EB6"/>
    <w:rsid w:val="00FF5A32"/>
    <w:rsid w:val="00FF6D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3745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02DB"/>
    <w:pPr>
      <w:tabs>
        <w:tab w:val="left" w:pos="851"/>
      </w:tabs>
      <w:spacing w:after="0" w:line="360" w:lineRule="auto"/>
      <w:jc w:val="both"/>
    </w:pPr>
    <w:rPr>
      <w:rFonts w:ascii="Times New Roman" w:eastAsia="Times New Roman" w:hAnsi="Times New Roman" w:cs="Times New Roman"/>
      <w:sz w:val="28"/>
      <w:szCs w:val="28"/>
    </w:rPr>
  </w:style>
  <w:style w:type="paragraph" w:styleId="Heading1">
    <w:name w:val="heading 1"/>
    <w:basedOn w:val="Normal"/>
    <w:next w:val="Normal"/>
    <w:link w:val="Heading1Char"/>
    <w:uiPriority w:val="9"/>
    <w:qFormat/>
    <w:rsid w:val="00751C31"/>
    <w:pPr>
      <w:keepNext/>
      <w:keepLines/>
      <w:tabs>
        <w:tab w:val="clear" w:pos="851"/>
      </w:tabs>
      <w:spacing w:before="240" w:line="240" w:lineRule="auto"/>
      <w:jc w:val="left"/>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autoRedefine/>
    <w:uiPriority w:val="9"/>
    <w:unhideWhenUsed/>
    <w:qFormat/>
    <w:rsid w:val="000408B7"/>
    <w:pPr>
      <w:keepNext/>
      <w:keepLines/>
      <w:tabs>
        <w:tab w:val="clear" w:pos="851"/>
      </w:tabs>
      <w:jc w:val="left"/>
      <w:outlineLvl w:val="1"/>
    </w:pPr>
    <w:rPr>
      <w:rFonts w:eastAsiaTheme="majorEastAsia"/>
      <w:b/>
      <w:color w:val="1F4E79" w:themeColor="accent1" w:themeShade="80"/>
    </w:rPr>
  </w:style>
  <w:style w:type="paragraph" w:styleId="Heading3">
    <w:name w:val="heading 3"/>
    <w:basedOn w:val="Normal"/>
    <w:next w:val="Normal"/>
    <w:link w:val="Heading3Char"/>
    <w:uiPriority w:val="9"/>
    <w:unhideWhenUsed/>
    <w:qFormat/>
    <w:rsid w:val="00105C68"/>
    <w:pPr>
      <w:keepNext/>
      <w:keepLines/>
      <w:tabs>
        <w:tab w:val="clear" w:pos="851"/>
      </w:tabs>
      <w:spacing w:line="240" w:lineRule="auto"/>
      <w:jc w:val="left"/>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751C31"/>
    <w:pPr>
      <w:keepNext/>
      <w:keepLines/>
      <w:tabs>
        <w:tab w:val="clear" w:pos="851"/>
      </w:tabs>
      <w:spacing w:before="40" w:line="240" w:lineRule="auto"/>
      <w:jc w:val="left"/>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51C31"/>
    <w:pPr>
      <w:keepNext/>
      <w:keepLines/>
      <w:tabs>
        <w:tab w:val="clear" w:pos="851"/>
      </w:tabs>
      <w:spacing w:before="40" w:line="240" w:lineRule="auto"/>
      <w:jc w:val="left"/>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51C3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408B7"/>
    <w:rPr>
      <w:rFonts w:ascii="Times New Roman" w:eastAsiaTheme="majorEastAsia" w:hAnsi="Times New Roman" w:cs="Times New Roman"/>
      <w:b/>
      <w:color w:val="1F4E79" w:themeColor="accent1" w:themeShade="80"/>
      <w:sz w:val="28"/>
      <w:szCs w:val="28"/>
    </w:rPr>
  </w:style>
  <w:style w:type="character" w:customStyle="1" w:styleId="Heading3Char">
    <w:name w:val="Heading 3 Char"/>
    <w:basedOn w:val="DefaultParagraphFont"/>
    <w:link w:val="Heading3"/>
    <w:uiPriority w:val="9"/>
    <w:rsid w:val="00105C68"/>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751C31"/>
    <w:rPr>
      <w:rFonts w:asciiTheme="majorHAnsi" w:eastAsiaTheme="majorEastAsia" w:hAnsiTheme="majorHAnsi" w:cstheme="majorBidi"/>
      <w:i/>
      <w:iCs/>
      <w:color w:val="2E74B5" w:themeColor="accent1" w:themeShade="BF"/>
      <w:sz w:val="28"/>
      <w:szCs w:val="28"/>
    </w:rPr>
  </w:style>
  <w:style w:type="character" w:customStyle="1" w:styleId="Heading5Char">
    <w:name w:val="Heading 5 Char"/>
    <w:basedOn w:val="DefaultParagraphFont"/>
    <w:link w:val="Heading5"/>
    <w:uiPriority w:val="9"/>
    <w:rsid w:val="00751C31"/>
    <w:rPr>
      <w:rFonts w:asciiTheme="majorHAnsi" w:eastAsiaTheme="majorEastAsia" w:hAnsiTheme="majorHAnsi" w:cstheme="majorBidi"/>
      <w:color w:val="2E74B5" w:themeColor="accent1" w:themeShade="BF"/>
      <w:sz w:val="28"/>
      <w:szCs w:val="28"/>
    </w:rPr>
  </w:style>
  <w:style w:type="paragraph" w:styleId="Header">
    <w:name w:val="header"/>
    <w:basedOn w:val="Normal"/>
    <w:link w:val="HeaderChar"/>
    <w:uiPriority w:val="99"/>
    <w:unhideWhenUsed/>
    <w:rsid w:val="00751C31"/>
    <w:pPr>
      <w:tabs>
        <w:tab w:val="clear" w:pos="851"/>
        <w:tab w:val="center" w:pos="4680"/>
        <w:tab w:val="right" w:pos="9360"/>
      </w:tabs>
      <w:spacing w:line="240" w:lineRule="auto"/>
      <w:jc w:val="left"/>
    </w:pPr>
    <w:rPr>
      <w:rFonts w:ascii=".VnTime" w:hAnsi=".VnTime"/>
    </w:rPr>
  </w:style>
  <w:style w:type="character" w:customStyle="1" w:styleId="HeaderChar">
    <w:name w:val="Header Char"/>
    <w:basedOn w:val="DefaultParagraphFont"/>
    <w:link w:val="Header"/>
    <w:uiPriority w:val="99"/>
    <w:rsid w:val="00751C31"/>
    <w:rPr>
      <w:rFonts w:ascii=".VnTime" w:eastAsia="Times New Roman" w:hAnsi=".VnTime" w:cs="Times New Roman"/>
      <w:sz w:val="28"/>
      <w:szCs w:val="28"/>
    </w:rPr>
  </w:style>
  <w:style w:type="paragraph" w:styleId="Footer">
    <w:name w:val="footer"/>
    <w:basedOn w:val="Normal"/>
    <w:link w:val="FooterChar"/>
    <w:uiPriority w:val="99"/>
    <w:unhideWhenUsed/>
    <w:rsid w:val="00751C31"/>
    <w:pPr>
      <w:tabs>
        <w:tab w:val="clear" w:pos="851"/>
        <w:tab w:val="center" w:pos="4680"/>
        <w:tab w:val="right" w:pos="9360"/>
      </w:tabs>
      <w:spacing w:line="240" w:lineRule="auto"/>
      <w:jc w:val="left"/>
    </w:pPr>
    <w:rPr>
      <w:rFonts w:ascii=".VnTime" w:hAnsi=".VnTime"/>
    </w:rPr>
  </w:style>
  <w:style w:type="character" w:customStyle="1" w:styleId="FooterChar">
    <w:name w:val="Footer Char"/>
    <w:basedOn w:val="DefaultParagraphFont"/>
    <w:link w:val="Footer"/>
    <w:uiPriority w:val="99"/>
    <w:rsid w:val="00751C31"/>
    <w:rPr>
      <w:rFonts w:ascii=".VnTime" w:eastAsia="Times New Roman" w:hAnsi=".VnTime" w:cs="Times New Roman"/>
      <w:sz w:val="28"/>
      <w:szCs w:val="28"/>
    </w:rPr>
  </w:style>
  <w:style w:type="paragraph" w:styleId="ListParagraph">
    <w:name w:val="List Paragraph"/>
    <w:basedOn w:val="Normal"/>
    <w:link w:val="ListParagraphChar"/>
    <w:uiPriority w:val="34"/>
    <w:qFormat/>
    <w:rsid w:val="00751C31"/>
    <w:pPr>
      <w:tabs>
        <w:tab w:val="clear" w:pos="851"/>
      </w:tabs>
      <w:spacing w:line="240" w:lineRule="auto"/>
      <w:ind w:left="720"/>
      <w:contextualSpacing/>
      <w:jc w:val="left"/>
    </w:pPr>
    <w:rPr>
      <w:rFonts w:ascii=".VnTime" w:hAnsi=".VnTime"/>
    </w:rPr>
  </w:style>
  <w:style w:type="character" w:customStyle="1" w:styleId="ListParagraphChar">
    <w:name w:val="List Paragraph Char"/>
    <w:link w:val="ListParagraph"/>
    <w:uiPriority w:val="34"/>
    <w:locked/>
    <w:rsid w:val="00751C31"/>
    <w:rPr>
      <w:rFonts w:ascii=".VnTime" w:eastAsia="Times New Roman" w:hAnsi=".VnTime" w:cs="Times New Roman"/>
      <w:sz w:val="28"/>
      <w:szCs w:val="28"/>
    </w:rPr>
  </w:style>
  <w:style w:type="character" w:styleId="Hyperlink">
    <w:name w:val="Hyperlink"/>
    <w:basedOn w:val="DefaultParagraphFont"/>
    <w:uiPriority w:val="99"/>
    <w:unhideWhenUsed/>
    <w:rsid w:val="00751C31"/>
    <w:rPr>
      <w:color w:val="0000FF"/>
      <w:u w:val="single"/>
    </w:rPr>
  </w:style>
  <w:style w:type="table" w:styleId="TableGrid">
    <w:name w:val="Table Grid"/>
    <w:basedOn w:val="TableNormal"/>
    <w:uiPriority w:val="39"/>
    <w:rsid w:val="00751C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751C31"/>
    <w:pPr>
      <w:tabs>
        <w:tab w:val="clear" w:pos="851"/>
      </w:tabs>
      <w:spacing w:after="160" w:line="259" w:lineRule="auto"/>
      <w:jc w:val="left"/>
    </w:pPr>
    <w:rPr>
      <w:rFonts w:asciiTheme="minorHAnsi" w:eastAsiaTheme="minorHAnsi" w:hAnsiTheme="minorHAnsi" w:cstheme="minorBidi"/>
      <w:sz w:val="22"/>
      <w:szCs w:val="22"/>
    </w:rPr>
  </w:style>
  <w:style w:type="paragraph" w:styleId="NormalWeb">
    <w:name w:val="Normal (Web)"/>
    <w:basedOn w:val="Normal"/>
    <w:uiPriority w:val="99"/>
    <w:unhideWhenUsed/>
    <w:rsid w:val="00751C31"/>
    <w:pPr>
      <w:tabs>
        <w:tab w:val="clear" w:pos="851"/>
      </w:tabs>
      <w:spacing w:before="100" w:beforeAutospacing="1" w:after="100" w:afterAutospacing="1" w:line="240" w:lineRule="auto"/>
      <w:jc w:val="left"/>
    </w:pPr>
    <w:rPr>
      <w:sz w:val="24"/>
      <w:szCs w:val="24"/>
    </w:rPr>
  </w:style>
  <w:style w:type="character" w:styleId="Strong">
    <w:name w:val="Strong"/>
    <w:basedOn w:val="DefaultParagraphFont"/>
    <w:uiPriority w:val="22"/>
    <w:qFormat/>
    <w:rsid w:val="00751C31"/>
    <w:rPr>
      <w:b/>
      <w:bCs/>
    </w:rPr>
  </w:style>
  <w:style w:type="character" w:customStyle="1" w:styleId="skimlinks-unlinked">
    <w:name w:val="skimlinks-unlinked"/>
    <w:basedOn w:val="DefaultParagraphFont"/>
    <w:rsid w:val="00751C31"/>
  </w:style>
  <w:style w:type="paragraph" w:styleId="TOCHeading">
    <w:name w:val="TOC Heading"/>
    <w:basedOn w:val="Heading1"/>
    <w:next w:val="Normal"/>
    <w:uiPriority w:val="39"/>
    <w:unhideWhenUsed/>
    <w:qFormat/>
    <w:rsid w:val="00751C31"/>
    <w:pPr>
      <w:spacing w:line="259" w:lineRule="auto"/>
      <w:outlineLvl w:val="9"/>
    </w:pPr>
  </w:style>
  <w:style w:type="paragraph" w:styleId="TOC1">
    <w:name w:val="toc 1"/>
    <w:basedOn w:val="Normal"/>
    <w:next w:val="Normal"/>
    <w:autoRedefine/>
    <w:uiPriority w:val="39"/>
    <w:unhideWhenUsed/>
    <w:rsid w:val="00B778AA"/>
    <w:pPr>
      <w:tabs>
        <w:tab w:val="clear" w:pos="851"/>
        <w:tab w:val="right" w:pos="9061"/>
      </w:tabs>
      <w:spacing w:after="100" w:line="240" w:lineRule="auto"/>
      <w:jc w:val="left"/>
    </w:pPr>
    <w:rPr>
      <w:b/>
      <w:noProof/>
    </w:rPr>
  </w:style>
  <w:style w:type="paragraph" w:styleId="TOC2">
    <w:name w:val="toc 2"/>
    <w:basedOn w:val="Normal"/>
    <w:next w:val="Normal"/>
    <w:autoRedefine/>
    <w:uiPriority w:val="39"/>
    <w:unhideWhenUsed/>
    <w:rsid w:val="00B778AA"/>
    <w:pPr>
      <w:tabs>
        <w:tab w:val="clear" w:pos="851"/>
        <w:tab w:val="left" w:pos="880"/>
        <w:tab w:val="right" w:leader="dot" w:pos="9061"/>
      </w:tabs>
      <w:spacing w:after="100"/>
      <w:ind w:left="280"/>
      <w:jc w:val="left"/>
    </w:pPr>
    <w:rPr>
      <w:b/>
      <w:noProof/>
    </w:rPr>
  </w:style>
  <w:style w:type="paragraph" w:styleId="TOC3">
    <w:name w:val="toc 3"/>
    <w:basedOn w:val="Normal"/>
    <w:next w:val="Normal"/>
    <w:autoRedefine/>
    <w:uiPriority w:val="39"/>
    <w:unhideWhenUsed/>
    <w:rsid w:val="00244CC5"/>
    <w:pPr>
      <w:tabs>
        <w:tab w:val="clear" w:pos="851"/>
        <w:tab w:val="left" w:pos="1760"/>
        <w:tab w:val="right" w:leader="dot" w:pos="9061"/>
      </w:tabs>
      <w:jc w:val="left"/>
    </w:pPr>
    <w:rPr>
      <w:b/>
      <w:bCs/>
      <w:noProof/>
    </w:rPr>
  </w:style>
  <w:style w:type="paragraph" w:styleId="BalloonText">
    <w:name w:val="Balloon Text"/>
    <w:basedOn w:val="Normal"/>
    <w:link w:val="BalloonTextChar"/>
    <w:uiPriority w:val="99"/>
    <w:semiHidden/>
    <w:unhideWhenUsed/>
    <w:rsid w:val="00751C31"/>
    <w:pPr>
      <w:tabs>
        <w:tab w:val="clear" w:pos="851"/>
      </w:tabs>
      <w:spacing w:line="240" w:lineRule="auto"/>
      <w:jc w:val="left"/>
    </w:pPr>
    <w:rPr>
      <w:rFonts w:ascii="Tahoma" w:hAnsi="Tahoma" w:cs="Tahoma"/>
      <w:sz w:val="16"/>
      <w:szCs w:val="16"/>
    </w:rPr>
  </w:style>
  <w:style w:type="character" w:customStyle="1" w:styleId="BalloonTextChar">
    <w:name w:val="Balloon Text Char"/>
    <w:basedOn w:val="DefaultParagraphFont"/>
    <w:link w:val="BalloonText"/>
    <w:uiPriority w:val="99"/>
    <w:semiHidden/>
    <w:rsid w:val="00751C31"/>
    <w:rPr>
      <w:rFonts w:ascii="Tahoma" w:eastAsia="Times New Roman" w:hAnsi="Tahoma" w:cs="Tahoma"/>
      <w:sz w:val="16"/>
      <w:szCs w:val="16"/>
    </w:rPr>
  </w:style>
  <w:style w:type="character" w:customStyle="1" w:styleId="PTTKHTChar">
    <w:name w:val="PTTKHT Char"/>
    <w:basedOn w:val="DefaultParagraphFont"/>
    <w:link w:val="PTTKHT"/>
    <w:locked/>
    <w:rsid w:val="00751C31"/>
    <w:rPr>
      <w:rFonts w:asciiTheme="majorHAnsi" w:hAnsiTheme="majorHAnsi" w:cs="Times New Roman"/>
      <w:sz w:val="26"/>
    </w:rPr>
  </w:style>
  <w:style w:type="paragraph" w:customStyle="1" w:styleId="PTTKHT">
    <w:name w:val="PTTKHT"/>
    <w:basedOn w:val="Normal"/>
    <w:link w:val="PTTKHTChar"/>
    <w:qFormat/>
    <w:rsid w:val="00751C31"/>
    <w:pPr>
      <w:tabs>
        <w:tab w:val="clear" w:pos="851"/>
      </w:tabs>
      <w:spacing w:after="120" w:line="312" w:lineRule="auto"/>
      <w:ind w:left="567" w:right="567"/>
      <w:jc w:val="left"/>
    </w:pPr>
    <w:rPr>
      <w:rFonts w:asciiTheme="majorHAnsi" w:eastAsiaTheme="minorHAnsi" w:hAnsiTheme="majorHAnsi"/>
      <w:sz w:val="26"/>
      <w:szCs w:val="22"/>
    </w:rPr>
  </w:style>
  <w:style w:type="paragraph" w:styleId="NoSpacing">
    <w:name w:val="No Spacing"/>
    <w:basedOn w:val="BodyText"/>
    <w:uiPriority w:val="1"/>
    <w:qFormat/>
    <w:rsid w:val="00751C31"/>
    <w:pPr>
      <w:spacing w:before="40" w:after="0" w:line="360" w:lineRule="auto"/>
    </w:pPr>
    <w:rPr>
      <w:rFonts w:ascii="Times New Roman" w:eastAsiaTheme="majorEastAsia" w:hAnsi="Times New Roman" w:cstheme="majorBidi"/>
      <w:szCs w:val="26"/>
    </w:rPr>
  </w:style>
  <w:style w:type="paragraph" w:styleId="BodyText">
    <w:name w:val="Body Text"/>
    <w:basedOn w:val="Normal"/>
    <w:link w:val="BodyTextChar"/>
    <w:uiPriority w:val="99"/>
    <w:unhideWhenUsed/>
    <w:rsid w:val="00751C31"/>
    <w:pPr>
      <w:tabs>
        <w:tab w:val="clear" w:pos="851"/>
      </w:tabs>
      <w:spacing w:after="120" w:line="240" w:lineRule="auto"/>
      <w:jc w:val="left"/>
    </w:pPr>
    <w:rPr>
      <w:rFonts w:ascii=".VnTime" w:hAnsi=".VnTime"/>
    </w:rPr>
  </w:style>
  <w:style w:type="character" w:customStyle="1" w:styleId="BodyTextChar">
    <w:name w:val="Body Text Char"/>
    <w:basedOn w:val="DefaultParagraphFont"/>
    <w:link w:val="BodyText"/>
    <w:uiPriority w:val="99"/>
    <w:rsid w:val="00751C31"/>
    <w:rPr>
      <w:rFonts w:ascii=".VnTime" w:eastAsia="Times New Roman" w:hAnsi=".VnTime" w:cs="Times New Roman"/>
      <w:sz w:val="28"/>
      <w:szCs w:val="28"/>
    </w:rPr>
  </w:style>
  <w:style w:type="paragraph" w:styleId="Caption">
    <w:name w:val="caption"/>
    <w:basedOn w:val="Normal"/>
    <w:next w:val="Normal"/>
    <w:autoRedefine/>
    <w:uiPriority w:val="35"/>
    <w:unhideWhenUsed/>
    <w:qFormat/>
    <w:rsid w:val="00B41230"/>
    <w:pPr>
      <w:tabs>
        <w:tab w:val="clear" w:pos="851"/>
      </w:tabs>
      <w:jc w:val="right"/>
    </w:pPr>
    <w:rPr>
      <w:b/>
      <w:i/>
      <w:iCs/>
      <w:color w:val="44546A" w:themeColor="text2"/>
      <w:szCs w:val="18"/>
    </w:rPr>
  </w:style>
  <w:style w:type="paragraph" w:styleId="TableofFigures">
    <w:name w:val="table of figures"/>
    <w:basedOn w:val="Normal"/>
    <w:next w:val="Normal"/>
    <w:uiPriority w:val="99"/>
    <w:unhideWhenUsed/>
    <w:rsid w:val="00751C31"/>
    <w:pPr>
      <w:tabs>
        <w:tab w:val="clear" w:pos="851"/>
      </w:tabs>
      <w:spacing w:line="240" w:lineRule="auto"/>
      <w:jc w:val="left"/>
    </w:pPr>
    <w:rPr>
      <w:rFonts w:ascii=".VnTime" w:hAnsi=".VnTime"/>
    </w:rPr>
  </w:style>
  <w:style w:type="paragraph" w:customStyle="1" w:styleId="P2">
    <w:name w:val="P2"/>
    <w:basedOn w:val="Heading2"/>
    <w:rsid w:val="00406775"/>
    <w:pPr>
      <w:keepLines w:val="0"/>
      <w:numPr>
        <w:ilvl w:val="1"/>
        <w:numId w:val="9"/>
      </w:numPr>
      <w:spacing w:before="240" w:after="60" w:line="240" w:lineRule="auto"/>
      <w:ind w:left="0" w:firstLine="0"/>
    </w:pPr>
    <w:rPr>
      <w:rFonts w:eastAsia="Times New Roman"/>
      <w:iCs/>
      <w:kern w:val="32"/>
    </w:rPr>
  </w:style>
  <w:style w:type="paragraph" w:customStyle="1" w:styleId="P3">
    <w:name w:val="P3"/>
    <w:basedOn w:val="Normal"/>
    <w:rsid w:val="000A16AF"/>
    <w:pPr>
      <w:keepNext/>
      <w:numPr>
        <w:ilvl w:val="2"/>
        <w:numId w:val="11"/>
      </w:numPr>
      <w:tabs>
        <w:tab w:val="clear" w:pos="851"/>
      </w:tabs>
      <w:spacing w:before="240" w:after="60" w:line="240" w:lineRule="auto"/>
      <w:jc w:val="left"/>
      <w:outlineLvl w:val="1"/>
    </w:pPr>
    <w:rPr>
      <w:b/>
      <w:iCs/>
      <w:kern w:val="32"/>
    </w:rPr>
  </w:style>
  <w:style w:type="character" w:styleId="CommentReference">
    <w:name w:val="annotation reference"/>
    <w:basedOn w:val="DefaultParagraphFont"/>
    <w:uiPriority w:val="99"/>
    <w:semiHidden/>
    <w:unhideWhenUsed/>
    <w:rsid w:val="002C133F"/>
    <w:rPr>
      <w:sz w:val="16"/>
      <w:szCs w:val="16"/>
    </w:rPr>
  </w:style>
  <w:style w:type="paragraph" w:styleId="CommentText">
    <w:name w:val="annotation text"/>
    <w:basedOn w:val="Normal"/>
    <w:link w:val="CommentTextChar"/>
    <w:uiPriority w:val="99"/>
    <w:semiHidden/>
    <w:unhideWhenUsed/>
    <w:rsid w:val="002C133F"/>
    <w:pPr>
      <w:spacing w:line="240" w:lineRule="auto"/>
    </w:pPr>
    <w:rPr>
      <w:sz w:val="20"/>
      <w:szCs w:val="20"/>
    </w:rPr>
  </w:style>
  <w:style w:type="character" w:customStyle="1" w:styleId="CommentTextChar">
    <w:name w:val="Comment Text Char"/>
    <w:basedOn w:val="DefaultParagraphFont"/>
    <w:link w:val="CommentText"/>
    <w:uiPriority w:val="99"/>
    <w:semiHidden/>
    <w:rsid w:val="002C133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2C133F"/>
    <w:rPr>
      <w:b/>
      <w:bCs/>
    </w:rPr>
  </w:style>
  <w:style w:type="character" w:customStyle="1" w:styleId="CommentSubjectChar">
    <w:name w:val="Comment Subject Char"/>
    <w:basedOn w:val="CommentTextChar"/>
    <w:link w:val="CommentSubject"/>
    <w:uiPriority w:val="99"/>
    <w:semiHidden/>
    <w:rsid w:val="002C133F"/>
    <w:rPr>
      <w:rFonts w:ascii="Times New Roman" w:eastAsia="Times New Roman" w:hAnsi="Times New Roman" w:cs="Times New Roman"/>
      <w:b/>
      <w:bCs/>
      <w:sz w:val="20"/>
      <w:szCs w:val="20"/>
    </w:rPr>
  </w:style>
  <w:style w:type="character" w:styleId="Emphasis">
    <w:name w:val="Emphasis"/>
    <w:basedOn w:val="DefaultParagraphFont"/>
    <w:uiPriority w:val="20"/>
    <w:qFormat/>
    <w:rsid w:val="003045D0"/>
    <w:rPr>
      <w:i/>
      <w:iCs/>
    </w:rPr>
  </w:style>
  <w:style w:type="character" w:styleId="FollowedHyperlink">
    <w:name w:val="FollowedHyperlink"/>
    <w:basedOn w:val="DefaultParagraphFont"/>
    <w:uiPriority w:val="99"/>
    <w:semiHidden/>
    <w:unhideWhenUsed/>
    <w:rsid w:val="00F31468"/>
    <w:rPr>
      <w:color w:val="954F72" w:themeColor="followedHyperlink"/>
      <w:u w:val="single"/>
    </w:rPr>
  </w:style>
  <w:style w:type="table" w:customStyle="1" w:styleId="TableGrid3">
    <w:name w:val="Table Grid3"/>
    <w:basedOn w:val="TableNormal"/>
    <w:next w:val="TableGrid"/>
    <w:uiPriority w:val="39"/>
    <w:rsid w:val="00752322"/>
    <w:pPr>
      <w:spacing w:after="0" w:line="240" w:lineRule="auto"/>
    </w:pPr>
    <w:rPr>
      <w:rFonts w:eastAsia="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462002">
      <w:bodyDiv w:val="1"/>
      <w:marLeft w:val="0"/>
      <w:marRight w:val="0"/>
      <w:marTop w:val="0"/>
      <w:marBottom w:val="0"/>
      <w:divBdr>
        <w:top w:val="none" w:sz="0" w:space="0" w:color="auto"/>
        <w:left w:val="none" w:sz="0" w:space="0" w:color="auto"/>
        <w:bottom w:val="none" w:sz="0" w:space="0" w:color="auto"/>
        <w:right w:val="none" w:sz="0" w:space="0" w:color="auto"/>
      </w:divBdr>
    </w:div>
    <w:div w:id="371081191">
      <w:bodyDiv w:val="1"/>
      <w:marLeft w:val="0"/>
      <w:marRight w:val="0"/>
      <w:marTop w:val="0"/>
      <w:marBottom w:val="0"/>
      <w:divBdr>
        <w:top w:val="none" w:sz="0" w:space="0" w:color="auto"/>
        <w:left w:val="none" w:sz="0" w:space="0" w:color="auto"/>
        <w:bottom w:val="none" w:sz="0" w:space="0" w:color="auto"/>
        <w:right w:val="none" w:sz="0" w:space="0" w:color="auto"/>
      </w:divBdr>
    </w:div>
    <w:div w:id="1642075413">
      <w:bodyDiv w:val="1"/>
      <w:marLeft w:val="0"/>
      <w:marRight w:val="0"/>
      <w:marTop w:val="0"/>
      <w:marBottom w:val="0"/>
      <w:divBdr>
        <w:top w:val="none" w:sz="0" w:space="0" w:color="auto"/>
        <w:left w:val="none" w:sz="0" w:space="0" w:color="auto"/>
        <w:bottom w:val="none" w:sz="0" w:space="0" w:color="auto"/>
        <w:right w:val="none" w:sz="0" w:space="0" w:color="auto"/>
      </w:divBdr>
    </w:div>
    <w:div w:id="1688022585">
      <w:bodyDiv w:val="1"/>
      <w:marLeft w:val="0"/>
      <w:marRight w:val="0"/>
      <w:marTop w:val="0"/>
      <w:marBottom w:val="0"/>
      <w:divBdr>
        <w:top w:val="none" w:sz="0" w:space="0" w:color="auto"/>
        <w:left w:val="none" w:sz="0" w:space="0" w:color="auto"/>
        <w:bottom w:val="none" w:sz="0" w:space="0" w:color="auto"/>
        <w:right w:val="none" w:sz="0" w:space="0" w:color="auto"/>
      </w:divBdr>
    </w:div>
    <w:div w:id="1727483520">
      <w:bodyDiv w:val="1"/>
      <w:marLeft w:val="0"/>
      <w:marRight w:val="0"/>
      <w:marTop w:val="0"/>
      <w:marBottom w:val="0"/>
      <w:divBdr>
        <w:top w:val="none" w:sz="0" w:space="0" w:color="auto"/>
        <w:left w:val="none" w:sz="0" w:space="0" w:color="auto"/>
        <w:bottom w:val="none" w:sz="0" w:space="0" w:color="auto"/>
        <w:right w:val="none" w:sz="0" w:space="0" w:color="auto"/>
      </w:divBdr>
    </w:div>
    <w:div w:id="1782188725">
      <w:bodyDiv w:val="1"/>
      <w:marLeft w:val="0"/>
      <w:marRight w:val="0"/>
      <w:marTop w:val="0"/>
      <w:marBottom w:val="0"/>
      <w:divBdr>
        <w:top w:val="none" w:sz="0" w:space="0" w:color="auto"/>
        <w:left w:val="none" w:sz="0" w:space="0" w:color="auto"/>
        <w:bottom w:val="none" w:sz="0" w:space="0" w:color="auto"/>
        <w:right w:val="none" w:sz="0" w:space="0" w:color="auto"/>
      </w:divBdr>
    </w:div>
    <w:div w:id="1846094634">
      <w:bodyDiv w:val="1"/>
      <w:marLeft w:val="0"/>
      <w:marRight w:val="0"/>
      <w:marTop w:val="0"/>
      <w:marBottom w:val="0"/>
      <w:divBdr>
        <w:top w:val="none" w:sz="0" w:space="0" w:color="auto"/>
        <w:left w:val="none" w:sz="0" w:space="0" w:color="auto"/>
        <w:bottom w:val="none" w:sz="0" w:space="0" w:color="auto"/>
        <w:right w:val="none" w:sz="0" w:space="0" w:color="auto"/>
      </w:divBdr>
    </w:div>
    <w:div w:id="1945071389">
      <w:bodyDiv w:val="1"/>
      <w:marLeft w:val="0"/>
      <w:marRight w:val="0"/>
      <w:marTop w:val="0"/>
      <w:marBottom w:val="0"/>
      <w:divBdr>
        <w:top w:val="none" w:sz="0" w:space="0" w:color="auto"/>
        <w:left w:val="none" w:sz="0" w:space="0" w:color="auto"/>
        <w:bottom w:val="none" w:sz="0" w:space="0" w:color="auto"/>
        <w:right w:val="none" w:sz="0" w:space="0" w:color="auto"/>
      </w:divBdr>
    </w:div>
    <w:div w:id="1969697974">
      <w:bodyDiv w:val="1"/>
      <w:marLeft w:val="0"/>
      <w:marRight w:val="0"/>
      <w:marTop w:val="0"/>
      <w:marBottom w:val="0"/>
      <w:divBdr>
        <w:top w:val="none" w:sz="0" w:space="0" w:color="auto"/>
        <w:left w:val="none" w:sz="0" w:space="0" w:color="auto"/>
        <w:bottom w:val="none" w:sz="0" w:space="0" w:color="auto"/>
        <w:right w:val="none" w:sz="0" w:space="0" w:color="auto"/>
      </w:divBdr>
    </w:div>
    <w:div w:id="1972979625">
      <w:bodyDiv w:val="1"/>
      <w:marLeft w:val="0"/>
      <w:marRight w:val="0"/>
      <w:marTop w:val="0"/>
      <w:marBottom w:val="0"/>
      <w:divBdr>
        <w:top w:val="none" w:sz="0" w:space="0" w:color="auto"/>
        <w:left w:val="none" w:sz="0" w:space="0" w:color="auto"/>
        <w:bottom w:val="none" w:sz="0" w:space="0" w:color="auto"/>
        <w:right w:val="none" w:sz="0" w:space="0" w:color="auto"/>
      </w:divBdr>
    </w:div>
    <w:div w:id="2073767513">
      <w:bodyDiv w:val="1"/>
      <w:marLeft w:val="0"/>
      <w:marRight w:val="0"/>
      <w:marTop w:val="0"/>
      <w:marBottom w:val="0"/>
      <w:divBdr>
        <w:top w:val="none" w:sz="0" w:space="0" w:color="auto"/>
        <w:left w:val="none" w:sz="0" w:space="0" w:color="auto"/>
        <w:bottom w:val="none" w:sz="0" w:space="0" w:color="auto"/>
        <w:right w:val="none" w:sz="0" w:space="0" w:color="auto"/>
      </w:divBdr>
    </w:div>
    <w:div w:id="2107533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8.emf"/><Relationship Id="rId34" Type="http://schemas.openxmlformats.org/officeDocument/2006/relationships/image" Target="media/image20.png"/><Relationship Id="rId42" Type="http://schemas.openxmlformats.org/officeDocument/2006/relationships/image" Target="media/image28.emf"/><Relationship Id="rId47" Type="http://schemas.openxmlformats.org/officeDocument/2006/relationships/package" Target="embeddings/Microsoft_Visio_Drawing2333.vsdx"/><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hyperlink" Target="https://monamedia.co/mvc-la-gi-ung-dung-cua-mo-hinh-mvc-trong-lap-trinh/" TargetMode="External"/><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5.png"/><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package" Target="embeddings/Microsoft_Visio_Drawing1222.vsdx"/><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package" Target="embeddings/Microsoft_Visio_Drawing3444.vsdx"/><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image" Target="media/image1.png"/><Relationship Id="rId19" Type="http://schemas.openxmlformats.org/officeDocument/2006/relationships/oleObject" Target="embeddings/Microsoft_Visio_2003-2010_Drawing3444.vsd"/><Relationship Id="rId31" Type="http://schemas.openxmlformats.org/officeDocument/2006/relationships/image" Target="media/image17.png"/><Relationship Id="rId44" Type="http://schemas.openxmlformats.org/officeDocument/2006/relationships/image" Target="media/image29.emf"/><Relationship Id="rId52" Type="http://schemas.openxmlformats.org/officeDocument/2006/relationships/image" Target="media/image34.jpe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Microsoft_Visio_2003-2010_Drawing1222.vsd"/><Relationship Id="rId22" Type="http://schemas.openxmlformats.org/officeDocument/2006/relationships/oleObject" Target="embeddings/Microsoft_Visio_2003-2010_Drawing4555.vsd"/><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package" Target="embeddings/Microsoft_Visio_Drawing111.vsdx"/><Relationship Id="rId48" Type="http://schemas.openxmlformats.org/officeDocument/2006/relationships/image" Target="media/image31.emf"/><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hyperlink" Target="https://www.imic.edu.vn/tin-tuc-cong-nghe/3155/lap-trinh-c-net-mo-hinh-mvctrong-asp-net-mvc.html" TargetMode="External"/><Relationship Id="rId8" Type="http://schemas.openxmlformats.org/officeDocument/2006/relationships/comments" Target="comments.xml"/><Relationship Id="rId51" Type="http://schemas.openxmlformats.org/officeDocument/2006/relationships/image" Target="media/image33.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Microsoft_Visio_2003-2010_Drawing111.vsd"/><Relationship Id="rId17" Type="http://schemas.openxmlformats.org/officeDocument/2006/relationships/oleObject" Target="embeddings/Microsoft_Visio_2003-2010_Drawing2333.vsd"/><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0.emf"/><Relationship Id="rId59" Type="http://schemas.openxmlformats.org/officeDocument/2006/relationships/image" Target="media/image41.png"/><Relationship Id="rId67" Type="http://schemas.openxmlformats.org/officeDocument/2006/relationships/hyperlink" Target="https://www.hocviendaotao.com/2015/03/uu-nhuoc-iem-cua-aspnet.html" TargetMode="External"/><Relationship Id="rId20" Type="http://schemas.openxmlformats.org/officeDocument/2006/relationships/image" Target="media/image7.png"/><Relationship Id="rId41" Type="http://schemas.openxmlformats.org/officeDocument/2006/relationships/image" Target="media/image27.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hyperlink" Target="https://tuhocict.com/mau-kien-truc-mvc-model-view-controller-trong-asp-net-core/"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F19957-42A3-4A09-B286-4E2549C559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7930</Words>
  <Characters>45207</Characters>
  <Application>Microsoft Office Word</Application>
  <DocSecurity>0</DocSecurity>
  <Lines>376</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2-16T09:10:00Z</dcterms:created>
  <dcterms:modified xsi:type="dcterms:W3CDTF">2022-02-16T07:33:00Z</dcterms:modified>
</cp:coreProperties>
</file>